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499C" w:rsidRPr="00690A11" w:rsidRDefault="00F0499C" w:rsidP="00F0499C">
      <w:pPr>
        <w:pStyle w:val="DocumentTitle"/>
      </w:pPr>
    </w:p>
    <w:p w:rsidR="00F0499C" w:rsidRPr="00BD353D" w:rsidRDefault="00F0499C" w:rsidP="00BD353D">
      <w:pPr>
        <w:jc w:val="center"/>
        <w:rPr>
          <w:b/>
          <w:sz w:val="52"/>
          <w:szCs w:val="52"/>
        </w:rPr>
      </w:pPr>
    </w:p>
    <w:p w:rsidR="002E104E" w:rsidRDefault="002E104E" w:rsidP="002E104E">
      <w:pPr>
        <w:pStyle w:val="TitleCover"/>
        <w:spacing w:line="240" w:lineRule="auto"/>
        <w:ind w:left="-835" w:right="-835"/>
        <w:jc w:val="center"/>
        <w:rPr>
          <w:noProof/>
        </w:rPr>
      </w:pPr>
      <w:r>
        <w:rPr>
          <w:noProof/>
        </w:rPr>
        <w:drawing>
          <wp:inline distT="0" distB="0" distL="0" distR="0">
            <wp:extent cx="3355975" cy="733425"/>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3355975" cy="733425"/>
                    </a:xfrm>
                    <a:prstGeom prst="rect">
                      <a:avLst/>
                    </a:prstGeom>
                    <a:noFill/>
                    <a:ln w="9525">
                      <a:noFill/>
                      <a:miter lim="800000"/>
                      <a:headEnd/>
                      <a:tailEnd/>
                    </a:ln>
                  </pic:spPr>
                </pic:pic>
              </a:graphicData>
            </a:graphic>
          </wp:inline>
        </w:drawing>
      </w:r>
    </w:p>
    <w:p w:rsidR="002E104E" w:rsidRDefault="002E104E" w:rsidP="002E104E">
      <w:pPr>
        <w:pStyle w:val="TitleCover"/>
        <w:spacing w:line="240" w:lineRule="auto"/>
        <w:ind w:left="-835" w:right="-835"/>
        <w:jc w:val="center"/>
      </w:pPr>
    </w:p>
    <w:p w:rsidR="002E104E" w:rsidRDefault="008E75D1" w:rsidP="002E104E">
      <w:pPr>
        <w:pStyle w:val="SubtitleCover"/>
        <w:rPr>
          <w:sz w:val="40"/>
        </w:rPr>
      </w:pPr>
      <w:r>
        <w:rPr>
          <w:sz w:val="40"/>
        </w:rPr>
        <w:t>Crowds</w:t>
      </w:r>
      <w:r w:rsidR="002E104E">
        <w:rPr>
          <w:sz w:val="40"/>
        </w:rPr>
        <w:t>ource Development Project</w:t>
      </w:r>
    </w:p>
    <w:p w:rsidR="002E104E" w:rsidRPr="00A16F8A" w:rsidRDefault="002E104E" w:rsidP="002E104E">
      <w:pPr>
        <w:pStyle w:val="SubtitleCover"/>
        <w:rPr>
          <w:sz w:val="40"/>
        </w:rPr>
      </w:pPr>
      <w:r w:rsidRPr="00A16F8A">
        <w:rPr>
          <w:sz w:val="40"/>
        </w:rPr>
        <w:t>Event Registration Solution</w:t>
      </w:r>
    </w:p>
    <w:p w:rsidR="002E104E" w:rsidRDefault="002E104E" w:rsidP="002E104E">
      <w:pPr>
        <w:pStyle w:val="SubtitleCover"/>
        <w:rPr>
          <w:sz w:val="40"/>
        </w:rPr>
      </w:pPr>
      <w:r>
        <w:rPr>
          <w:sz w:val="40"/>
        </w:rPr>
        <w:t>Function</w:t>
      </w:r>
      <w:r w:rsidR="008710FE">
        <w:rPr>
          <w:sz w:val="40"/>
        </w:rPr>
        <w:t>al</w:t>
      </w:r>
      <w:r>
        <w:rPr>
          <w:sz w:val="40"/>
        </w:rPr>
        <w:t xml:space="preserve"> Design Specification</w:t>
      </w:r>
    </w:p>
    <w:p w:rsidR="002E104E" w:rsidRDefault="002E104E" w:rsidP="002E104E">
      <w:pPr>
        <w:pStyle w:val="BodyText"/>
      </w:pPr>
    </w:p>
    <w:p w:rsidR="002E104E" w:rsidRDefault="002E104E" w:rsidP="002E104E">
      <w:pPr>
        <w:pStyle w:val="SubtitleCover"/>
        <w:outlineLvl w:val="0"/>
        <w:rPr>
          <w:sz w:val="40"/>
        </w:rPr>
      </w:pPr>
    </w:p>
    <w:p w:rsidR="002E104E" w:rsidRDefault="002E104E" w:rsidP="002E104E">
      <w:pPr>
        <w:pStyle w:val="BodyText"/>
      </w:pPr>
    </w:p>
    <w:p w:rsidR="002E104E" w:rsidRDefault="002E104E" w:rsidP="002E104E">
      <w:pPr>
        <w:pStyle w:val="BodyText"/>
      </w:pPr>
    </w:p>
    <w:p w:rsidR="002E104E" w:rsidRDefault="002E104E" w:rsidP="002E104E">
      <w:pPr>
        <w:pStyle w:val="BodyText"/>
      </w:pPr>
    </w:p>
    <w:p w:rsidR="002E104E" w:rsidRDefault="002E104E" w:rsidP="002E104E">
      <w:pPr>
        <w:pStyle w:val="BodyText"/>
      </w:pPr>
    </w:p>
    <w:p w:rsidR="002E104E" w:rsidRDefault="002E104E" w:rsidP="002E104E">
      <w:pPr>
        <w:pStyle w:val="BodyText"/>
      </w:pPr>
    </w:p>
    <w:p w:rsidR="00FB4926" w:rsidRPr="00BD353D" w:rsidRDefault="00A31409" w:rsidP="002E104E">
      <w:pPr>
        <w:pStyle w:val="BodyText"/>
        <w:rPr>
          <w:b/>
          <w:sz w:val="52"/>
          <w:szCs w:val="52"/>
        </w:rPr>
      </w:pPr>
      <w:r>
        <w:t>Versi</w:t>
      </w:r>
      <w:r w:rsidR="00703E98">
        <w:t>on:</w:t>
      </w:r>
      <w:r w:rsidR="00703E98">
        <w:tab/>
        <w:t>1.0.4</w:t>
      </w:r>
      <w:r w:rsidR="00703E98">
        <w:br/>
        <w:t>Issue Date:  October 7</w:t>
      </w:r>
      <w:r w:rsidR="002E104E">
        <w:t>, 2008</w:t>
      </w:r>
    </w:p>
    <w:p w:rsidR="00CA63B1" w:rsidRDefault="00CA63B1" w:rsidP="00BD353D"/>
    <w:p w:rsidR="00CA63B1" w:rsidRDefault="00CA63B1" w:rsidP="00CA63B1">
      <w:pPr>
        <w:tabs>
          <w:tab w:val="left" w:pos="570"/>
        </w:tabs>
      </w:pPr>
      <w:r>
        <w:tab/>
      </w:r>
    </w:p>
    <w:p w:rsidR="00FB4926" w:rsidRPr="008A0962" w:rsidRDefault="00FB4926" w:rsidP="008A0962">
      <w:pPr>
        <w:rPr>
          <w:b/>
          <w:sz w:val="24"/>
          <w:szCs w:val="24"/>
        </w:rPr>
      </w:pPr>
      <w:r w:rsidRPr="00CA63B1">
        <w:br w:type="page"/>
      </w:r>
      <w:r w:rsidRPr="008A0962">
        <w:rPr>
          <w:b/>
          <w:sz w:val="24"/>
          <w:szCs w:val="24"/>
        </w:rPr>
        <w:lastRenderedPageBreak/>
        <w:t>Table of Contents</w:t>
      </w:r>
    </w:p>
    <w:p w:rsidR="00BD353D" w:rsidRPr="00BD353D" w:rsidRDefault="00BD353D" w:rsidP="00BD353D">
      <w:pPr>
        <w:rPr>
          <w:b/>
          <w:sz w:val="24"/>
          <w:szCs w:val="24"/>
        </w:rPr>
      </w:pPr>
    </w:p>
    <w:bookmarkStart w:id="0" w:name="_Toc45611106"/>
    <w:bookmarkStart w:id="1" w:name="_Toc54411305"/>
    <w:p w:rsidR="00003FCF" w:rsidRDefault="00C06663">
      <w:pPr>
        <w:pStyle w:val="TOC1"/>
        <w:tabs>
          <w:tab w:val="left" w:pos="440"/>
          <w:tab w:val="right" w:leader="dot" w:pos="11222"/>
        </w:tabs>
        <w:rPr>
          <w:rFonts w:asciiTheme="minorHAnsi" w:eastAsiaTheme="minorEastAsia" w:hAnsiTheme="minorHAnsi" w:cstheme="minorBidi"/>
          <w:b w:val="0"/>
          <w:bCs w:val="0"/>
          <w:caps w:val="0"/>
          <w:noProof/>
          <w:sz w:val="22"/>
          <w:szCs w:val="22"/>
        </w:rPr>
      </w:pPr>
      <w:r w:rsidRPr="00C06663">
        <w:rPr>
          <w:szCs w:val="24"/>
        </w:rPr>
        <w:fldChar w:fldCharType="begin"/>
      </w:r>
      <w:r w:rsidR="00FB4926" w:rsidRPr="007F6BA4">
        <w:rPr>
          <w:szCs w:val="24"/>
        </w:rPr>
        <w:instrText xml:space="preserve"> TOC \o "1-3" \h \z \u </w:instrText>
      </w:r>
      <w:r w:rsidRPr="00C06663">
        <w:rPr>
          <w:szCs w:val="24"/>
        </w:rPr>
        <w:fldChar w:fldCharType="separate"/>
      </w:r>
      <w:hyperlink w:anchor="_Toc211153636" w:history="1">
        <w:r w:rsidR="00003FCF" w:rsidRPr="004B007B">
          <w:rPr>
            <w:rStyle w:val="Hyperlink"/>
            <w:noProof/>
          </w:rPr>
          <w:t>1.</w:t>
        </w:r>
        <w:r w:rsidR="00003FCF">
          <w:rPr>
            <w:rFonts w:asciiTheme="minorHAnsi" w:eastAsiaTheme="minorEastAsia" w:hAnsiTheme="minorHAnsi" w:cstheme="minorBidi"/>
            <w:b w:val="0"/>
            <w:bCs w:val="0"/>
            <w:caps w:val="0"/>
            <w:noProof/>
            <w:sz w:val="22"/>
            <w:szCs w:val="22"/>
          </w:rPr>
          <w:tab/>
        </w:r>
        <w:r w:rsidR="00003FCF" w:rsidRPr="004B007B">
          <w:rPr>
            <w:rStyle w:val="Hyperlink"/>
            <w:noProof/>
          </w:rPr>
          <w:t>Document Control</w:t>
        </w:r>
        <w:r w:rsidR="00003FCF">
          <w:rPr>
            <w:noProof/>
            <w:webHidden/>
          </w:rPr>
          <w:tab/>
        </w:r>
        <w:r w:rsidR="00003FCF">
          <w:rPr>
            <w:noProof/>
            <w:webHidden/>
          </w:rPr>
          <w:fldChar w:fldCharType="begin"/>
        </w:r>
        <w:r w:rsidR="00003FCF">
          <w:rPr>
            <w:noProof/>
            <w:webHidden/>
          </w:rPr>
          <w:instrText xml:space="preserve"> PAGEREF _Toc211153636 \h </w:instrText>
        </w:r>
        <w:r w:rsidR="00003FCF">
          <w:rPr>
            <w:noProof/>
            <w:webHidden/>
          </w:rPr>
        </w:r>
        <w:r w:rsidR="00003FCF">
          <w:rPr>
            <w:noProof/>
            <w:webHidden/>
          </w:rPr>
          <w:fldChar w:fldCharType="separate"/>
        </w:r>
        <w:r w:rsidR="00003FCF">
          <w:rPr>
            <w:noProof/>
            <w:webHidden/>
          </w:rPr>
          <w:t>3</w:t>
        </w:r>
        <w:r w:rsidR="00003FCF">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37" w:history="1">
        <w:r w:rsidRPr="004B007B">
          <w:rPr>
            <w:rStyle w:val="Hyperlink"/>
            <w:noProof/>
          </w:rPr>
          <w:t>1.1.</w:t>
        </w:r>
        <w:r>
          <w:rPr>
            <w:rFonts w:asciiTheme="minorHAnsi" w:eastAsiaTheme="minorEastAsia" w:hAnsiTheme="minorHAnsi" w:cstheme="minorBidi"/>
            <w:smallCaps w:val="0"/>
            <w:noProof/>
            <w:sz w:val="22"/>
            <w:szCs w:val="22"/>
          </w:rPr>
          <w:tab/>
        </w:r>
        <w:r w:rsidRPr="004B007B">
          <w:rPr>
            <w:rStyle w:val="Hyperlink"/>
            <w:noProof/>
          </w:rPr>
          <w:t>Revision History</w:t>
        </w:r>
        <w:r>
          <w:rPr>
            <w:noProof/>
            <w:webHidden/>
          </w:rPr>
          <w:tab/>
        </w:r>
        <w:r>
          <w:rPr>
            <w:noProof/>
            <w:webHidden/>
          </w:rPr>
          <w:fldChar w:fldCharType="begin"/>
        </w:r>
        <w:r>
          <w:rPr>
            <w:noProof/>
            <w:webHidden/>
          </w:rPr>
          <w:instrText xml:space="preserve"> PAGEREF _Toc211153637 \h </w:instrText>
        </w:r>
        <w:r>
          <w:rPr>
            <w:noProof/>
            <w:webHidden/>
          </w:rPr>
        </w:r>
        <w:r>
          <w:rPr>
            <w:noProof/>
            <w:webHidden/>
          </w:rPr>
          <w:fldChar w:fldCharType="separate"/>
        </w:r>
        <w:r>
          <w:rPr>
            <w:noProof/>
            <w:webHidden/>
          </w:rPr>
          <w:t>3</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38" w:history="1">
        <w:r w:rsidRPr="004B007B">
          <w:rPr>
            <w:rStyle w:val="Hyperlink"/>
            <w:noProof/>
          </w:rPr>
          <w:t>1.2.</w:t>
        </w:r>
        <w:r>
          <w:rPr>
            <w:rFonts w:asciiTheme="minorHAnsi" w:eastAsiaTheme="minorEastAsia" w:hAnsiTheme="minorHAnsi" w:cstheme="minorBidi"/>
            <w:smallCaps w:val="0"/>
            <w:noProof/>
            <w:sz w:val="22"/>
            <w:szCs w:val="22"/>
          </w:rPr>
          <w:tab/>
        </w:r>
        <w:r w:rsidRPr="004B007B">
          <w:rPr>
            <w:rStyle w:val="Hyperlink"/>
            <w:noProof/>
          </w:rPr>
          <w:t>Contributers</w:t>
        </w:r>
        <w:r>
          <w:rPr>
            <w:noProof/>
            <w:webHidden/>
          </w:rPr>
          <w:tab/>
        </w:r>
        <w:r>
          <w:rPr>
            <w:noProof/>
            <w:webHidden/>
          </w:rPr>
          <w:fldChar w:fldCharType="begin"/>
        </w:r>
        <w:r>
          <w:rPr>
            <w:noProof/>
            <w:webHidden/>
          </w:rPr>
          <w:instrText xml:space="preserve"> PAGEREF _Toc211153638 \h </w:instrText>
        </w:r>
        <w:r>
          <w:rPr>
            <w:noProof/>
            <w:webHidden/>
          </w:rPr>
        </w:r>
        <w:r>
          <w:rPr>
            <w:noProof/>
            <w:webHidden/>
          </w:rPr>
          <w:fldChar w:fldCharType="separate"/>
        </w:r>
        <w:r>
          <w:rPr>
            <w:noProof/>
            <w:webHidden/>
          </w:rPr>
          <w:t>3</w:t>
        </w:r>
        <w:r>
          <w:rPr>
            <w:noProof/>
            <w:webHidden/>
          </w:rPr>
          <w:fldChar w:fldCharType="end"/>
        </w:r>
      </w:hyperlink>
    </w:p>
    <w:p w:rsidR="00003FCF" w:rsidRDefault="00003FCF">
      <w:pPr>
        <w:pStyle w:val="TOC1"/>
        <w:tabs>
          <w:tab w:val="left" w:pos="440"/>
          <w:tab w:val="right" w:leader="dot" w:pos="11222"/>
        </w:tabs>
        <w:rPr>
          <w:rFonts w:asciiTheme="minorHAnsi" w:eastAsiaTheme="minorEastAsia" w:hAnsiTheme="minorHAnsi" w:cstheme="minorBidi"/>
          <w:b w:val="0"/>
          <w:bCs w:val="0"/>
          <w:caps w:val="0"/>
          <w:noProof/>
          <w:sz w:val="22"/>
          <w:szCs w:val="22"/>
        </w:rPr>
      </w:pPr>
      <w:hyperlink w:anchor="_Toc211153639" w:history="1">
        <w:r w:rsidRPr="004B007B">
          <w:rPr>
            <w:rStyle w:val="Hyperlink"/>
            <w:noProof/>
          </w:rPr>
          <w:t>2.</w:t>
        </w:r>
        <w:r>
          <w:rPr>
            <w:rFonts w:asciiTheme="minorHAnsi" w:eastAsiaTheme="minorEastAsia" w:hAnsiTheme="minorHAnsi" w:cstheme="minorBidi"/>
            <w:b w:val="0"/>
            <w:bCs w:val="0"/>
            <w:caps w:val="0"/>
            <w:noProof/>
            <w:sz w:val="22"/>
            <w:szCs w:val="22"/>
          </w:rPr>
          <w:tab/>
        </w:r>
        <w:r w:rsidRPr="004B007B">
          <w:rPr>
            <w:rStyle w:val="Hyperlink"/>
            <w:noProof/>
          </w:rPr>
          <w:t>Executive Overview</w:t>
        </w:r>
        <w:r>
          <w:rPr>
            <w:noProof/>
            <w:webHidden/>
          </w:rPr>
          <w:tab/>
        </w:r>
        <w:r>
          <w:rPr>
            <w:noProof/>
            <w:webHidden/>
          </w:rPr>
          <w:fldChar w:fldCharType="begin"/>
        </w:r>
        <w:r>
          <w:rPr>
            <w:noProof/>
            <w:webHidden/>
          </w:rPr>
          <w:instrText xml:space="preserve"> PAGEREF _Toc211153639 \h </w:instrText>
        </w:r>
        <w:r>
          <w:rPr>
            <w:noProof/>
            <w:webHidden/>
          </w:rPr>
        </w:r>
        <w:r>
          <w:rPr>
            <w:noProof/>
            <w:webHidden/>
          </w:rPr>
          <w:fldChar w:fldCharType="separate"/>
        </w:r>
        <w:r>
          <w:rPr>
            <w:noProof/>
            <w:webHidden/>
          </w:rPr>
          <w:t>4</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40" w:history="1">
        <w:r w:rsidRPr="004B007B">
          <w:rPr>
            <w:rStyle w:val="Hyperlink"/>
            <w:noProof/>
          </w:rPr>
          <w:t>2.1.</w:t>
        </w:r>
        <w:r>
          <w:rPr>
            <w:rFonts w:asciiTheme="minorHAnsi" w:eastAsiaTheme="minorEastAsia" w:hAnsiTheme="minorHAnsi" w:cstheme="minorBidi"/>
            <w:smallCaps w:val="0"/>
            <w:noProof/>
            <w:sz w:val="22"/>
            <w:szCs w:val="22"/>
          </w:rPr>
          <w:tab/>
        </w:r>
        <w:r w:rsidRPr="004B007B">
          <w:rPr>
            <w:rStyle w:val="Hyperlink"/>
            <w:noProof/>
          </w:rPr>
          <w:t>Purpose</w:t>
        </w:r>
        <w:r>
          <w:rPr>
            <w:noProof/>
            <w:webHidden/>
          </w:rPr>
          <w:tab/>
        </w:r>
        <w:r>
          <w:rPr>
            <w:noProof/>
            <w:webHidden/>
          </w:rPr>
          <w:fldChar w:fldCharType="begin"/>
        </w:r>
        <w:r>
          <w:rPr>
            <w:noProof/>
            <w:webHidden/>
          </w:rPr>
          <w:instrText xml:space="preserve"> PAGEREF _Toc211153640 \h </w:instrText>
        </w:r>
        <w:r>
          <w:rPr>
            <w:noProof/>
            <w:webHidden/>
          </w:rPr>
        </w:r>
        <w:r>
          <w:rPr>
            <w:noProof/>
            <w:webHidden/>
          </w:rPr>
          <w:fldChar w:fldCharType="separate"/>
        </w:r>
        <w:r>
          <w:rPr>
            <w:noProof/>
            <w:webHidden/>
          </w:rPr>
          <w:t>4</w:t>
        </w:r>
        <w:r>
          <w:rPr>
            <w:noProof/>
            <w:webHidden/>
          </w:rPr>
          <w:fldChar w:fldCharType="end"/>
        </w:r>
      </w:hyperlink>
    </w:p>
    <w:p w:rsidR="00003FCF" w:rsidRDefault="00003FCF">
      <w:pPr>
        <w:pStyle w:val="TOC1"/>
        <w:tabs>
          <w:tab w:val="left" w:pos="440"/>
          <w:tab w:val="right" w:leader="dot" w:pos="11222"/>
        </w:tabs>
        <w:rPr>
          <w:rFonts w:asciiTheme="minorHAnsi" w:eastAsiaTheme="minorEastAsia" w:hAnsiTheme="minorHAnsi" w:cstheme="minorBidi"/>
          <w:b w:val="0"/>
          <w:bCs w:val="0"/>
          <w:caps w:val="0"/>
          <w:noProof/>
          <w:sz w:val="22"/>
          <w:szCs w:val="22"/>
        </w:rPr>
      </w:pPr>
      <w:hyperlink w:anchor="_Toc211153641" w:history="1">
        <w:r w:rsidRPr="004B007B">
          <w:rPr>
            <w:rStyle w:val="Hyperlink"/>
            <w:noProof/>
          </w:rPr>
          <w:t>3.</w:t>
        </w:r>
        <w:r>
          <w:rPr>
            <w:rFonts w:asciiTheme="minorHAnsi" w:eastAsiaTheme="minorEastAsia" w:hAnsiTheme="minorHAnsi" w:cstheme="minorBidi"/>
            <w:b w:val="0"/>
            <w:bCs w:val="0"/>
            <w:caps w:val="0"/>
            <w:noProof/>
            <w:sz w:val="22"/>
            <w:szCs w:val="22"/>
          </w:rPr>
          <w:tab/>
        </w:r>
        <w:r w:rsidRPr="004B007B">
          <w:rPr>
            <w:rStyle w:val="Hyperlink"/>
            <w:noProof/>
          </w:rPr>
          <w:t>Functional Overview</w:t>
        </w:r>
        <w:r>
          <w:rPr>
            <w:noProof/>
            <w:webHidden/>
          </w:rPr>
          <w:tab/>
        </w:r>
        <w:r>
          <w:rPr>
            <w:noProof/>
            <w:webHidden/>
          </w:rPr>
          <w:fldChar w:fldCharType="begin"/>
        </w:r>
        <w:r>
          <w:rPr>
            <w:noProof/>
            <w:webHidden/>
          </w:rPr>
          <w:instrText xml:space="preserve"> PAGEREF _Toc211153641 \h </w:instrText>
        </w:r>
        <w:r>
          <w:rPr>
            <w:noProof/>
            <w:webHidden/>
          </w:rPr>
        </w:r>
        <w:r>
          <w:rPr>
            <w:noProof/>
            <w:webHidden/>
          </w:rPr>
          <w:fldChar w:fldCharType="separate"/>
        </w:r>
        <w:r>
          <w:rPr>
            <w:noProof/>
            <w:webHidden/>
          </w:rPr>
          <w:t>6</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42" w:history="1">
        <w:r w:rsidRPr="004B007B">
          <w:rPr>
            <w:rStyle w:val="Hyperlink"/>
            <w:noProof/>
          </w:rPr>
          <w:t>3.1.</w:t>
        </w:r>
        <w:r>
          <w:rPr>
            <w:rFonts w:asciiTheme="minorHAnsi" w:eastAsiaTheme="minorEastAsia" w:hAnsiTheme="minorHAnsi" w:cstheme="minorBidi"/>
            <w:smallCaps w:val="0"/>
            <w:noProof/>
            <w:sz w:val="22"/>
            <w:szCs w:val="22"/>
          </w:rPr>
          <w:tab/>
        </w:r>
        <w:r w:rsidRPr="004B007B">
          <w:rPr>
            <w:rStyle w:val="Hyperlink"/>
            <w:noProof/>
          </w:rPr>
          <w:t>Major Function</w:t>
        </w:r>
        <w:r>
          <w:rPr>
            <w:noProof/>
            <w:webHidden/>
          </w:rPr>
          <w:tab/>
        </w:r>
        <w:r>
          <w:rPr>
            <w:noProof/>
            <w:webHidden/>
          </w:rPr>
          <w:fldChar w:fldCharType="begin"/>
        </w:r>
        <w:r>
          <w:rPr>
            <w:noProof/>
            <w:webHidden/>
          </w:rPr>
          <w:instrText xml:space="preserve"> PAGEREF _Toc211153642 \h </w:instrText>
        </w:r>
        <w:r>
          <w:rPr>
            <w:noProof/>
            <w:webHidden/>
          </w:rPr>
        </w:r>
        <w:r>
          <w:rPr>
            <w:noProof/>
            <w:webHidden/>
          </w:rPr>
          <w:fldChar w:fldCharType="separate"/>
        </w:r>
        <w:r>
          <w:rPr>
            <w:noProof/>
            <w:webHidden/>
          </w:rPr>
          <w:t>6</w:t>
        </w:r>
        <w:r>
          <w:rPr>
            <w:noProof/>
            <w:webHidden/>
          </w:rPr>
          <w:fldChar w:fldCharType="end"/>
        </w:r>
      </w:hyperlink>
    </w:p>
    <w:p w:rsidR="00003FCF" w:rsidRDefault="00003FCF">
      <w:pPr>
        <w:pStyle w:val="TOC1"/>
        <w:tabs>
          <w:tab w:val="left" w:pos="440"/>
          <w:tab w:val="right" w:leader="dot" w:pos="11222"/>
        </w:tabs>
        <w:rPr>
          <w:rFonts w:asciiTheme="minorHAnsi" w:eastAsiaTheme="minorEastAsia" w:hAnsiTheme="minorHAnsi" w:cstheme="minorBidi"/>
          <w:b w:val="0"/>
          <w:bCs w:val="0"/>
          <w:caps w:val="0"/>
          <w:noProof/>
          <w:sz w:val="22"/>
          <w:szCs w:val="22"/>
        </w:rPr>
      </w:pPr>
      <w:hyperlink w:anchor="_Toc211153643" w:history="1">
        <w:r w:rsidRPr="004B007B">
          <w:rPr>
            <w:rStyle w:val="Hyperlink"/>
            <w:noProof/>
          </w:rPr>
          <w:t>4.</w:t>
        </w:r>
        <w:r>
          <w:rPr>
            <w:rFonts w:asciiTheme="minorHAnsi" w:eastAsiaTheme="minorEastAsia" w:hAnsiTheme="minorHAnsi" w:cstheme="minorBidi"/>
            <w:b w:val="0"/>
            <w:bCs w:val="0"/>
            <w:caps w:val="0"/>
            <w:noProof/>
            <w:sz w:val="22"/>
            <w:szCs w:val="22"/>
          </w:rPr>
          <w:tab/>
        </w:r>
        <w:r w:rsidRPr="004B007B">
          <w:rPr>
            <w:rStyle w:val="Hyperlink"/>
            <w:noProof/>
          </w:rPr>
          <w:t>User Interfaces</w:t>
        </w:r>
        <w:r>
          <w:rPr>
            <w:noProof/>
            <w:webHidden/>
          </w:rPr>
          <w:tab/>
        </w:r>
        <w:r>
          <w:rPr>
            <w:noProof/>
            <w:webHidden/>
          </w:rPr>
          <w:fldChar w:fldCharType="begin"/>
        </w:r>
        <w:r>
          <w:rPr>
            <w:noProof/>
            <w:webHidden/>
          </w:rPr>
          <w:instrText xml:space="preserve"> PAGEREF _Toc211153643 \h </w:instrText>
        </w:r>
        <w:r>
          <w:rPr>
            <w:noProof/>
            <w:webHidden/>
          </w:rPr>
        </w:r>
        <w:r>
          <w:rPr>
            <w:noProof/>
            <w:webHidden/>
          </w:rPr>
          <w:fldChar w:fldCharType="separate"/>
        </w:r>
        <w:r>
          <w:rPr>
            <w:noProof/>
            <w:webHidden/>
          </w:rPr>
          <w:t>7</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44" w:history="1">
        <w:r w:rsidRPr="004B007B">
          <w:rPr>
            <w:rStyle w:val="Hyperlink"/>
            <w:noProof/>
          </w:rPr>
          <w:t>4.1.</w:t>
        </w:r>
        <w:r>
          <w:rPr>
            <w:rFonts w:asciiTheme="minorHAnsi" w:eastAsiaTheme="minorEastAsia" w:hAnsiTheme="minorHAnsi" w:cstheme="minorBidi"/>
            <w:smallCaps w:val="0"/>
            <w:noProof/>
            <w:sz w:val="22"/>
            <w:szCs w:val="22"/>
          </w:rPr>
          <w:tab/>
        </w:r>
        <w:r w:rsidRPr="004B007B">
          <w:rPr>
            <w:rStyle w:val="Hyperlink"/>
            <w:noProof/>
          </w:rPr>
          <w:t>List Forms</w:t>
        </w:r>
        <w:r>
          <w:rPr>
            <w:noProof/>
            <w:webHidden/>
          </w:rPr>
          <w:tab/>
        </w:r>
        <w:r>
          <w:rPr>
            <w:noProof/>
            <w:webHidden/>
          </w:rPr>
          <w:fldChar w:fldCharType="begin"/>
        </w:r>
        <w:r>
          <w:rPr>
            <w:noProof/>
            <w:webHidden/>
          </w:rPr>
          <w:instrText xml:space="preserve"> PAGEREF _Toc211153644 \h </w:instrText>
        </w:r>
        <w:r>
          <w:rPr>
            <w:noProof/>
            <w:webHidden/>
          </w:rPr>
        </w:r>
        <w:r>
          <w:rPr>
            <w:noProof/>
            <w:webHidden/>
          </w:rPr>
          <w:fldChar w:fldCharType="separate"/>
        </w:r>
        <w:r>
          <w:rPr>
            <w:noProof/>
            <w:webHidden/>
          </w:rPr>
          <w:t>7</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45" w:history="1">
        <w:r w:rsidRPr="004B007B">
          <w:rPr>
            <w:rStyle w:val="Hyperlink"/>
            <w:noProof/>
          </w:rPr>
          <w:t>4.2.</w:t>
        </w:r>
        <w:r>
          <w:rPr>
            <w:rFonts w:asciiTheme="minorHAnsi" w:eastAsiaTheme="minorEastAsia" w:hAnsiTheme="minorHAnsi" w:cstheme="minorBidi"/>
            <w:smallCaps w:val="0"/>
            <w:noProof/>
            <w:sz w:val="22"/>
            <w:szCs w:val="22"/>
          </w:rPr>
          <w:tab/>
        </w:r>
        <w:r w:rsidRPr="004B007B">
          <w:rPr>
            <w:rStyle w:val="Hyperlink"/>
            <w:noProof/>
          </w:rPr>
          <w:t>Screen Flows</w:t>
        </w:r>
        <w:r>
          <w:rPr>
            <w:noProof/>
            <w:webHidden/>
          </w:rPr>
          <w:tab/>
        </w:r>
        <w:r>
          <w:rPr>
            <w:noProof/>
            <w:webHidden/>
          </w:rPr>
          <w:fldChar w:fldCharType="begin"/>
        </w:r>
        <w:r>
          <w:rPr>
            <w:noProof/>
            <w:webHidden/>
          </w:rPr>
          <w:instrText xml:space="preserve"> PAGEREF _Toc211153645 \h </w:instrText>
        </w:r>
        <w:r>
          <w:rPr>
            <w:noProof/>
            <w:webHidden/>
          </w:rPr>
        </w:r>
        <w:r>
          <w:rPr>
            <w:noProof/>
            <w:webHidden/>
          </w:rPr>
          <w:fldChar w:fldCharType="separate"/>
        </w:r>
        <w:r>
          <w:rPr>
            <w:noProof/>
            <w:webHidden/>
          </w:rPr>
          <w:t>8</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46" w:history="1">
        <w:r w:rsidRPr="004B007B">
          <w:rPr>
            <w:rStyle w:val="Hyperlink"/>
            <w:noProof/>
          </w:rPr>
          <w:t>4.3.</w:t>
        </w:r>
        <w:r>
          <w:rPr>
            <w:rFonts w:asciiTheme="minorHAnsi" w:eastAsiaTheme="minorEastAsia" w:hAnsiTheme="minorHAnsi" w:cstheme="minorBidi"/>
            <w:smallCaps w:val="0"/>
            <w:noProof/>
            <w:sz w:val="22"/>
            <w:szCs w:val="22"/>
          </w:rPr>
          <w:tab/>
        </w:r>
        <w:r w:rsidRPr="004B007B">
          <w:rPr>
            <w:rStyle w:val="Hyperlink"/>
            <w:noProof/>
          </w:rPr>
          <w:t>Screen Definitions</w:t>
        </w:r>
        <w:r>
          <w:rPr>
            <w:noProof/>
            <w:webHidden/>
          </w:rPr>
          <w:tab/>
        </w:r>
        <w:r>
          <w:rPr>
            <w:noProof/>
            <w:webHidden/>
          </w:rPr>
          <w:fldChar w:fldCharType="begin"/>
        </w:r>
        <w:r>
          <w:rPr>
            <w:noProof/>
            <w:webHidden/>
          </w:rPr>
          <w:instrText xml:space="preserve"> PAGEREF _Toc211153646 \h </w:instrText>
        </w:r>
        <w:r>
          <w:rPr>
            <w:noProof/>
            <w:webHidden/>
          </w:rPr>
        </w:r>
        <w:r>
          <w:rPr>
            <w:noProof/>
            <w:webHidden/>
          </w:rPr>
          <w:fldChar w:fldCharType="separate"/>
        </w:r>
        <w:r>
          <w:rPr>
            <w:noProof/>
            <w:webHidden/>
          </w:rPr>
          <w:t>9</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47" w:history="1">
        <w:r w:rsidRPr="004B007B">
          <w:rPr>
            <w:rStyle w:val="Hyperlink"/>
            <w:noProof/>
          </w:rPr>
          <w:t>4.3.1.</w:t>
        </w:r>
        <w:r>
          <w:rPr>
            <w:rFonts w:asciiTheme="minorHAnsi" w:eastAsiaTheme="minorEastAsia" w:hAnsiTheme="minorHAnsi" w:cstheme="minorBidi"/>
            <w:i w:val="0"/>
            <w:iCs w:val="0"/>
            <w:noProof/>
            <w:sz w:val="22"/>
            <w:szCs w:val="22"/>
          </w:rPr>
          <w:tab/>
        </w:r>
        <w:r w:rsidRPr="004B007B">
          <w:rPr>
            <w:rStyle w:val="Hyperlink"/>
            <w:noProof/>
          </w:rPr>
          <w:t>Login Screen</w:t>
        </w:r>
        <w:r>
          <w:rPr>
            <w:noProof/>
            <w:webHidden/>
          </w:rPr>
          <w:tab/>
        </w:r>
        <w:r>
          <w:rPr>
            <w:noProof/>
            <w:webHidden/>
          </w:rPr>
          <w:fldChar w:fldCharType="begin"/>
        </w:r>
        <w:r>
          <w:rPr>
            <w:noProof/>
            <w:webHidden/>
          </w:rPr>
          <w:instrText xml:space="preserve"> PAGEREF _Toc211153647 \h </w:instrText>
        </w:r>
        <w:r>
          <w:rPr>
            <w:noProof/>
            <w:webHidden/>
          </w:rPr>
        </w:r>
        <w:r>
          <w:rPr>
            <w:noProof/>
            <w:webHidden/>
          </w:rPr>
          <w:fldChar w:fldCharType="separate"/>
        </w:r>
        <w:r>
          <w:rPr>
            <w:noProof/>
            <w:webHidden/>
          </w:rPr>
          <w:t>9</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48" w:history="1">
        <w:r w:rsidRPr="004B007B">
          <w:rPr>
            <w:rStyle w:val="Hyperlink"/>
            <w:noProof/>
          </w:rPr>
          <w:t>4.3.2.</w:t>
        </w:r>
        <w:r>
          <w:rPr>
            <w:rFonts w:asciiTheme="minorHAnsi" w:eastAsiaTheme="minorEastAsia" w:hAnsiTheme="minorHAnsi" w:cstheme="minorBidi"/>
            <w:i w:val="0"/>
            <w:iCs w:val="0"/>
            <w:noProof/>
            <w:sz w:val="22"/>
            <w:szCs w:val="22"/>
          </w:rPr>
          <w:tab/>
        </w:r>
        <w:r w:rsidRPr="004B007B">
          <w:rPr>
            <w:rStyle w:val="Hyperlink"/>
            <w:noProof/>
          </w:rPr>
          <w:t>New User Registration</w:t>
        </w:r>
        <w:r>
          <w:rPr>
            <w:noProof/>
            <w:webHidden/>
          </w:rPr>
          <w:tab/>
        </w:r>
        <w:r>
          <w:rPr>
            <w:noProof/>
            <w:webHidden/>
          </w:rPr>
          <w:fldChar w:fldCharType="begin"/>
        </w:r>
        <w:r>
          <w:rPr>
            <w:noProof/>
            <w:webHidden/>
          </w:rPr>
          <w:instrText xml:space="preserve"> PAGEREF _Toc211153648 \h </w:instrText>
        </w:r>
        <w:r>
          <w:rPr>
            <w:noProof/>
            <w:webHidden/>
          </w:rPr>
        </w:r>
        <w:r>
          <w:rPr>
            <w:noProof/>
            <w:webHidden/>
          </w:rPr>
          <w:fldChar w:fldCharType="separate"/>
        </w:r>
        <w:r>
          <w:rPr>
            <w:noProof/>
            <w:webHidden/>
          </w:rPr>
          <w:t>12</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49" w:history="1">
        <w:r w:rsidRPr="004B007B">
          <w:rPr>
            <w:rStyle w:val="Hyperlink"/>
            <w:noProof/>
          </w:rPr>
          <w:t>4.3.3.</w:t>
        </w:r>
        <w:r>
          <w:rPr>
            <w:rFonts w:asciiTheme="minorHAnsi" w:eastAsiaTheme="minorEastAsia" w:hAnsiTheme="minorHAnsi" w:cstheme="minorBidi"/>
            <w:i w:val="0"/>
            <w:iCs w:val="0"/>
            <w:noProof/>
            <w:sz w:val="22"/>
            <w:szCs w:val="22"/>
          </w:rPr>
          <w:tab/>
        </w:r>
        <w:r w:rsidRPr="004B007B">
          <w:rPr>
            <w:rStyle w:val="Hyperlink"/>
            <w:noProof/>
          </w:rPr>
          <w:t>Search Events</w:t>
        </w:r>
        <w:r>
          <w:rPr>
            <w:noProof/>
            <w:webHidden/>
          </w:rPr>
          <w:tab/>
        </w:r>
        <w:r>
          <w:rPr>
            <w:noProof/>
            <w:webHidden/>
          </w:rPr>
          <w:fldChar w:fldCharType="begin"/>
        </w:r>
        <w:r>
          <w:rPr>
            <w:noProof/>
            <w:webHidden/>
          </w:rPr>
          <w:instrText xml:space="preserve"> PAGEREF _Toc211153649 \h </w:instrText>
        </w:r>
        <w:r>
          <w:rPr>
            <w:noProof/>
            <w:webHidden/>
          </w:rPr>
        </w:r>
        <w:r>
          <w:rPr>
            <w:noProof/>
            <w:webHidden/>
          </w:rPr>
          <w:fldChar w:fldCharType="separate"/>
        </w:r>
        <w:r>
          <w:rPr>
            <w:noProof/>
            <w:webHidden/>
          </w:rPr>
          <w:t>16</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50" w:history="1">
        <w:r w:rsidRPr="004B007B">
          <w:rPr>
            <w:rStyle w:val="Hyperlink"/>
            <w:noProof/>
          </w:rPr>
          <w:t>4.3.4.</w:t>
        </w:r>
        <w:r>
          <w:rPr>
            <w:rFonts w:asciiTheme="minorHAnsi" w:eastAsiaTheme="minorEastAsia" w:hAnsiTheme="minorHAnsi" w:cstheme="minorBidi"/>
            <w:i w:val="0"/>
            <w:iCs w:val="0"/>
            <w:noProof/>
            <w:sz w:val="22"/>
            <w:szCs w:val="22"/>
          </w:rPr>
          <w:tab/>
        </w:r>
        <w:r w:rsidRPr="004B007B">
          <w:rPr>
            <w:rStyle w:val="Hyperlink"/>
            <w:noProof/>
          </w:rPr>
          <w:t>List My Events Form</w:t>
        </w:r>
        <w:r>
          <w:rPr>
            <w:noProof/>
            <w:webHidden/>
          </w:rPr>
          <w:tab/>
        </w:r>
        <w:r>
          <w:rPr>
            <w:noProof/>
            <w:webHidden/>
          </w:rPr>
          <w:fldChar w:fldCharType="begin"/>
        </w:r>
        <w:r>
          <w:rPr>
            <w:noProof/>
            <w:webHidden/>
          </w:rPr>
          <w:instrText xml:space="preserve"> PAGEREF _Toc211153650 \h </w:instrText>
        </w:r>
        <w:r>
          <w:rPr>
            <w:noProof/>
            <w:webHidden/>
          </w:rPr>
        </w:r>
        <w:r>
          <w:rPr>
            <w:noProof/>
            <w:webHidden/>
          </w:rPr>
          <w:fldChar w:fldCharType="separate"/>
        </w:r>
        <w:r>
          <w:rPr>
            <w:noProof/>
            <w:webHidden/>
          </w:rPr>
          <w:t>20</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51" w:history="1">
        <w:r w:rsidRPr="004B007B">
          <w:rPr>
            <w:rStyle w:val="Hyperlink"/>
            <w:noProof/>
          </w:rPr>
          <w:t>4.3.5.</w:t>
        </w:r>
        <w:r>
          <w:rPr>
            <w:rFonts w:asciiTheme="minorHAnsi" w:eastAsiaTheme="minorEastAsia" w:hAnsiTheme="minorHAnsi" w:cstheme="minorBidi"/>
            <w:i w:val="0"/>
            <w:iCs w:val="0"/>
            <w:noProof/>
            <w:sz w:val="22"/>
            <w:szCs w:val="22"/>
          </w:rPr>
          <w:tab/>
        </w:r>
        <w:r w:rsidRPr="004B007B">
          <w:rPr>
            <w:rStyle w:val="Hyperlink"/>
            <w:noProof/>
          </w:rPr>
          <w:t>Lost My Password</w:t>
        </w:r>
        <w:r>
          <w:rPr>
            <w:noProof/>
            <w:webHidden/>
          </w:rPr>
          <w:tab/>
        </w:r>
        <w:r>
          <w:rPr>
            <w:noProof/>
            <w:webHidden/>
          </w:rPr>
          <w:fldChar w:fldCharType="begin"/>
        </w:r>
        <w:r>
          <w:rPr>
            <w:noProof/>
            <w:webHidden/>
          </w:rPr>
          <w:instrText xml:space="preserve"> PAGEREF _Toc211153651 \h </w:instrText>
        </w:r>
        <w:r>
          <w:rPr>
            <w:noProof/>
            <w:webHidden/>
          </w:rPr>
        </w:r>
        <w:r>
          <w:rPr>
            <w:noProof/>
            <w:webHidden/>
          </w:rPr>
          <w:fldChar w:fldCharType="separate"/>
        </w:r>
        <w:r>
          <w:rPr>
            <w:noProof/>
            <w:webHidden/>
          </w:rPr>
          <w:t>23</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52" w:history="1">
        <w:r w:rsidRPr="004B007B">
          <w:rPr>
            <w:rStyle w:val="Hyperlink"/>
            <w:noProof/>
          </w:rPr>
          <w:t>4.3.6.</w:t>
        </w:r>
        <w:r>
          <w:rPr>
            <w:rFonts w:asciiTheme="minorHAnsi" w:eastAsiaTheme="minorEastAsia" w:hAnsiTheme="minorHAnsi" w:cstheme="minorBidi"/>
            <w:i w:val="0"/>
            <w:iCs w:val="0"/>
            <w:noProof/>
            <w:sz w:val="22"/>
            <w:szCs w:val="22"/>
          </w:rPr>
          <w:tab/>
        </w:r>
        <w:r w:rsidRPr="004B007B">
          <w:rPr>
            <w:rStyle w:val="Hyperlink"/>
            <w:noProof/>
          </w:rPr>
          <w:t>Update Profile</w:t>
        </w:r>
        <w:r>
          <w:rPr>
            <w:noProof/>
            <w:webHidden/>
          </w:rPr>
          <w:tab/>
        </w:r>
        <w:r>
          <w:rPr>
            <w:noProof/>
            <w:webHidden/>
          </w:rPr>
          <w:fldChar w:fldCharType="begin"/>
        </w:r>
        <w:r>
          <w:rPr>
            <w:noProof/>
            <w:webHidden/>
          </w:rPr>
          <w:instrText xml:space="preserve"> PAGEREF _Toc211153652 \h </w:instrText>
        </w:r>
        <w:r>
          <w:rPr>
            <w:noProof/>
            <w:webHidden/>
          </w:rPr>
        </w:r>
        <w:r>
          <w:rPr>
            <w:noProof/>
            <w:webHidden/>
          </w:rPr>
          <w:fldChar w:fldCharType="separate"/>
        </w:r>
        <w:r>
          <w:rPr>
            <w:noProof/>
            <w:webHidden/>
          </w:rPr>
          <w:t>26</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53" w:history="1">
        <w:r w:rsidRPr="004B007B">
          <w:rPr>
            <w:rStyle w:val="Hyperlink"/>
            <w:noProof/>
          </w:rPr>
          <w:t>4.3.7.</w:t>
        </w:r>
        <w:r>
          <w:rPr>
            <w:rFonts w:asciiTheme="minorHAnsi" w:eastAsiaTheme="minorEastAsia" w:hAnsiTheme="minorHAnsi" w:cstheme="minorBidi"/>
            <w:i w:val="0"/>
            <w:iCs w:val="0"/>
            <w:noProof/>
            <w:sz w:val="22"/>
            <w:szCs w:val="22"/>
          </w:rPr>
          <w:tab/>
        </w:r>
        <w:r w:rsidRPr="004B007B">
          <w:rPr>
            <w:rStyle w:val="Hyperlink"/>
            <w:noProof/>
          </w:rPr>
          <w:t>Schedule New Event Form</w:t>
        </w:r>
        <w:r>
          <w:rPr>
            <w:noProof/>
            <w:webHidden/>
          </w:rPr>
          <w:tab/>
        </w:r>
        <w:r>
          <w:rPr>
            <w:noProof/>
            <w:webHidden/>
          </w:rPr>
          <w:fldChar w:fldCharType="begin"/>
        </w:r>
        <w:r>
          <w:rPr>
            <w:noProof/>
            <w:webHidden/>
          </w:rPr>
          <w:instrText xml:space="preserve"> PAGEREF _Toc211153653 \h </w:instrText>
        </w:r>
        <w:r>
          <w:rPr>
            <w:noProof/>
            <w:webHidden/>
          </w:rPr>
        </w:r>
        <w:r>
          <w:rPr>
            <w:noProof/>
            <w:webHidden/>
          </w:rPr>
          <w:fldChar w:fldCharType="separate"/>
        </w:r>
        <w:r>
          <w:rPr>
            <w:noProof/>
            <w:webHidden/>
          </w:rPr>
          <w:t>29</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54" w:history="1">
        <w:r w:rsidRPr="004B007B">
          <w:rPr>
            <w:rStyle w:val="Hyperlink"/>
            <w:noProof/>
          </w:rPr>
          <w:t>4.3.8.</w:t>
        </w:r>
        <w:r>
          <w:rPr>
            <w:rFonts w:asciiTheme="minorHAnsi" w:eastAsiaTheme="minorEastAsia" w:hAnsiTheme="minorHAnsi" w:cstheme="minorBidi"/>
            <w:i w:val="0"/>
            <w:iCs w:val="0"/>
            <w:noProof/>
            <w:sz w:val="22"/>
            <w:szCs w:val="22"/>
          </w:rPr>
          <w:tab/>
        </w:r>
        <w:r w:rsidRPr="004B007B">
          <w:rPr>
            <w:rStyle w:val="Hyperlink"/>
            <w:noProof/>
          </w:rPr>
          <w:t>View Event Details</w:t>
        </w:r>
        <w:r>
          <w:rPr>
            <w:noProof/>
            <w:webHidden/>
          </w:rPr>
          <w:tab/>
        </w:r>
        <w:r>
          <w:rPr>
            <w:noProof/>
            <w:webHidden/>
          </w:rPr>
          <w:fldChar w:fldCharType="begin"/>
        </w:r>
        <w:r>
          <w:rPr>
            <w:noProof/>
            <w:webHidden/>
          </w:rPr>
          <w:instrText xml:space="preserve"> PAGEREF _Toc211153654 \h </w:instrText>
        </w:r>
        <w:r>
          <w:rPr>
            <w:noProof/>
            <w:webHidden/>
          </w:rPr>
        </w:r>
        <w:r>
          <w:rPr>
            <w:noProof/>
            <w:webHidden/>
          </w:rPr>
          <w:fldChar w:fldCharType="separate"/>
        </w:r>
        <w:r>
          <w:rPr>
            <w:noProof/>
            <w:webHidden/>
          </w:rPr>
          <w:t>32</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55" w:history="1">
        <w:r w:rsidRPr="004B007B">
          <w:rPr>
            <w:rStyle w:val="Hyperlink"/>
            <w:noProof/>
          </w:rPr>
          <w:t>4.3.9.</w:t>
        </w:r>
        <w:r>
          <w:rPr>
            <w:rFonts w:asciiTheme="minorHAnsi" w:eastAsiaTheme="minorEastAsia" w:hAnsiTheme="minorHAnsi" w:cstheme="minorBidi"/>
            <w:i w:val="0"/>
            <w:iCs w:val="0"/>
            <w:noProof/>
            <w:sz w:val="22"/>
            <w:szCs w:val="22"/>
          </w:rPr>
          <w:tab/>
        </w:r>
        <w:r w:rsidRPr="004B007B">
          <w:rPr>
            <w:rStyle w:val="Hyperlink"/>
            <w:noProof/>
          </w:rPr>
          <w:t>Register for Event</w:t>
        </w:r>
        <w:r>
          <w:rPr>
            <w:noProof/>
            <w:webHidden/>
          </w:rPr>
          <w:tab/>
        </w:r>
        <w:r>
          <w:rPr>
            <w:noProof/>
            <w:webHidden/>
          </w:rPr>
          <w:fldChar w:fldCharType="begin"/>
        </w:r>
        <w:r>
          <w:rPr>
            <w:noProof/>
            <w:webHidden/>
          </w:rPr>
          <w:instrText xml:space="preserve"> PAGEREF _Toc211153655 \h </w:instrText>
        </w:r>
        <w:r>
          <w:rPr>
            <w:noProof/>
            <w:webHidden/>
          </w:rPr>
        </w:r>
        <w:r>
          <w:rPr>
            <w:noProof/>
            <w:webHidden/>
          </w:rPr>
          <w:fldChar w:fldCharType="separate"/>
        </w:r>
        <w:r>
          <w:rPr>
            <w:noProof/>
            <w:webHidden/>
          </w:rPr>
          <w:t>36</w:t>
        </w:r>
        <w:r>
          <w:rPr>
            <w:noProof/>
            <w:webHidden/>
          </w:rPr>
          <w:fldChar w:fldCharType="end"/>
        </w:r>
      </w:hyperlink>
    </w:p>
    <w:p w:rsidR="00003FCF" w:rsidRDefault="00003FCF">
      <w:pPr>
        <w:pStyle w:val="TOC3"/>
        <w:tabs>
          <w:tab w:val="left" w:pos="1540"/>
          <w:tab w:val="right" w:leader="dot" w:pos="11222"/>
        </w:tabs>
        <w:rPr>
          <w:rFonts w:asciiTheme="minorHAnsi" w:eastAsiaTheme="minorEastAsia" w:hAnsiTheme="minorHAnsi" w:cstheme="minorBidi"/>
          <w:i w:val="0"/>
          <w:iCs w:val="0"/>
          <w:noProof/>
          <w:sz w:val="22"/>
          <w:szCs w:val="22"/>
        </w:rPr>
      </w:pPr>
      <w:hyperlink w:anchor="_Toc211153656" w:history="1">
        <w:r w:rsidRPr="004B007B">
          <w:rPr>
            <w:rStyle w:val="Hyperlink"/>
            <w:noProof/>
          </w:rPr>
          <w:t>4.3.10.</w:t>
        </w:r>
        <w:r>
          <w:rPr>
            <w:rFonts w:asciiTheme="minorHAnsi" w:eastAsiaTheme="minorEastAsia" w:hAnsiTheme="minorHAnsi" w:cstheme="minorBidi"/>
            <w:i w:val="0"/>
            <w:iCs w:val="0"/>
            <w:noProof/>
            <w:sz w:val="22"/>
            <w:szCs w:val="22"/>
          </w:rPr>
          <w:tab/>
        </w:r>
        <w:r w:rsidRPr="004B007B">
          <w:rPr>
            <w:rStyle w:val="Hyperlink"/>
            <w:noProof/>
          </w:rPr>
          <w:t>Update Event</w:t>
        </w:r>
        <w:r>
          <w:rPr>
            <w:noProof/>
            <w:webHidden/>
          </w:rPr>
          <w:tab/>
        </w:r>
        <w:r>
          <w:rPr>
            <w:noProof/>
            <w:webHidden/>
          </w:rPr>
          <w:fldChar w:fldCharType="begin"/>
        </w:r>
        <w:r>
          <w:rPr>
            <w:noProof/>
            <w:webHidden/>
          </w:rPr>
          <w:instrText xml:space="preserve"> PAGEREF _Toc211153656 \h </w:instrText>
        </w:r>
        <w:r>
          <w:rPr>
            <w:noProof/>
            <w:webHidden/>
          </w:rPr>
        </w:r>
        <w:r>
          <w:rPr>
            <w:noProof/>
            <w:webHidden/>
          </w:rPr>
          <w:fldChar w:fldCharType="separate"/>
        </w:r>
        <w:r>
          <w:rPr>
            <w:noProof/>
            <w:webHidden/>
          </w:rPr>
          <w:t>38</w:t>
        </w:r>
        <w:r>
          <w:rPr>
            <w:noProof/>
            <w:webHidden/>
          </w:rPr>
          <w:fldChar w:fldCharType="end"/>
        </w:r>
      </w:hyperlink>
    </w:p>
    <w:p w:rsidR="00003FCF" w:rsidRDefault="00003FCF">
      <w:pPr>
        <w:pStyle w:val="TOC1"/>
        <w:tabs>
          <w:tab w:val="left" w:pos="440"/>
          <w:tab w:val="right" w:leader="dot" w:pos="11222"/>
        </w:tabs>
        <w:rPr>
          <w:rFonts w:asciiTheme="minorHAnsi" w:eastAsiaTheme="minorEastAsia" w:hAnsiTheme="minorHAnsi" w:cstheme="minorBidi"/>
          <w:b w:val="0"/>
          <w:bCs w:val="0"/>
          <w:caps w:val="0"/>
          <w:noProof/>
          <w:sz w:val="22"/>
          <w:szCs w:val="22"/>
        </w:rPr>
      </w:pPr>
      <w:hyperlink w:anchor="_Toc211153657" w:history="1">
        <w:r w:rsidRPr="004B007B">
          <w:rPr>
            <w:rStyle w:val="Hyperlink"/>
            <w:noProof/>
          </w:rPr>
          <w:t>5.</w:t>
        </w:r>
        <w:r>
          <w:rPr>
            <w:rFonts w:asciiTheme="minorHAnsi" w:eastAsiaTheme="minorEastAsia" w:hAnsiTheme="minorHAnsi" w:cstheme="minorBidi"/>
            <w:b w:val="0"/>
            <w:bCs w:val="0"/>
            <w:caps w:val="0"/>
            <w:noProof/>
            <w:sz w:val="22"/>
            <w:szCs w:val="22"/>
          </w:rPr>
          <w:tab/>
        </w:r>
        <w:r w:rsidRPr="004B007B">
          <w:rPr>
            <w:rStyle w:val="Hyperlink"/>
            <w:noProof/>
          </w:rPr>
          <w:t>Complex Business Logic and Functionality</w:t>
        </w:r>
        <w:r>
          <w:rPr>
            <w:noProof/>
            <w:webHidden/>
          </w:rPr>
          <w:tab/>
        </w:r>
        <w:r>
          <w:rPr>
            <w:noProof/>
            <w:webHidden/>
          </w:rPr>
          <w:fldChar w:fldCharType="begin"/>
        </w:r>
        <w:r>
          <w:rPr>
            <w:noProof/>
            <w:webHidden/>
          </w:rPr>
          <w:instrText xml:space="preserve"> PAGEREF _Toc211153657 \h </w:instrText>
        </w:r>
        <w:r>
          <w:rPr>
            <w:noProof/>
            <w:webHidden/>
          </w:rPr>
        </w:r>
        <w:r>
          <w:rPr>
            <w:noProof/>
            <w:webHidden/>
          </w:rPr>
          <w:fldChar w:fldCharType="separate"/>
        </w:r>
        <w:r>
          <w:rPr>
            <w:noProof/>
            <w:webHidden/>
          </w:rPr>
          <w:t>41</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58" w:history="1">
        <w:r w:rsidRPr="004B007B">
          <w:rPr>
            <w:rStyle w:val="Hyperlink"/>
            <w:noProof/>
          </w:rPr>
          <w:t>5.1.</w:t>
        </w:r>
        <w:r>
          <w:rPr>
            <w:rFonts w:asciiTheme="minorHAnsi" w:eastAsiaTheme="minorEastAsia" w:hAnsiTheme="minorHAnsi" w:cstheme="minorBidi"/>
            <w:smallCaps w:val="0"/>
            <w:noProof/>
            <w:sz w:val="22"/>
            <w:szCs w:val="22"/>
          </w:rPr>
          <w:tab/>
        </w:r>
        <w:r w:rsidRPr="004B007B">
          <w:rPr>
            <w:rStyle w:val="Hyperlink"/>
            <w:noProof/>
          </w:rPr>
          <w:t>User Registers for an event</w:t>
        </w:r>
        <w:r>
          <w:rPr>
            <w:noProof/>
            <w:webHidden/>
          </w:rPr>
          <w:tab/>
        </w:r>
        <w:r>
          <w:rPr>
            <w:noProof/>
            <w:webHidden/>
          </w:rPr>
          <w:fldChar w:fldCharType="begin"/>
        </w:r>
        <w:r>
          <w:rPr>
            <w:noProof/>
            <w:webHidden/>
          </w:rPr>
          <w:instrText xml:space="preserve"> PAGEREF _Toc211153658 \h </w:instrText>
        </w:r>
        <w:r>
          <w:rPr>
            <w:noProof/>
            <w:webHidden/>
          </w:rPr>
        </w:r>
        <w:r>
          <w:rPr>
            <w:noProof/>
            <w:webHidden/>
          </w:rPr>
          <w:fldChar w:fldCharType="separate"/>
        </w:r>
        <w:r>
          <w:rPr>
            <w:noProof/>
            <w:webHidden/>
          </w:rPr>
          <w:t>41</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59" w:history="1">
        <w:r w:rsidRPr="004B007B">
          <w:rPr>
            <w:rStyle w:val="Hyperlink"/>
            <w:noProof/>
          </w:rPr>
          <w:t>5.1.1.</w:t>
        </w:r>
        <w:r>
          <w:rPr>
            <w:rFonts w:asciiTheme="minorHAnsi" w:eastAsiaTheme="minorEastAsia" w:hAnsiTheme="minorHAnsi" w:cstheme="minorBidi"/>
            <w:i w:val="0"/>
            <w:iCs w:val="0"/>
            <w:noProof/>
            <w:sz w:val="22"/>
            <w:szCs w:val="22"/>
          </w:rPr>
          <w:tab/>
        </w:r>
        <w:r w:rsidRPr="004B007B">
          <w:rPr>
            <w:rStyle w:val="Hyperlink"/>
            <w:noProof/>
          </w:rPr>
          <w:t>Purpose</w:t>
        </w:r>
        <w:r>
          <w:rPr>
            <w:noProof/>
            <w:webHidden/>
          </w:rPr>
          <w:tab/>
        </w:r>
        <w:r>
          <w:rPr>
            <w:noProof/>
            <w:webHidden/>
          </w:rPr>
          <w:fldChar w:fldCharType="begin"/>
        </w:r>
        <w:r>
          <w:rPr>
            <w:noProof/>
            <w:webHidden/>
          </w:rPr>
          <w:instrText xml:space="preserve"> PAGEREF _Toc211153659 \h </w:instrText>
        </w:r>
        <w:r>
          <w:rPr>
            <w:noProof/>
            <w:webHidden/>
          </w:rPr>
        </w:r>
        <w:r>
          <w:rPr>
            <w:noProof/>
            <w:webHidden/>
          </w:rPr>
          <w:fldChar w:fldCharType="separate"/>
        </w:r>
        <w:r>
          <w:rPr>
            <w:noProof/>
            <w:webHidden/>
          </w:rPr>
          <w:t>41</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60" w:history="1">
        <w:r w:rsidRPr="004B007B">
          <w:rPr>
            <w:rStyle w:val="Hyperlink"/>
            <w:noProof/>
          </w:rPr>
          <w:t>5.1.2.</w:t>
        </w:r>
        <w:r>
          <w:rPr>
            <w:rFonts w:asciiTheme="minorHAnsi" w:eastAsiaTheme="minorEastAsia" w:hAnsiTheme="minorHAnsi" w:cstheme="minorBidi"/>
            <w:i w:val="0"/>
            <w:iCs w:val="0"/>
            <w:noProof/>
            <w:sz w:val="22"/>
            <w:szCs w:val="22"/>
          </w:rPr>
          <w:tab/>
        </w:r>
        <w:r w:rsidRPr="004B007B">
          <w:rPr>
            <w:rStyle w:val="Hyperlink"/>
            <w:noProof/>
          </w:rPr>
          <w:t>Inputs</w:t>
        </w:r>
        <w:r>
          <w:rPr>
            <w:noProof/>
            <w:webHidden/>
          </w:rPr>
          <w:tab/>
        </w:r>
        <w:r>
          <w:rPr>
            <w:noProof/>
            <w:webHidden/>
          </w:rPr>
          <w:fldChar w:fldCharType="begin"/>
        </w:r>
        <w:r>
          <w:rPr>
            <w:noProof/>
            <w:webHidden/>
          </w:rPr>
          <w:instrText xml:space="preserve"> PAGEREF _Toc211153660 \h </w:instrText>
        </w:r>
        <w:r>
          <w:rPr>
            <w:noProof/>
            <w:webHidden/>
          </w:rPr>
        </w:r>
        <w:r>
          <w:rPr>
            <w:noProof/>
            <w:webHidden/>
          </w:rPr>
          <w:fldChar w:fldCharType="separate"/>
        </w:r>
        <w:r>
          <w:rPr>
            <w:noProof/>
            <w:webHidden/>
          </w:rPr>
          <w:t>41</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61" w:history="1">
        <w:r w:rsidRPr="004B007B">
          <w:rPr>
            <w:rStyle w:val="Hyperlink"/>
            <w:noProof/>
          </w:rPr>
          <w:t>5.1.3.</w:t>
        </w:r>
        <w:r>
          <w:rPr>
            <w:rFonts w:asciiTheme="minorHAnsi" w:eastAsiaTheme="minorEastAsia" w:hAnsiTheme="minorHAnsi" w:cstheme="minorBidi"/>
            <w:i w:val="0"/>
            <w:iCs w:val="0"/>
            <w:noProof/>
            <w:sz w:val="22"/>
            <w:szCs w:val="22"/>
          </w:rPr>
          <w:tab/>
        </w:r>
        <w:r w:rsidRPr="004B007B">
          <w:rPr>
            <w:rStyle w:val="Hyperlink"/>
            <w:noProof/>
          </w:rPr>
          <w:t>Processing</w:t>
        </w:r>
        <w:r>
          <w:rPr>
            <w:noProof/>
            <w:webHidden/>
          </w:rPr>
          <w:tab/>
        </w:r>
        <w:r>
          <w:rPr>
            <w:noProof/>
            <w:webHidden/>
          </w:rPr>
          <w:fldChar w:fldCharType="begin"/>
        </w:r>
        <w:r>
          <w:rPr>
            <w:noProof/>
            <w:webHidden/>
          </w:rPr>
          <w:instrText xml:space="preserve"> PAGEREF _Toc211153661 \h </w:instrText>
        </w:r>
        <w:r>
          <w:rPr>
            <w:noProof/>
            <w:webHidden/>
          </w:rPr>
        </w:r>
        <w:r>
          <w:rPr>
            <w:noProof/>
            <w:webHidden/>
          </w:rPr>
          <w:fldChar w:fldCharType="separate"/>
        </w:r>
        <w:r>
          <w:rPr>
            <w:noProof/>
            <w:webHidden/>
          </w:rPr>
          <w:t>41</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62" w:history="1">
        <w:r w:rsidRPr="004B007B">
          <w:rPr>
            <w:rStyle w:val="Hyperlink"/>
            <w:noProof/>
          </w:rPr>
          <w:t>5.1.4.</w:t>
        </w:r>
        <w:r>
          <w:rPr>
            <w:rFonts w:asciiTheme="minorHAnsi" w:eastAsiaTheme="minorEastAsia" w:hAnsiTheme="minorHAnsi" w:cstheme="minorBidi"/>
            <w:i w:val="0"/>
            <w:iCs w:val="0"/>
            <w:noProof/>
            <w:sz w:val="22"/>
            <w:szCs w:val="22"/>
          </w:rPr>
          <w:tab/>
        </w:r>
        <w:r w:rsidRPr="004B007B">
          <w:rPr>
            <w:rStyle w:val="Hyperlink"/>
            <w:noProof/>
          </w:rPr>
          <w:t>Outputs</w:t>
        </w:r>
        <w:r>
          <w:rPr>
            <w:noProof/>
            <w:webHidden/>
          </w:rPr>
          <w:tab/>
        </w:r>
        <w:r>
          <w:rPr>
            <w:noProof/>
            <w:webHidden/>
          </w:rPr>
          <w:fldChar w:fldCharType="begin"/>
        </w:r>
        <w:r>
          <w:rPr>
            <w:noProof/>
            <w:webHidden/>
          </w:rPr>
          <w:instrText xml:space="preserve"> PAGEREF _Toc211153662 \h </w:instrText>
        </w:r>
        <w:r>
          <w:rPr>
            <w:noProof/>
            <w:webHidden/>
          </w:rPr>
        </w:r>
        <w:r>
          <w:rPr>
            <w:noProof/>
            <w:webHidden/>
          </w:rPr>
          <w:fldChar w:fldCharType="separate"/>
        </w:r>
        <w:r>
          <w:rPr>
            <w:noProof/>
            <w:webHidden/>
          </w:rPr>
          <w:t>41</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63" w:history="1">
        <w:r w:rsidRPr="004B007B">
          <w:rPr>
            <w:rStyle w:val="Hyperlink"/>
            <w:noProof/>
          </w:rPr>
          <w:t>5.2.</w:t>
        </w:r>
        <w:r>
          <w:rPr>
            <w:rFonts w:asciiTheme="minorHAnsi" w:eastAsiaTheme="minorEastAsia" w:hAnsiTheme="minorHAnsi" w:cstheme="minorBidi"/>
            <w:smallCaps w:val="0"/>
            <w:noProof/>
            <w:sz w:val="22"/>
            <w:szCs w:val="22"/>
          </w:rPr>
          <w:tab/>
        </w:r>
        <w:r w:rsidRPr="004B007B">
          <w:rPr>
            <w:rStyle w:val="Hyperlink"/>
            <w:noProof/>
          </w:rPr>
          <w:t>Reminder email</w:t>
        </w:r>
        <w:r>
          <w:rPr>
            <w:noProof/>
            <w:webHidden/>
          </w:rPr>
          <w:tab/>
        </w:r>
        <w:r>
          <w:rPr>
            <w:noProof/>
            <w:webHidden/>
          </w:rPr>
          <w:fldChar w:fldCharType="begin"/>
        </w:r>
        <w:r>
          <w:rPr>
            <w:noProof/>
            <w:webHidden/>
          </w:rPr>
          <w:instrText xml:space="preserve"> PAGEREF _Toc211153663 \h </w:instrText>
        </w:r>
        <w:r>
          <w:rPr>
            <w:noProof/>
            <w:webHidden/>
          </w:rPr>
        </w:r>
        <w:r>
          <w:rPr>
            <w:noProof/>
            <w:webHidden/>
          </w:rPr>
          <w:fldChar w:fldCharType="separate"/>
        </w:r>
        <w:r>
          <w:rPr>
            <w:noProof/>
            <w:webHidden/>
          </w:rPr>
          <w:t>43</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64" w:history="1">
        <w:r w:rsidRPr="004B007B">
          <w:rPr>
            <w:rStyle w:val="Hyperlink"/>
            <w:noProof/>
          </w:rPr>
          <w:t>5.2.1.</w:t>
        </w:r>
        <w:r>
          <w:rPr>
            <w:rFonts w:asciiTheme="minorHAnsi" w:eastAsiaTheme="minorEastAsia" w:hAnsiTheme="minorHAnsi" w:cstheme="minorBidi"/>
            <w:i w:val="0"/>
            <w:iCs w:val="0"/>
            <w:noProof/>
            <w:sz w:val="22"/>
            <w:szCs w:val="22"/>
          </w:rPr>
          <w:tab/>
        </w:r>
        <w:r w:rsidRPr="004B007B">
          <w:rPr>
            <w:rStyle w:val="Hyperlink"/>
            <w:noProof/>
          </w:rPr>
          <w:t>Purpose</w:t>
        </w:r>
        <w:r>
          <w:rPr>
            <w:noProof/>
            <w:webHidden/>
          </w:rPr>
          <w:tab/>
        </w:r>
        <w:r>
          <w:rPr>
            <w:noProof/>
            <w:webHidden/>
          </w:rPr>
          <w:fldChar w:fldCharType="begin"/>
        </w:r>
        <w:r>
          <w:rPr>
            <w:noProof/>
            <w:webHidden/>
          </w:rPr>
          <w:instrText xml:space="preserve"> PAGEREF _Toc211153664 \h </w:instrText>
        </w:r>
        <w:r>
          <w:rPr>
            <w:noProof/>
            <w:webHidden/>
          </w:rPr>
        </w:r>
        <w:r>
          <w:rPr>
            <w:noProof/>
            <w:webHidden/>
          </w:rPr>
          <w:fldChar w:fldCharType="separate"/>
        </w:r>
        <w:r>
          <w:rPr>
            <w:noProof/>
            <w:webHidden/>
          </w:rPr>
          <w:t>43</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65" w:history="1">
        <w:r w:rsidRPr="004B007B">
          <w:rPr>
            <w:rStyle w:val="Hyperlink"/>
            <w:noProof/>
          </w:rPr>
          <w:t>5.2.2.</w:t>
        </w:r>
        <w:r>
          <w:rPr>
            <w:rFonts w:asciiTheme="minorHAnsi" w:eastAsiaTheme="minorEastAsia" w:hAnsiTheme="minorHAnsi" w:cstheme="minorBidi"/>
            <w:i w:val="0"/>
            <w:iCs w:val="0"/>
            <w:noProof/>
            <w:sz w:val="22"/>
            <w:szCs w:val="22"/>
          </w:rPr>
          <w:tab/>
        </w:r>
        <w:r w:rsidRPr="004B007B">
          <w:rPr>
            <w:rStyle w:val="Hyperlink"/>
            <w:noProof/>
          </w:rPr>
          <w:t>Inputs</w:t>
        </w:r>
        <w:r>
          <w:rPr>
            <w:noProof/>
            <w:webHidden/>
          </w:rPr>
          <w:tab/>
        </w:r>
        <w:r>
          <w:rPr>
            <w:noProof/>
            <w:webHidden/>
          </w:rPr>
          <w:fldChar w:fldCharType="begin"/>
        </w:r>
        <w:r>
          <w:rPr>
            <w:noProof/>
            <w:webHidden/>
          </w:rPr>
          <w:instrText xml:space="preserve"> PAGEREF _Toc211153665 \h </w:instrText>
        </w:r>
        <w:r>
          <w:rPr>
            <w:noProof/>
            <w:webHidden/>
          </w:rPr>
        </w:r>
        <w:r>
          <w:rPr>
            <w:noProof/>
            <w:webHidden/>
          </w:rPr>
          <w:fldChar w:fldCharType="separate"/>
        </w:r>
        <w:r>
          <w:rPr>
            <w:noProof/>
            <w:webHidden/>
          </w:rPr>
          <w:t>43</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66" w:history="1">
        <w:r w:rsidRPr="004B007B">
          <w:rPr>
            <w:rStyle w:val="Hyperlink"/>
            <w:noProof/>
          </w:rPr>
          <w:t>5.2.3.</w:t>
        </w:r>
        <w:r>
          <w:rPr>
            <w:rFonts w:asciiTheme="minorHAnsi" w:eastAsiaTheme="minorEastAsia" w:hAnsiTheme="minorHAnsi" w:cstheme="minorBidi"/>
            <w:i w:val="0"/>
            <w:iCs w:val="0"/>
            <w:noProof/>
            <w:sz w:val="22"/>
            <w:szCs w:val="22"/>
          </w:rPr>
          <w:tab/>
        </w:r>
        <w:r w:rsidRPr="004B007B">
          <w:rPr>
            <w:rStyle w:val="Hyperlink"/>
            <w:noProof/>
          </w:rPr>
          <w:t>Processing</w:t>
        </w:r>
        <w:r>
          <w:rPr>
            <w:noProof/>
            <w:webHidden/>
          </w:rPr>
          <w:tab/>
        </w:r>
        <w:r>
          <w:rPr>
            <w:noProof/>
            <w:webHidden/>
          </w:rPr>
          <w:fldChar w:fldCharType="begin"/>
        </w:r>
        <w:r>
          <w:rPr>
            <w:noProof/>
            <w:webHidden/>
          </w:rPr>
          <w:instrText xml:space="preserve"> PAGEREF _Toc211153666 \h </w:instrText>
        </w:r>
        <w:r>
          <w:rPr>
            <w:noProof/>
            <w:webHidden/>
          </w:rPr>
        </w:r>
        <w:r>
          <w:rPr>
            <w:noProof/>
            <w:webHidden/>
          </w:rPr>
          <w:fldChar w:fldCharType="separate"/>
        </w:r>
        <w:r>
          <w:rPr>
            <w:noProof/>
            <w:webHidden/>
          </w:rPr>
          <w:t>43</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67" w:history="1">
        <w:r w:rsidRPr="004B007B">
          <w:rPr>
            <w:rStyle w:val="Hyperlink"/>
            <w:noProof/>
          </w:rPr>
          <w:t>5.2.4.</w:t>
        </w:r>
        <w:r>
          <w:rPr>
            <w:rFonts w:asciiTheme="minorHAnsi" w:eastAsiaTheme="minorEastAsia" w:hAnsiTheme="minorHAnsi" w:cstheme="minorBidi"/>
            <w:i w:val="0"/>
            <w:iCs w:val="0"/>
            <w:noProof/>
            <w:sz w:val="22"/>
            <w:szCs w:val="22"/>
          </w:rPr>
          <w:tab/>
        </w:r>
        <w:r w:rsidRPr="004B007B">
          <w:rPr>
            <w:rStyle w:val="Hyperlink"/>
            <w:noProof/>
          </w:rPr>
          <w:t>Outputs</w:t>
        </w:r>
        <w:r>
          <w:rPr>
            <w:noProof/>
            <w:webHidden/>
          </w:rPr>
          <w:tab/>
        </w:r>
        <w:r>
          <w:rPr>
            <w:noProof/>
            <w:webHidden/>
          </w:rPr>
          <w:fldChar w:fldCharType="begin"/>
        </w:r>
        <w:r>
          <w:rPr>
            <w:noProof/>
            <w:webHidden/>
          </w:rPr>
          <w:instrText xml:space="preserve"> PAGEREF _Toc211153667 \h </w:instrText>
        </w:r>
        <w:r>
          <w:rPr>
            <w:noProof/>
            <w:webHidden/>
          </w:rPr>
        </w:r>
        <w:r>
          <w:rPr>
            <w:noProof/>
            <w:webHidden/>
          </w:rPr>
          <w:fldChar w:fldCharType="separate"/>
        </w:r>
        <w:r>
          <w:rPr>
            <w:noProof/>
            <w:webHidden/>
          </w:rPr>
          <w:t>43</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68" w:history="1">
        <w:r w:rsidRPr="004B007B">
          <w:rPr>
            <w:rStyle w:val="Hyperlink"/>
            <w:noProof/>
          </w:rPr>
          <w:t>5.3.</w:t>
        </w:r>
        <w:r>
          <w:rPr>
            <w:rFonts w:asciiTheme="minorHAnsi" w:eastAsiaTheme="minorEastAsia" w:hAnsiTheme="minorHAnsi" w:cstheme="minorBidi"/>
            <w:smallCaps w:val="0"/>
            <w:noProof/>
            <w:sz w:val="22"/>
            <w:szCs w:val="22"/>
          </w:rPr>
          <w:tab/>
        </w:r>
        <w:r w:rsidRPr="004B007B">
          <w:rPr>
            <w:rStyle w:val="Hyperlink"/>
            <w:noProof/>
          </w:rPr>
          <w:t>Event Expiration</w:t>
        </w:r>
        <w:r>
          <w:rPr>
            <w:noProof/>
            <w:webHidden/>
          </w:rPr>
          <w:tab/>
        </w:r>
        <w:r>
          <w:rPr>
            <w:noProof/>
            <w:webHidden/>
          </w:rPr>
          <w:fldChar w:fldCharType="begin"/>
        </w:r>
        <w:r>
          <w:rPr>
            <w:noProof/>
            <w:webHidden/>
          </w:rPr>
          <w:instrText xml:space="preserve"> PAGEREF _Toc211153668 \h </w:instrText>
        </w:r>
        <w:r>
          <w:rPr>
            <w:noProof/>
            <w:webHidden/>
          </w:rPr>
        </w:r>
        <w:r>
          <w:rPr>
            <w:noProof/>
            <w:webHidden/>
          </w:rPr>
          <w:fldChar w:fldCharType="separate"/>
        </w:r>
        <w:r>
          <w:rPr>
            <w:noProof/>
            <w:webHidden/>
          </w:rPr>
          <w:t>44</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69" w:history="1">
        <w:r w:rsidRPr="004B007B">
          <w:rPr>
            <w:rStyle w:val="Hyperlink"/>
            <w:noProof/>
          </w:rPr>
          <w:t>5.3.1.</w:t>
        </w:r>
        <w:r>
          <w:rPr>
            <w:rFonts w:asciiTheme="minorHAnsi" w:eastAsiaTheme="minorEastAsia" w:hAnsiTheme="minorHAnsi" w:cstheme="minorBidi"/>
            <w:i w:val="0"/>
            <w:iCs w:val="0"/>
            <w:noProof/>
            <w:sz w:val="22"/>
            <w:szCs w:val="22"/>
          </w:rPr>
          <w:tab/>
        </w:r>
        <w:r w:rsidRPr="004B007B">
          <w:rPr>
            <w:rStyle w:val="Hyperlink"/>
            <w:noProof/>
          </w:rPr>
          <w:t>Purpose</w:t>
        </w:r>
        <w:r>
          <w:rPr>
            <w:noProof/>
            <w:webHidden/>
          </w:rPr>
          <w:tab/>
        </w:r>
        <w:r>
          <w:rPr>
            <w:noProof/>
            <w:webHidden/>
          </w:rPr>
          <w:fldChar w:fldCharType="begin"/>
        </w:r>
        <w:r>
          <w:rPr>
            <w:noProof/>
            <w:webHidden/>
          </w:rPr>
          <w:instrText xml:space="preserve"> PAGEREF _Toc211153669 \h </w:instrText>
        </w:r>
        <w:r>
          <w:rPr>
            <w:noProof/>
            <w:webHidden/>
          </w:rPr>
        </w:r>
        <w:r>
          <w:rPr>
            <w:noProof/>
            <w:webHidden/>
          </w:rPr>
          <w:fldChar w:fldCharType="separate"/>
        </w:r>
        <w:r>
          <w:rPr>
            <w:noProof/>
            <w:webHidden/>
          </w:rPr>
          <w:t>44</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70" w:history="1">
        <w:r w:rsidRPr="004B007B">
          <w:rPr>
            <w:rStyle w:val="Hyperlink"/>
            <w:noProof/>
          </w:rPr>
          <w:t>5.3.2.</w:t>
        </w:r>
        <w:r>
          <w:rPr>
            <w:rFonts w:asciiTheme="minorHAnsi" w:eastAsiaTheme="minorEastAsia" w:hAnsiTheme="minorHAnsi" w:cstheme="minorBidi"/>
            <w:i w:val="0"/>
            <w:iCs w:val="0"/>
            <w:noProof/>
            <w:sz w:val="22"/>
            <w:szCs w:val="22"/>
          </w:rPr>
          <w:tab/>
        </w:r>
        <w:r w:rsidRPr="004B007B">
          <w:rPr>
            <w:rStyle w:val="Hyperlink"/>
            <w:noProof/>
          </w:rPr>
          <w:t>Inputs</w:t>
        </w:r>
        <w:r>
          <w:rPr>
            <w:noProof/>
            <w:webHidden/>
          </w:rPr>
          <w:tab/>
        </w:r>
        <w:r>
          <w:rPr>
            <w:noProof/>
            <w:webHidden/>
          </w:rPr>
          <w:fldChar w:fldCharType="begin"/>
        </w:r>
        <w:r>
          <w:rPr>
            <w:noProof/>
            <w:webHidden/>
          </w:rPr>
          <w:instrText xml:space="preserve"> PAGEREF _Toc211153670 \h </w:instrText>
        </w:r>
        <w:r>
          <w:rPr>
            <w:noProof/>
            <w:webHidden/>
          </w:rPr>
        </w:r>
        <w:r>
          <w:rPr>
            <w:noProof/>
            <w:webHidden/>
          </w:rPr>
          <w:fldChar w:fldCharType="separate"/>
        </w:r>
        <w:r>
          <w:rPr>
            <w:noProof/>
            <w:webHidden/>
          </w:rPr>
          <w:t>44</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71" w:history="1">
        <w:r w:rsidRPr="004B007B">
          <w:rPr>
            <w:rStyle w:val="Hyperlink"/>
            <w:noProof/>
          </w:rPr>
          <w:t>5.3.3.</w:t>
        </w:r>
        <w:r>
          <w:rPr>
            <w:rFonts w:asciiTheme="minorHAnsi" w:eastAsiaTheme="minorEastAsia" w:hAnsiTheme="minorHAnsi" w:cstheme="minorBidi"/>
            <w:i w:val="0"/>
            <w:iCs w:val="0"/>
            <w:noProof/>
            <w:sz w:val="22"/>
            <w:szCs w:val="22"/>
          </w:rPr>
          <w:tab/>
        </w:r>
        <w:r w:rsidRPr="004B007B">
          <w:rPr>
            <w:rStyle w:val="Hyperlink"/>
            <w:noProof/>
          </w:rPr>
          <w:t>Processing</w:t>
        </w:r>
        <w:r>
          <w:rPr>
            <w:noProof/>
            <w:webHidden/>
          </w:rPr>
          <w:tab/>
        </w:r>
        <w:r>
          <w:rPr>
            <w:noProof/>
            <w:webHidden/>
          </w:rPr>
          <w:fldChar w:fldCharType="begin"/>
        </w:r>
        <w:r>
          <w:rPr>
            <w:noProof/>
            <w:webHidden/>
          </w:rPr>
          <w:instrText xml:space="preserve"> PAGEREF _Toc211153671 \h </w:instrText>
        </w:r>
        <w:r>
          <w:rPr>
            <w:noProof/>
            <w:webHidden/>
          </w:rPr>
        </w:r>
        <w:r>
          <w:rPr>
            <w:noProof/>
            <w:webHidden/>
          </w:rPr>
          <w:fldChar w:fldCharType="separate"/>
        </w:r>
        <w:r>
          <w:rPr>
            <w:noProof/>
            <w:webHidden/>
          </w:rPr>
          <w:t>44</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72" w:history="1">
        <w:r w:rsidRPr="004B007B">
          <w:rPr>
            <w:rStyle w:val="Hyperlink"/>
            <w:noProof/>
          </w:rPr>
          <w:t>5.3.4.</w:t>
        </w:r>
        <w:r>
          <w:rPr>
            <w:rFonts w:asciiTheme="minorHAnsi" w:eastAsiaTheme="minorEastAsia" w:hAnsiTheme="minorHAnsi" w:cstheme="minorBidi"/>
            <w:i w:val="0"/>
            <w:iCs w:val="0"/>
            <w:noProof/>
            <w:sz w:val="22"/>
            <w:szCs w:val="22"/>
          </w:rPr>
          <w:tab/>
        </w:r>
        <w:r w:rsidRPr="004B007B">
          <w:rPr>
            <w:rStyle w:val="Hyperlink"/>
            <w:noProof/>
          </w:rPr>
          <w:t>Outputs</w:t>
        </w:r>
        <w:r>
          <w:rPr>
            <w:noProof/>
            <w:webHidden/>
          </w:rPr>
          <w:tab/>
        </w:r>
        <w:r>
          <w:rPr>
            <w:noProof/>
            <w:webHidden/>
          </w:rPr>
          <w:fldChar w:fldCharType="begin"/>
        </w:r>
        <w:r>
          <w:rPr>
            <w:noProof/>
            <w:webHidden/>
          </w:rPr>
          <w:instrText xml:space="preserve"> PAGEREF _Toc211153672 \h </w:instrText>
        </w:r>
        <w:r>
          <w:rPr>
            <w:noProof/>
            <w:webHidden/>
          </w:rPr>
        </w:r>
        <w:r>
          <w:rPr>
            <w:noProof/>
            <w:webHidden/>
          </w:rPr>
          <w:fldChar w:fldCharType="separate"/>
        </w:r>
        <w:r>
          <w:rPr>
            <w:noProof/>
            <w:webHidden/>
          </w:rPr>
          <w:t>44</w:t>
        </w:r>
        <w:r>
          <w:rPr>
            <w:noProof/>
            <w:webHidden/>
          </w:rPr>
          <w:fldChar w:fldCharType="end"/>
        </w:r>
      </w:hyperlink>
    </w:p>
    <w:p w:rsidR="00003FCF" w:rsidRDefault="00003FCF">
      <w:pPr>
        <w:pStyle w:val="TOC1"/>
        <w:tabs>
          <w:tab w:val="left" w:pos="440"/>
          <w:tab w:val="right" w:leader="dot" w:pos="11222"/>
        </w:tabs>
        <w:rPr>
          <w:rFonts w:asciiTheme="minorHAnsi" w:eastAsiaTheme="minorEastAsia" w:hAnsiTheme="minorHAnsi" w:cstheme="minorBidi"/>
          <w:b w:val="0"/>
          <w:bCs w:val="0"/>
          <w:caps w:val="0"/>
          <w:noProof/>
          <w:sz w:val="22"/>
          <w:szCs w:val="22"/>
        </w:rPr>
      </w:pPr>
      <w:hyperlink w:anchor="_Toc211153673" w:history="1">
        <w:r w:rsidRPr="004B007B">
          <w:rPr>
            <w:rStyle w:val="Hyperlink"/>
            <w:noProof/>
          </w:rPr>
          <w:t>6.</w:t>
        </w:r>
        <w:r>
          <w:rPr>
            <w:rFonts w:asciiTheme="minorHAnsi" w:eastAsiaTheme="minorEastAsia" w:hAnsiTheme="minorHAnsi" w:cstheme="minorBidi"/>
            <w:b w:val="0"/>
            <w:bCs w:val="0"/>
            <w:caps w:val="0"/>
            <w:noProof/>
            <w:sz w:val="22"/>
            <w:szCs w:val="22"/>
          </w:rPr>
          <w:tab/>
        </w:r>
        <w:r w:rsidRPr="004B007B">
          <w:rPr>
            <w:rStyle w:val="Hyperlink"/>
            <w:noProof/>
          </w:rPr>
          <w:t>Data Definitions:</w:t>
        </w:r>
        <w:r>
          <w:rPr>
            <w:noProof/>
            <w:webHidden/>
          </w:rPr>
          <w:tab/>
        </w:r>
        <w:r>
          <w:rPr>
            <w:noProof/>
            <w:webHidden/>
          </w:rPr>
          <w:fldChar w:fldCharType="begin"/>
        </w:r>
        <w:r>
          <w:rPr>
            <w:noProof/>
            <w:webHidden/>
          </w:rPr>
          <w:instrText xml:space="preserve"> PAGEREF _Toc211153673 \h </w:instrText>
        </w:r>
        <w:r>
          <w:rPr>
            <w:noProof/>
            <w:webHidden/>
          </w:rPr>
        </w:r>
        <w:r>
          <w:rPr>
            <w:noProof/>
            <w:webHidden/>
          </w:rPr>
          <w:fldChar w:fldCharType="separate"/>
        </w:r>
        <w:r>
          <w:rPr>
            <w:noProof/>
            <w:webHidden/>
          </w:rPr>
          <w:t>46</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74" w:history="1">
        <w:r w:rsidRPr="004B007B">
          <w:rPr>
            <w:rStyle w:val="Hyperlink"/>
            <w:noProof/>
          </w:rPr>
          <w:t>6.1.</w:t>
        </w:r>
        <w:r>
          <w:rPr>
            <w:rFonts w:asciiTheme="minorHAnsi" w:eastAsiaTheme="minorEastAsia" w:hAnsiTheme="minorHAnsi" w:cstheme="minorBidi"/>
            <w:smallCaps w:val="0"/>
            <w:noProof/>
            <w:sz w:val="22"/>
            <w:szCs w:val="22"/>
          </w:rPr>
          <w:tab/>
        </w:r>
        <w:r w:rsidRPr="004B007B">
          <w:rPr>
            <w:rStyle w:val="Hyperlink"/>
            <w:noProof/>
          </w:rPr>
          <w:t>Suggested Data Model</w:t>
        </w:r>
        <w:r>
          <w:rPr>
            <w:noProof/>
            <w:webHidden/>
          </w:rPr>
          <w:tab/>
        </w:r>
        <w:r>
          <w:rPr>
            <w:noProof/>
            <w:webHidden/>
          </w:rPr>
          <w:fldChar w:fldCharType="begin"/>
        </w:r>
        <w:r>
          <w:rPr>
            <w:noProof/>
            <w:webHidden/>
          </w:rPr>
          <w:instrText xml:space="preserve"> PAGEREF _Toc211153674 \h </w:instrText>
        </w:r>
        <w:r>
          <w:rPr>
            <w:noProof/>
            <w:webHidden/>
          </w:rPr>
        </w:r>
        <w:r>
          <w:rPr>
            <w:noProof/>
            <w:webHidden/>
          </w:rPr>
          <w:fldChar w:fldCharType="separate"/>
        </w:r>
        <w:r>
          <w:rPr>
            <w:noProof/>
            <w:webHidden/>
          </w:rPr>
          <w:t>46</w:t>
        </w:r>
        <w:r>
          <w:rPr>
            <w:noProof/>
            <w:webHidden/>
          </w:rPr>
          <w:fldChar w:fldCharType="end"/>
        </w:r>
      </w:hyperlink>
    </w:p>
    <w:p w:rsidR="00003FCF" w:rsidRDefault="00003FCF">
      <w:pPr>
        <w:pStyle w:val="TOC2"/>
        <w:tabs>
          <w:tab w:val="left" w:pos="880"/>
          <w:tab w:val="right" w:leader="dot" w:pos="11222"/>
        </w:tabs>
        <w:rPr>
          <w:rFonts w:asciiTheme="minorHAnsi" w:eastAsiaTheme="minorEastAsia" w:hAnsiTheme="minorHAnsi" w:cstheme="minorBidi"/>
          <w:smallCaps w:val="0"/>
          <w:noProof/>
          <w:sz w:val="22"/>
          <w:szCs w:val="22"/>
        </w:rPr>
      </w:pPr>
      <w:hyperlink w:anchor="_Toc211153675" w:history="1">
        <w:r w:rsidRPr="004B007B">
          <w:rPr>
            <w:rStyle w:val="Hyperlink"/>
            <w:noProof/>
          </w:rPr>
          <w:t>6.2.</w:t>
        </w:r>
        <w:r>
          <w:rPr>
            <w:rFonts w:asciiTheme="minorHAnsi" w:eastAsiaTheme="minorEastAsia" w:hAnsiTheme="minorHAnsi" w:cstheme="minorBidi"/>
            <w:smallCaps w:val="0"/>
            <w:noProof/>
            <w:sz w:val="22"/>
            <w:szCs w:val="22"/>
          </w:rPr>
          <w:tab/>
        </w:r>
        <w:r w:rsidRPr="004B007B">
          <w:rPr>
            <w:rStyle w:val="Hyperlink"/>
            <w:noProof/>
          </w:rPr>
          <w:t>Data Model Details</w:t>
        </w:r>
        <w:r>
          <w:rPr>
            <w:noProof/>
            <w:webHidden/>
          </w:rPr>
          <w:tab/>
        </w:r>
        <w:r>
          <w:rPr>
            <w:noProof/>
            <w:webHidden/>
          </w:rPr>
          <w:fldChar w:fldCharType="begin"/>
        </w:r>
        <w:r>
          <w:rPr>
            <w:noProof/>
            <w:webHidden/>
          </w:rPr>
          <w:instrText xml:space="preserve"> PAGEREF _Toc211153675 \h </w:instrText>
        </w:r>
        <w:r>
          <w:rPr>
            <w:noProof/>
            <w:webHidden/>
          </w:rPr>
        </w:r>
        <w:r>
          <w:rPr>
            <w:noProof/>
            <w:webHidden/>
          </w:rPr>
          <w:fldChar w:fldCharType="separate"/>
        </w:r>
        <w:r>
          <w:rPr>
            <w:noProof/>
            <w:webHidden/>
          </w:rPr>
          <w:t>47</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76" w:history="1">
        <w:r w:rsidRPr="004B007B">
          <w:rPr>
            <w:rStyle w:val="Hyperlink"/>
            <w:noProof/>
          </w:rPr>
          <w:t>6.2.1.</w:t>
        </w:r>
        <w:r>
          <w:rPr>
            <w:rFonts w:asciiTheme="minorHAnsi" w:eastAsiaTheme="minorEastAsia" w:hAnsiTheme="minorHAnsi" w:cstheme="minorBidi"/>
            <w:i w:val="0"/>
            <w:iCs w:val="0"/>
            <w:noProof/>
            <w:sz w:val="22"/>
            <w:szCs w:val="22"/>
          </w:rPr>
          <w:tab/>
        </w:r>
        <w:r w:rsidRPr="004B007B">
          <w:rPr>
            <w:rStyle w:val="Hyperlink"/>
            <w:noProof/>
          </w:rPr>
          <w:t>Event Table</w:t>
        </w:r>
        <w:r>
          <w:rPr>
            <w:noProof/>
            <w:webHidden/>
          </w:rPr>
          <w:tab/>
        </w:r>
        <w:r>
          <w:rPr>
            <w:noProof/>
            <w:webHidden/>
          </w:rPr>
          <w:fldChar w:fldCharType="begin"/>
        </w:r>
        <w:r>
          <w:rPr>
            <w:noProof/>
            <w:webHidden/>
          </w:rPr>
          <w:instrText xml:space="preserve"> PAGEREF _Toc211153676 \h </w:instrText>
        </w:r>
        <w:r>
          <w:rPr>
            <w:noProof/>
            <w:webHidden/>
          </w:rPr>
        </w:r>
        <w:r>
          <w:rPr>
            <w:noProof/>
            <w:webHidden/>
          </w:rPr>
          <w:fldChar w:fldCharType="separate"/>
        </w:r>
        <w:r>
          <w:rPr>
            <w:noProof/>
            <w:webHidden/>
          </w:rPr>
          <w:t>47</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77" w:history="1">
        <w:r w:rsidRPr="004B007B">
          <w:rPr>
            <w:rStyle w:val="Hyperlink"/>
            <w:noProof/>
          </w:rPr>
          <w:t>6.2.2.</w:t>
        </w:r>
        <w:r>
          <w:rPr>
            <w:rFonts w:asciiTheme="minorHAnsi" w:eastAsiaTheme="minorEastAsia" w:hAnsiTheme="minorHAnsi" w:cstheme="minorBidi"/>
            <w:i w:val="0"/>
            <w:iCs w:val="0"/>
            <w:noProof/>
            <w:sz w:val="22"/>
            <w:szCs w:val="22"/>
          </w:rPr>
          <w:tab/>
        </w:r>
        <w:r w:rsidRPr="004B007B">
          <w:rPr>
            <w:rStyle w:val="Hyperlink"/>
            <w:noProof/>
          </w:rPr>
          <w:t>User Data</w:t>
        </w:r>
        <w:r>
          <w:rPr>
            <w:noProof/>
            <w:webHidden/>
          </w:rPr>
          <w:tab/>
        </w:r>
        <w:r>
          <w:rPr>
            <w:noProof/>
            <w:webHidden/>
          </w:rPr>
          <w:fldChar w:fldCharType="begin"/>
        </w:r>
        <w:r>
          <w:rPr>
            <w:noProof/>
            <w:webHidden/>
          </w:rPr>
          <w:instrText xml:space="preserve"> PAGEREF _Toc211153677 \h </w:instrText>
        </w:r>
        <w:r>
          <w:rPr>
            <w:noProof/>
            <w:webHidden/>
          </w:rPr>
        </w:r>
        <w:r>
          <w:rPr>
            <w:noProof/>
            <w:webHidden/>
          </w:rPr>
          <w:fldChar w:fldCharType="separate"/>
        </w:r>
        <w:r>
          <w:rPr>
            <w:noProof/>
            <w:webHidden/>
          </w:rPr>
          <w:t>47</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78" w:history="1">
        <w:r w:rsidRPr="004B007B">
          <w:rPr>
            <w:rStyle w:val="Hyperlink"/>
            <w:noProof/>
          </w:rPr>
          <w:t>6.2.3.</w:t>
        </w:r>
        <w:r>
          <w:rPr>
            <w:rFonts w:asciiTheme="minorHAnsi" w:eastAsiaTheme="minorEastAsia" w:hAnsiTheme="minorHAnsi" w:cstheme="minorBidi"/>
            <w:i w:val="0"/>
            <w:iCs w:val="0"/>
            <w:noProof/>
            <w:sz w:val="22"/>
            <w:szCs w:val="22"/>
          </w:rPr>
          <w:tab/>
        </w:r>
        <w:r w:rsidRPr="004B007B">
          <w:rPr>
            <w:rStyle w:val="Hyperlink"/>
            <w:noProof/>
          </w:rPr>
          <w:t>Registrations</w:t>
        </w:r>
        <w:r>
          <w:rPr>
            <w:noProof/>
            <w:webHidden/>
          </w:rPr>
          <w:tab/>
        </w:r>
        <w:r>
          <w:rPr>
            <w:noProof/>
            <w:webHidden/>
          </w:rPr>
          <w:fldChar w:fldCharType="begin"/>
        </w:r>
        <w:r>
          <w:rPr>
            <w:noProof/>
            <w:webHidden/>
          </w:rPr>
          <w:instrText xml:space="preserve"> PAGEREF _Toc211153678 \h </w:instrText>
        </w:r>
        <w:r>
          <w:rPr>
            <w:noProof/>
            <w:webHidden/>
          </w:rPr>
        </w:r>
        <w:r>
          <w:rPr>
            <w:noProof/>
            <w:webHidden/>
          </w:rPr>
          <w:fldChar w:fldCharType="separate"/>
        </w:r>
        <w:r>
          <w:rPr>
            <w:noProof/>
            <w:webHidden/>
          </w:rPr>
          <w:t>48</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79" w:history="1">
        <w:r w:rsidRPr="004B007B">
          <w:rPr>
            <w:rStyle w:val="Hyperlink"/>
            <w:noProof/>
          </w:rPr>
          <w:t>6.2.4.</w:t>
        </w:r>
        <w:r>
          <w:rPr>
            <w:rFonts w:asciiTheme="minorHAnsi" w:eastAsiaTheme="minorEastAsia" w:hAnsiTheme="minorHAnsi" w:cstheme="minorBidi"/>
            <w:i w:val="0"/>
            <w:iCs w:val="0"/>
            <w:noProof/>
            <w:sz w:val="22"/>
            <w:szCs w:val="22"/>
          </w:rPr>
          <w:tab/>
        </w:r>
        <w:r w:rsidRPr="004B007B">
          <w:rPr>
            <w:rStyle w:val="Hyperlink"/>
            <w:noProof/>
          </w:rPr>
          <w:t>Event Type</w:t>
        </w:r>
        <w:r>
          <w:rPr>
            <w:noProof/>
            <w:webHidden/>
          </w:rPr>
          <w:tab/>
        </w:r>
        <w:r>
          <w:rPr>
            <w:noProof/>
            <w:webHidden/>
          </w:rPr>
          <w:fldChar w:fldCharType="begin"/>
        </w:r>
        <w:r>
          <w:rPr>
            <w:noProof/>
            <w:webHidden/>
          </w:rPr>
          <w:instrText xml:space="preserve"> PAGEREF _Toc211153679 \h </w:instrText>
        </w:r>
        <w:r>
          <w:rPr>
            <w:noProof/>
            <w:webHidden/>
          </w:rPr>
        </w:r>
        <w:r>
          <w:rPr>
            <w:noProof/>
            <w:webHidden/>
          </w:rPr>
          <w:fldChar w:fldCharType="separate"/>
        </w:r>
        <w:r>
          <w:rPr>
            <w:noProof/>
            <w:webHidden/>
          </w:rPr>
          <w:t>48</w:t>
        </w:r>
        <w:r>
          <w:rPr>
            <w:noProof/>
            <w:webHidden/>
          </w:rPr>
          <w:fldChar w:fldCharType="end"/>
        </w:r>
      </w:hyperlink>
    </w:p>
    <w:p w:rsidR="00003FCF" w:rsidRDefault="00003FCF">
      <w:pPr>
        <w:pStyle w:val="TOC3"/>
        <w:tabs>
          <w:tab w:val="left" w:pos="1320"/>
          <w:tab w:val="right" w:leader="dot" w:pos="11222"/>
        </w:tabs>
        <w:rPr>
          <w:rFonts w:asciiTheme="minorHAnsi" w:eastAsiaTheme="minorEastAsia" w:hAnsiTheme="minorHAnsi" w:cstheme="minorBidi"/>
          <w:i w:val="0"/>
          <w:iCs w:val="0"/>
          <w:noProof/>
          <w:sz w:val="22"/>
          <w:szCs w:val="22"/>
        </w:rPr>
      </w:pPr>
      <w:hyperlink w:anchor="_Toc211153680" w:history="1">
        <w:r w:rsidRPr="004B007B">
          <w:rPr>
            <w:rStyle w:val="Hyperlink"/>
            <w:noProof/>
          </w:rPr>
          <w:t>6.2.5.</w:t>
        </w:r>
        <w:r>
          <w:rPr>
            <w:rFonts w:asciiTheme="minorHAnsi" w:eastAsiaTheme="minorEastAsia" w:hAnsiTheme="minorHAnsi" w:cstheme="minorBidi"/>
            <w:i w:val="0"/>
            <w:iCs w:val="0"/>
            <w:noProof/>
            <w:sz w:val="22"/>
            <w:szCs w:val="22"/>
          </w:rPr>
          <w:tab/>
        </w:r>
        <w:r w:rsidRPr="004B007B">
          <w:rPr>
            <w:rStyle w:val="Hyperlink"/>
            <w:noProof/>
          </w:rPr>
          <w:t>Food</w:t>
        </w:r>
        <w:r>
          <w:rPr>
            <w:noProof/>
            <w:webHidden/>
          </w:rPr>
          <w:tab/>
        </w:r>
        <w:r>
          <w:rPr>
            <w:noProof/>
            <w:webHidden/>
          </w:rPr>
          <w:fldChar w:fldCharType="begin"/>
        </w:r>
        <w:r>
          <w:rPr>
            <w:noProof/>
            <w:webHidden/>
          </w:rPr>
          <w:instrText xml:space="preserve"> PAGEREF _Toc211153680 \h </w:instrText>
        </w:r>
        <w:r>
          <w:rPr>
            <w:noProof/>
            <w:webHidden/>
          </w:rPr>
        </w:r>
        <w:r>
          <w:rPr>
            <w:noProof/>
            <w:webHidden/>
          </w:rPr>
          <w:fldChar w:fldCharType="separate"/>
        </w:r>
        <w:r>
          <w:rPr>
            <w:noProof/>
            <w:webHidden/>
          </w:rPr>
          <w:t>48</w:t>
        </w:r>
        <w:r>
          <w:rPr>
            <w:noProof/>
            <w:webHidden/>
          </w:rPr>
          <w:fldChar w:fldCharType="end"/>
        </w:r>
      </w:hyperlink>
    </w:p>
    <w:p w:rsidR="00FB4926" w:rsidRPr="007F65DA" w:rsidRDefault="00C06663" w:rsidP="00003FCF">
      <w:r w:rsidRPr="007F6BA4">
        <w:fldChar w:fldCharType="end"/>
      </w:r>
      <w:bookmarkStart w:id="2" w:name="_Toc84314730"/>
      <w:bookmarkStart w:id="3" w:name="_Toc85264381"/>
      <w:bookmarkStart w:id="4" w:name="_Toc85265553"/>
      <w:bookmarkStart w:id="5" w:name="_Toc211153636"/>
      <w:r w:rsidR="00FB4926" w:rsidRPr="007F65DA">
        <w:t>Document Control</w:t>
      </w:r>
      <w:bookmarkEnd w:id="0"/>
      <w:bookmarkEnd w:id="1"/>
      <w:bookmarkEnd w:id="2"/>
      <w:bookmarkEnd w:id="3"/>
      <w:bookmarkEnd w:id="4"/>
      <w:bookmarkEnd w:id="5"/>
    </w:p>
    <w:p w:rsidR="00FB4926" w:rsidRPr="00690A11" w:rsidRDefault="00FB4926" w:rsidP="002753E0"/>
    <w:p w:rsidR="00FB4926" w:rsidRPr="00690A11" w:rsidRDefault="00FB4926" w:rsidP="008C00B8">
      <w:pPr>
        <w:pStyle w:val="Heading2"/>
      </w:pPr>
      <w:bookmarkStart w:id="6" w:name="_Toc211153637"/>
      <w:r w:rsidRPr="00690A11">
        <w:t>Revision History</w:t>
      </w:r>
      <w:bookmarkEnd w:id="6"/>
    </w:p>
    <w:p w:rsidR="00FB4926" w:rsidRPr="00690A11" w:rsidRDefault="00FB4926" w:rsidP="002753E0"/>
    <w:p w:rsidR="00FB4926" w:rsidRPr="00690A11" w:rsidRDefault="00FB4926" w:rsidP="002753E0"/>
    <w:tbl>
      <w:tblPr>
        <w:tblW w:w="1080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39"/>
        <w:gridCol w:w="1535"/>
        <w:gridCol w:w="3689"/>
        <w:gridCol w:w="4337"/>
      </w:tblGrid>
      <w:tr w:rsidR="00FB4926" w:rsidRPr="003E5BBE">
        <w:tc>
          <w:tcPr>
            <w:tcW w:w="1239" w:type="dxa"/>
            <w:shd w:val="clear" w:color="auto" w:fill="E0E0E0"/>
          </w:tcPr>
          <w:p w:rsidR="00FB4926" w:rsidRPr="003E5BBE" w:rsidRDefault="00FB4926" w:rsidP="003E5BBE">
            <w:pPr>
              <w:rPr>
                <w:b/>
                <w:sz w:val="21"/>
                <w:szCs w:val="21"/>
              </w:rPr>
            </w:pPr>
            <w:r w:rsidRPr="003E5BBE">
              <w:rPr>
                <w:b/>
                <w:sz w:val="21"/>
                <w:szCs w:val="21"/>
              </w:rPr>
              <w:t>Version</w:t>
            </w:r>
          </w:p>
          <w:p w:rsidR="00FB4926" w:rsidRPr="003E5BBE" w:rsidRDefault="00FB4926" w:rsidP="003E5BBE">
            <w:pPr>
              <w:rPr>
                <w:b/>
                <w:sz w:val="21"/>
                <w:szCs w:val="21"/>
              </w:rPr>
            </w:pPr>
          </w:p>
        </w:tc>
        <w:tc>
          <w:tcPr>
            <w:tcW w:w="1514" w:type="dxa"/>
            <w:shd w:val="clear" w:color="auto" w:fill="E0E0E0"/>
          </w:tcPr>
          <w:p w:rsidR="00FB4926" w:rsidRPr="003E5BBE" w:rsidRDefault="00FB4926" w:rsidP="003E5BBE">
            <w:pPr>
              <w:rPr>
                <w:b/>
                <w:sz w:val="21"/>
                <w:szCs w:val="21"/>
              </w:rPr>
            </w:pPr>
            <w:r w:rsidRPr="003E5BBE">
              <w:rPr>
                <w:b/>
                <w:sz w:val="21"/>
                <w:szCs w:val="21"/>
              </w:rPr>
              <w:t xml:space="preserve">Date </w:t>
            </w:r>
          </w:p>
        </w:tc>
        <w:tc>
          <w:tcPr>
            <w:tcW w:w="3697" w:type="dxa"/>
            <w:shd w:val="clear" w:color="auto" w:fill="E0E0E0"/>
          </w:tcPr>
          <w:p w:rsidR="00FB4926" w:rsidRPr="003E5BBE" w:rsidRDefault="00FB4926" w:rsidP="003E5BBE">
            <w:pPr>
              <w:rPr>
                <w:b/>
                <w:sz w:val="21"/>
                <w:szCs w:val="21"/>
              </w:rPr>
            </w:pPr>
            <w:r w:rsidRPr="003E5BBE">
              <w:rPr>
                <w:b/>
                <w:sz w:val="21"/>
                <w:szCs w:val="21"/>
              </w:rPr>
              <w:t>Comments</w:t>
            </w:r>
          </w:p>
        </w:tc>
        <w:tc>
          <w:tcPr>
            <w:tcW w:w="4350" w:type="dxa"/>
            <w:shd w:val="clear" w:color="auto" w:fill="E0E0E0"/>
          </w:tcPr>
          <w:p w:rsidR="00FB4926" w:rsidRPr="003E5BBE" w:rsidRDefault="00FB4926" w:rsidP="003E5BBE">
            <w:pPr>
              <w:rPr>
                <w:b/>
                <w:sz w:val="21"/>
                <w:szCs w:val="21"/>
              </w:rPr>
            </w:pPr>
            <w:r w:rsidRPr="003E5BBE">
              <w:rPr>
                <w:b/>
                <w:sz w:val="21"/>
                <w:szCs w:val="21"/>
              </w:rPr>
              <w:t>Author</w:t>
            </w:r>
          </w:p>
        </w:tc>
      </w:tr>
      <w:tr w:rsidR="000B3934" w:rsidRPr="00690A11">
        <w:tc>
          <w:tcPr>
            <w:tcW w:w="1239" w:type="dxa"/>
          </w:tcPr>
          <w:p w:rsidR="000B3934" w:rsidRPr="00690A11" w:rsidRDefault="00166878" w:rsidP="00A47F7E">
            <w:pPr>
              <w:pStyle w:val="TableDetail"/>
            </w:pPr>
            <w:r>
              <w:t>1.0.0</w:t>
            </w:r>
          </w:p>
        </w:tc>
        <w:tc>
          <w:tcPr>
            <w:tcW w:w="1514" w:type="dxa"/>
          </w:tcPr>
          <w:p w:rsidR="000B3934" w:rsidRPr="00690A11" w:rsidRDefault="00166878" w:rsidP="00A47F7E">
            <w:pPr>
              <w:pStyle w:val="TableDetail"/>
            </w:pPr>
            <w:r>
              <w:t>9/23/2008</w:t>
            </w:r>
          </w:p>
        </w:tc>
        <w:tc>
          <w:tcPr>
            <w:tcW w:w="3697" w:type="dxa"/>
          </w:tcPr>
          <w:p w:rsidR="000B3934" w:rsidRPr="00690A11" w:rsidRDefault="00166878" w:rsidP="00A47F7E">
            <w:pPr>
              <w:pStyle w:val="TableDetail"/>
            </w:pPr>
            <w:r>
              <w:t>Initial Release</w:t>
            </w:r>
          </w:p>
        </w:tc>
        <w:tc>
          <w:tcPr>
            <w:tcW w:w="4350" w:type="dxa"/>
          </w:tcPr>
          <w:p w:rsidR="000B3934" w:rsidRPr="00690A11" w:rsidRDefault="00166878" w:rsidP="00A47F7E">
            <w:pPr>
              <w:pStyle w:val="TableDetail"/>
            </w:pPr>
            <w:r>
              <w:t>Robert LeRoy</w:t>
            </w:r>
          </w:p>
        </w:tc>
      </w:tr>
      <w:tr w:rsidR="000B3934" w:rsidRPr="00690A11">
        <w:tc>
          <w:tcPr>
            <w:tcW w:w="1239" w:type="dxa"/>
          </w:tcPr>
          <w:p w:rsidR="000B3934" w:rsidRPr="00690A11" w:rsidRDefault="00A2485A" w:rsidP="00A47F7E">
            <w:pPr>
              <w:pStyle w:val="TableDetail"/>
            </w:pPr>
            <w:r>
              <w:t>1.0.1</w:t>
            </w:r>
          </w:p>
        </w:tc>
        <w:tc>
          <w:tcPr>
            <w:tcW w:w="1514" w:type="dxa"/>
          </w:tcPr>
          <w:p w:rsidR="000B3934" w:rsidRPr="00690A11" w:rsidRDefault="00A2485A" w:rsidP="00A47F7E">
            <w:pPr>
              <w:pStyle w:val="TableDetail"/>
            </w:pPr>
            <w:r>
              <w:t>9/26/2008</w:t>
            </w:r>
          </w:p>
        </w:tc>
        <w:tc>
          <w:tcPr>
            <w:tcW w:w="3697" w:type="dxa"/>
          </w:tcPr>
          <w:p w:rsidR="000B3934" w:rsidRPr="00690A11" w:rsidRDefault="00A2485A" w:rsidP="00A47F7E">
            <w:pPr>
              <w:pStyle w:val="TableDetail"/>
            </w:pPr>
            <w:r>
              <w:t>Revisions</w:t>
            </w:r>
          </w:p>
        </w:tc>
        <w:tc>
          <w:tcPr>
            <w:tcW w:w="4350" w:type="dxa"/>
          </w:tcPr>
          <w:p w:rsidR="000B3934" w:rsidRPr="00690A11" w:rsidRDefault="00A2485A" w:rsidP="00A47F7E">
            <w:pPr>
              <w:pStyle w:val="TableDetail"/>
            </w:pPr>
            <w:r>
              <w:t>Josh Lefeld</w:t>
            </w:r>
          </w:p>
        </w:tc>
      </w:tr>
      <w:tr w:rsidR="00180826">
        <w:tc>
          <w:tcPr>
            <w:tcW w:w="1239" w:type="dxa"/>
            <w:tcBorders>
              <w:top w:val="single" w:sz="4" w:space="0" w:color="auto"/>
              <w:left w:val="single" w:sz="4" w:space="0" w:color="auto"/>
              <w:bottom w:val="single" w:sz="4" w:space="0" w:color="auto"/>
              <w:right w:val="single" w:sz="4" w:space="0" w:color="auto"/>
            </w:tcBorders>
          </w:tcPr>
          <w:p w:rsidR="00180826" w:rsidRDefault="00253A70" w:rsidP="00A47F7E">
            <w:pPr>
              <w:pStyle w:val="TableDetail"/>
            </w:pPr>
            <w:r>
              <w:t>1.0.2</w:t>
            </w:r>
          </w:p>
        </w:tc>
        <w:tc>
          <w:tcPr>
            <w:tcW w:w="1514" w:type="dxa"/>
            <w:tcBorders>
              <w:top w:val="single" w:sz="4" w:space="0" w:color="auto"/>
              <w:left w:val="single" w:sz="4" w:space="0" w:color="auto"/>
              <w:bottom w:val="single" w:sz="4" w:space="0" w:color="auto"/>
              <w:right w:val="single" w:sz="4" w:space="0" w:color="auto"/>
            </w:tcBorders>
          </w:tcPr>
          <w:p w:rsidR="00180826" w:rsidRDefault="00253A70" w:rsidP="00A47F7E">
            <w:pPr>
              <w:pStyle w:val="TableDetail"/>
            </w:pPr>
            <w:r>
              <w:t>10/01/2008</w:t>
            </w:r>
          </w:p>
        </w:tc>
        <w:tc>
          <w:tcPr>
            <w:tcW w:w="3697" w:type="dxa"/>
            <w:tcBorders>
              <w:top w:val="single" w:sz="4" w:space="0" w:color="auto"/>
              <w:left w:val="single" w:sz="4" w:space="0" w:color="auto"/>
              <w:bottom w:val="single" w:sz="4" w:space="0" w:color="auto"/>
              <w:right w:val="single" w:sz="4" w:space="0" w:color="auto"/>
            </w:tcBorders>
          </w:tcPr>
          <w:p w:rsidR="00180826" w:rsidRDefault="00253A70" w:rsidP="00A47F7E">
            <w:pPr>
              <w:pStyle w:val="TableDetail"/>
            </w:pPr>
            <w:r>
              <w:t>Reformatted</w:t>
            </w:r>
          </w:p>
        </w:tc>
        <w:tc>
          <w:tcPr>
            <w:tcW w:w="4350" w:type="dxa"/>
            <w:tcBorders>
              <w:top w:val="single" w:sz="4" w:space="0" w:color="auto"/>
              <w:left w:val="single" w:sz="4" w:space="0" w:color="auto"/>
              <w:bottom w:val="single" w:sz="4" w:space="0" w:color="auto"/>
              <w:right w:val="single" w:sz="4" w:space="0" w:color="auto"/>
            </w:tcBorders>
          </w:tcPr>
          <w:p w:rsidR="00180826" w:rsidRDefault="00253A70" w:rsidP="00A47F7E">
            <w:pPr>
              <w:pStyle w:val="TableDetail"/>
              <w:rPr>
                <w:lang w:val="nl-NL"/>
              </w:rPr>
            </w:pPr>
            <w:r>
              <w:rPr>
                <w:lang w:val="nl-NL"/>
              </w:rPr>
              <w:t>Robert LeRoy</w:t>
            </w:r>
          </w:p>
        </w:tc>
      </w:tr>
      <w:tr w:rsidR="004E1181">
        <w:tc>
          <w:tcPr>
            <w:tcW w:w="1239" w:type="dxa"/>
            <w:tcBorders>
              <w:top w:val="single" w:sz="4" w:space="0" w:color="auto"/>
              <w:left w:val="single" w:sz="4" w:space="0" w:color="auto"/>
              <w:bottom w:val="single" w:sz="4" w:space="0" w:color="auto"/>
              <w:right w:val="single" w:sz="4" w:space="0" w:color="auto"/>
            </w:tcBorders>
          </w:tcPr>
          <w:p w:rsidR="004E1181" w:rsidRDefault="00BE4056" w:rsidP="00A47F7E">
            <w:pPr>
              <w:pStyle w:val="TableDetail"/>
            </w:pPr>
            <w:r>
              <w:t>1.0.3</w:t>
            </w:r>
          </w:p>
        </w:tc>
        <w:tc>
          <w:tcPr>
            <w:tcW w:w="1514" w:type="dxa"/>
            <w:tcBorders>
              <w:top w:val="single" w:sz="4" w:space="0" w:color="auto"/>
              <w:left w:val="single" w:sz="4" w:space="0" w:color="auto"/>
              <w:bottom w:val="single" w:sz="4" w:space="0" w:color="auto"/>
              <w:right w:val="single" w:sz="4" w:space="0" w:color="auto"/>
            </w:tcBorders>
          </w:tcPr>
          <w:p w:rsidR="004E1181" w:rsidRDefault="006D1198" w:rsidP="006D1198">
            <w:pPr>
              <w:pStyle w:val="TableDetail"/>
            </w:pPr>
            <w:r>
              <w:t>10/03</w:t>
            </w:r>
            <w:r w:rsidR="00BE4056">
              <w:t>/2008</w:t>
            </w:r>
          </w:p>
        </w:tc>
        <w:tc>
          <w:tcPr>
            <w:tcW w:w="3697" w:type="dxa"/>
            <w:tcBorders>
              <w:top w:val="single" w:sz="4" w:space="0" w:color="auto"/>
              <w:left w:val="single" w:sz="4" w:space="0" w:color="auto"/>
              <w:bottom w:val="single" w:sz="4" w:space="0" w:color="auto"/>
              <w:right w:val="single" w:sz="4" w:space="0" w:color="auto"/>
            </w:tcBorders>
          </w:tcPr>
          <w:p w:rsidR="00F14C18" w:rsidRDefault="00BE4056" w:rsidP="00A47F7E">
            <w:pPr>
              <w:pStyle w:val="TableDetail"/>
            </w:pPr>
            <w:r>
              <w:t>Updates from SME walkthrough</w:t>
            </w:r>
          </w:p>
        </w:tc>
        <w:tc>
          <w:tcPr>
            <w:tcW w:w="4350" w:type="dxa"/>
            <w:tcBorders>
              <w:top w:val="single" w:sz="4" w:space="0" w:color="auto"/>
              <w:left w:val="single" w:sz="4" w:space="0" w:color="auto"/>
              <w:bottom w:val="single" w:sz="4" w:space="0" w:color="auto"/>
              <w:right w:val="single" w:sz="4" w:space="0" w:color="auto"/>
            </w:tcBorders>
          </w:tcPr>
          <w:p w:rsidR="004E1181" w:rsidRDefault="00BE4056" w:rsidP="00A47F7E">
            <w:pPr>
              <w:pStyle w:val="TableDetail"/>
              <w:rPr>
                <w:lang w:val="nl-NL"/>
              </w:rPr>
            </w:pPr>
            <w:r>
              <w:rPr>
                <w:lang w:val="nl-NL"/>
              </w:rPr>
              <w:t>Robert LeRoy</w:t>
            </w:r>
          </w:p>
        </w:tc>
      </w:tr>
      <w:tr w:rsidR="00963C0D">
        <w:tc>
          <w:tcPr>
            <w:tcW w:w="1239" w:type="dxa"/>
            <w:tcBorders>
              <w:top w:val="single" w:sz="4" w:space="0" w:color="auto"/>
              <w:left w:val="single" w:sz="4" w:space="0" w:color="auto"/>
              <w:bottom w:val="single" w:sz="4" w:space="0" w:color="auto"/>
              <w:right w:val="single" w:sz="4" w:space="0" w:color="auto"/>
            </w:tcBorders>
          </w:tcPr>
          <w:p w:rsidR="00963C0D" w:rsidRDefault="00A31409" w:rsidP="00A47F7E">
            <w:pPr>
              <w:pStyle w:val="TableDetail"/>
            </w:pPr>
            <w:r>
              <w:t>1.0.4</w:t>
            </w:r>
          </w:p>
        </w:tc>
        <w:tc>
          <w:tcPr>
            <w:tcW w:w="1514" w:type="dxa"/>
            <w:tcBorders>
              <w:top w:val="single" w:sz="4" w:space="0" w:color="auto"/>
              <w:left w:val="single" w:sz="4" w:space="0" w:color="auto"/>
              <w:bottom w:val="single" w:sz="4" w:space="0" w:color="auto"/>
              <w:right w:val="single" w:sz="4" w:space="0" w:color="auto"/>
            </w:tcBorders>
          </w:tcPr>
          <w:p w:rsidR="00963C0D" w:rsidRDefault="00A31409" w:rsidP="00A47F7E">
            <w:pPr>
              <w:pStyle w:val="TableDetail"/>
            </w:pPr>
            <w:r>
              <w:t>10/06/2008</w:t>
            </w:r>
          </w:p>
        </w:tc>
        <w:tc>
          <w:tcPr>
            <w:tcW w:w="3697" w:type="dxa"/>
            <w:tcBorders>
              <w:top w:val="single" w:sz="4" w:space="0" w:color="auto"/>
              <w:left w:val="single" w:sz="4" w:space="0" w:color="auto"/>
              <w:bottom w:val="single" w:sz="4" w:space="0" w:color="auto"/>
              <w:right w:val="single" w:sz="4" w:space="0" w:color="auto"/>
            </w:tcBorders>
          </w:tcPr>
          <w:p w:rsidR="00963C0D" w:rsidRDefault="00A31409" w:rsidP="00A47F7E">
            <w:pPr>
              <w:pStyle w:val="TableDetail"/>
            </w:pPr>
            <w:r>
              <w:t>Final updates from Jessica and Brent</w:t>
            </w:r>
          </w:p>
        </w:tc>
        <w:tc>
          <w:tcPr>
            <w:tcW w:w="4350" w:type="dxa"/>
            <w:tcBorders>
              <w:top w:val="single" w:sz="4" w:space="0" w:color="auto"/>
              <w:left w:val="single" w:sz="4" w:space="0" w:color="auto"/>
              <w:bottom w:val="single" w:sz="4" w:space="0" w:color="auto"/>
              <w:right w:val="single" w:sz="4" w:space="0" w:color="auto"/>
            </w:tcBorders>
          </w:tcPr>
          <w:p w:rsidR="00963C0D" w:rsidRDefault="00A31409" w:rsidP="00A47F7E">
            <w:pPr>
              <w:pStyle w:val="TableDetail"/>
              <w:rPr>
                <w:lang w:val="nl-NL"/>
              </w:rPr>
            </w:pPr>
            <w:r>
              <w:rPr>
                <w:lang w:val="nl-NL"/>
              </w:rPr>
              <w:t>Robert LeRoy</w:t>
            </w:r>
          </w:p>
        </w:tc>
      </w:tr>
      <w:tr w:rsidR="00A42E53">
        <w:tc>
          <w:tcPr>
            <w:tcW w:w="1239" w:type="dxa"/>
            <w:tcBorders>
              <w:top w:val="single" w:sz="4" w:space="0" w:color="auto"/>
              <w:left w:val="single" w:sz="4" w:space="0" w:color="auto"/>
              <w:bottom w:val="single" w:sz="4" w:space="0" w:color="auto"/>
              <w:right w:val="single" w:sz="4" w:space="0" w:color="auto"/>
            </w:tcBorders>
          </w:tcPr>
          <w:p w:rsidR="00A42E53" w:rsidRDefault="00A42E53" w:rsidP="00A47F7E">
            <w:pPr>
              <w:pStyle w:val="TableDetail"/>
            </w:pPr>
          </w:p>
        </w:tc>
        <w:tc>
          <w:tcPr>
            <w:tcW w:w="1514" w:type="dxa"/>
            <w:tcBorders>
              <w:top w:val="single" w:sz="4" w:space="0" w:color="auto"/>
              <w:left w:val="single" w:sz="4" w:space="0" w:color="auto"/>
              <w:bottom w:val="single" w:sz="4" w:space="0" w:color="auto"/>
              <w:right w:val="single" w:sz="4" w:space="0" w:color="auto"/>
            </w:tcBorders>
          </w:tcPr>
          <w:p w:rsidR="00A42E53" w:rsidRDefault="00A42E53" w:rsidP="00A47F7E">
            <w:pPr>
              <w:pStyle w:val="TableDetail"/>
            </w:pPr>
          </w:p>
        </w:tc>
        <w:tc>
          <w:tcPr>
            <w:tcW w:w="3697" w:type="dxa"/>
            <w:tcBorders>
              <w:top w:val="single" w:sz="4" w:space="0" w:color="auto"/>
              <w:left w:val="single" w:sz="4" w:space="0" w:color="auto"/>
              <w:bottom w:val="single" w:sz="4" w:space="0" w:color="auto"/>
              <w:right w:val="single" w:sz="4" w:space="0" w:color="auto"/>
            </w:tcBorders>
          </w:tcPr>
          <w:p w:rsidR="00A42E53" w:rsidRDefault="00A42E53" w:rsidP="00A47F7E">
            <w:pPr>
              <w:pStyle w:val="TableDetail"/>
            </w:pPr>
          </w:p>
        </w:tc>
        <w:tc>
          <w:tcPr>
            <w:tcW w:w="4350" w:type="dxa"/>
            <w:tcBorders>
              <w:top w:val="single" w:sz="4" w:space="0" w:color="auto"/>
              <w:left w:val="single" w:sz="4" w:space="0" w:color="auto"/>
              <w:bottom w:val="single" w:sz="4" w:space="0" w:color="auto"/>
              <w:right w:val="single" w:sz="4" w:space="0" w:color="auto"/>
            </w:tcBorders>
          </w:tcPr>
          <w:p w:rsidR="00A42E53" w:rsidRDefault="00A42E53" w:rsidP="00A47F7E">
            <w:pPr>
              <w:pStyle w:val="TableDetail"/>
              <w:rPr>
                <w:lang w:val="nl-NL"/>
              </w:rPr>
            </w:pPr>
          </w:p>
        </w:tc>
      </w:tr>
      <w:tr w:rsidR="0097338F">
        <w:tc>
          <w:tcPr>
            <w:tcW w:w="1239" w:type="dxa"/>
            <w:tcBorders>
              <w:top w:val="single" w:sz="4" w:space="0" w:color="auto"/>
              <w:left w:val="single" w:sz="4" w:space="0" w:color="auto"/>
              <w:bottom w:val="single" w:sz="4" w:space="0" w:color="auto"/>
              <w:right w:val="single" w:sz="4" w:space="0" w:color="auto"/>
            </w:tcBorders>
          </w:tcPr>
          <w:p w:rsidR="0097338F" w:rsidRDefault="0097338F" w:rsidP="00A47F7E">
            <w:pPr>
              <w:pStyle w:val="TableDetail"/>
            </w:pPr>
          </w:p>
        </w:tc>
        <w:tc>
          <w:tcPr>
            <w:tcW w:w="1514" w:type="dxa"/>
            <w:tcBorders>
              <w:top w:val="single" w:sz="4" w:space="0" w:color="auto"/>
              <w:left w:val="single" w:sz="4" w:space="0" w:color="auto"/>
              <w:bottom w:val="single" w:sz="4" w:space="0" w:color="auto"/>
              <w:right w:val="single" w:sz="4" w:space="0" w:color="auto"/>
            </w:tcBorders>
          </w:tcPr>
          <w:p w:rsidR="0097338F" w:rsidRDefault="0097338F" w:rsidP="00A47F7E">
            <w:pPr>
              <w:pStyle w:val="TableDetail"/>
            </w:pPr>
          </w:p>
        </w:tc>
        <w:tc>
          <w:tcPr>
            <w:tcW w:w="3697" w:type="dxa"/>
            <w:tcBorders>
              <w:top w:val="single" w:sz="4" w:space="0" w:color="auto"/>
              <w:left w:val="single" w:sz="4" w:space="0" w:color="auto"/>
              <w:bottom w:val="single" w:sz="4" w:space="0" w:color="auto"/>
              <w:right w:val="single" w:sz="4" w:space="0" w:color="auto"/>
            </w:tcBorders>
          </w:tcPr>
          <w:p w:rsidR="0097338F" w:rsidRDefault="0097338F" w:rsidP="00A47F7E">
            <w:pPr>
              <w:pStyle w:val="TableDetail"/>
            </w:pPr>
          </w:p>
        </w:tc>
        <w:tc>
          <w:tcPr>
            <w:tcW w:w="4350" w:type="dxa"/>
            <w:tcBorders>
              <w:top w:val="single" w:sz="4" w:space="0" w:color="auto"/>
              <w:left w:val="single" w:sz="4" w:space="0" w:color="auto"/>
              <w:bottom w:val="single" w:sz="4" w:space="0" w:color="auto"/>
              <w:right w:val="single" w:sz="4" w:space="0" w:color="auto"/>
            </w:tcBorders>
          </w:tcPr>
          <w:p w:rsidR="0097338F" w:rsidRDefault="0097338F" w:rsidP="00A47F7E">
            <w:pPr>
              <w:pStyle w:val="TableDetail"/>
              <w:rPr>
                <w:lang w:val="nl-NL"/>
              </w:rPr>
            </w:pPr>
          </w:p>
        </w:tc>
      </w:tr>
    </w:tbl>
    <w:p w:rsidR="007F65FC" w:rsidRPr="006D20A4" w:rsidRDefault="007F65FC" w:rsidP="007F65FC">
      <w:pPr>
        <w:rPr>
          <w:lang w:val="nl-NL"/>
        </w:rPr>
      </w:pPr>
    </w:p>
    <w:p w:rsidR="00FB4926" w:rsidRPr="006D20A4" w:rsidRDefault="00FB4926" w:rsidP="002753E0">
      <w:pPr>
        <w:rPr>
          <w:lang w:val="nl-NL"/>
        </w:rPr>
      </w:pPr>
    </w:p>
    <w:p w:rsidR="000B1B29" w:rsidRPr="00690A11" w:rsidRDefault="000B1B29" w:rsidP="008C00B8">
      <w:pPr>
        <w:pStyle w:val="Heading2"/>
      </w:pPr>
      <w:bookmarkStart w:id="7" w:name="_Toc211153638"/>
      <w:r w:rsidRPr="00690A11">
        <w:t>Contributers</w:t>
      </w:r>
      <w:bookmarkEnd w:id="7"/>
    </w:p>
    <w:tbl>
      <w:tblPr>
        <w:tblpPr w:leftFromText="180" w:rightFromText="180" w:vertAnchor="text" w:horzAnchor="page" w:tblpX="1162" w:tblpY="619"/>
        <w:tblW w:w="10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48"/>
        <w:gridCol w:w="2070"/>
        <w:gridCol w:w="4410"/>
      </w:tblGrid>
      <w:tr w:rsidR="00AD63B6" w:rsidRPr="003E5BBE">
        <w:tc>
          <w:tcPr>
            <w:tcW w:w="4248" w:type="dxa"/>
            <w:shd w:val="clear" w:color="auto" w:fill="E0E0E0"/>
          </w:tcPr>
          <w:p w:rsidR="00AD63B6" w:rsidRPr="003E5BBE" w:rsidRDefault="00AD63B6" w:rsidP="003E5BBE">
            <w:pPr>
              <w:rPr>
                <w:b/>
                <w:sz w:val="21"/>
                <w:szCs w:val="21"/>
              </w:rPr>
            </w:pPr>
            <w:r w:rsidRPr="003E5BBE">
              <w:rPr>
                <w:b/>
                <w:sz w:val="21"/>
                <w:szCs w:val="21"/>
              </w:rPr>
              <w:t>Contributors</w:t>
            </w:r>
          </w:p>
          <w:p w:rsidR="00AD63B6" w:rsidRPr="003E5BBE" w:rsidRDefault="00AD63B6" w:rsidP="003E5BBE">
            <w:pPr>
              <w:rPr>
                <w:b/>
                <w:sz w:val="21"/>
                <w:szCs w:val="21"/>
              </w:rPr>
            </w:pPr>
            <w:r w:rsidRPr="003E5BBE">
              <w:rPr>
                <w:b/>
                <w:sz w:val="21"/>
                <w:szCs w:val="21"/>
              </w:rPr>
              <w:t xml:space="preserve"> </w:t>
            </w:r>
          </w:p>
        </w:tc>
        <w:tc>
          <w:tcPr>
            <w:tcW w:w="2070" w:type="dxa"/>
            <w:shd w:val="clear" w:color="auto" w:fill="E0E0E0"/>
          </w:tcPr>
          <w:p w:rsidR="00AD63B6" w:rsidRPr="003E5BBE" w:rsidRDefault="00AD63B6" w:rsidP="003E5BBE">
            <w:pPr>
              <w:rPr>
                <w:b/>
                <w:sz w:val="21"/>
                <w:szCs w:val="21"/>
              </w:rPr>
            </w:pPr>
            <w:r w:rsidRPr="003E5BBE">
              <w:rPr>
                <w:b/>
                <w:sz w:val="21"/>
                <w:szCs w:val="21"/>
              </w:rPr>
              <w:t>Title</w:t>
            </w:r>
          </w:p>
        </w:tc>
        <w:tc>
          <w:tcPr>
            <w:tcW w:w="4410" w:type="dxa"/>
            <w:shd w:val="clear" w:color="auto" w:fill="E0E0E0"/>
          </w:tcPr>
          <w:p w:rsidR="00AD63B6" w:rsidRPr="003E5BBE" w:rsidRDefault="002B56DA" w:rsidP="003E5BBE">
            <w:pPr>
              <w:rPr>
                <w:b/>
                <w:sz w:val="21"/>
                <w:szCs w:val="21"/>
              </w:rPr>
            </w:pPr>
            <w:r w:rsidRPr="003E5BBE">
              <w:rPr>
                <w:b/>
                <w:sz w:val="21"/>
                <w:szCs w:val="21"/>
              </w:rPr>
              <w:t>Sogeti Unit</w:t>
            </w:r>
            <w:r w:rsidR="00AD63B6" w:rsidRPr="003E5BBE">
              <w:rPr>
                <w:b/>
                <w:sz w:val="21"/>
                <w:szCs w:val="21"/>
              </w:rPr>
              <w:t xml:space="preserve"> </w:t>
            </w:r>
          </w:p>
        </w:tc>
      </w:tr>
      <w:tr w:rsidR="00253A70" w:rsidRPr="00690A11">
        <w:tc>
          <w:tcPr>
            <w:tcW w:w="4248" w:type="dxa"/>
          </w:tcPr>
          <w:p w:rsidR="00253A70" w:rsidRDefault="00253A70" w:rsidP="002753E0">
            <w:r>
              <w:t>Jessica Nichols</w:t>
            </w:r>
          </w:p>
        </w:tc>
        <w:tc>
          <w:tcPr>
            <w:tcW w:w="2070" w:type="dxa"/>
          </w:tcPr>
          <w:p w:rsidR="00253A70" w:rsidRDefault="00253A70" w:rsidP="002753E0">
            <w:r>
              <w:t>SME</w:t>
            </w:r>
          </w:p>
        </w:tc>
        <w:tc>
          <w:tcPr>
            <w:tcW w:w="4410" w:type="dxa"/>
          </w:tcPr>
          <w:p w:rsidR="00253A70" w:rsidRDefault="00253A70" w:rsidP="002753E0">
            <w:r>
              <w:t>Cincinnati</w:t>
            </w:r>
          </w:p>
        </w:tc>
      </w:tr>
      <w:tr w:rsidR="00033BAC" w:rsidRPr="00690A11">
        <w:tc>
          <w:tcPr>
            <w:tcW w:w="4248" w:type="dxa"/>
          </w:tcPr>
          <w:p w:rsidR="00033BAC" w:rsidRDefault="00166878" w:rsidP="002753E0">
            <w:r>
              <w:t>Josh Lefeld</w:t>
            </w:r>
          </w:p>
        </w:tc>
        <w:tc>
          <w:tcPr>
            <w:tcW w:w="2070" w:type="dxa"/>
          </w:tcPr>
          <w:p w:rsidR="00033BAC" w:rsidRPr="00690A11" w:rsidRDefault="00166878" w:rsidP="002753E0">
            <w:r>
              <w:t>Consultant</w:t>
            </w:r>
          </w:p>
        </w:tc>
        <w:tc>
          <w:tcPr>
            <w:tcW w:w="4410" w:type="dxa"/>
          </w:tcPr>
          <w:p w:rsidR="00033BAC" w:rsidRDefault="00166878" w:rsidP="002753E0">
            <w:r>
              <w:t>Cincinnati</w:t>
            </w:r>
          </w:p>
        </w:tc>
      </w:tr>
      <w:tr w:rsidR="00AD63B6" w:rsidRPr="00690A11">
        <w:tc>
          <w:tcPr>
            <w:tcW w:w="4248" w:type="dxa"/>
          </w:tcPr>
          <w:p w:rsidR="00AD63B6" w:rsidRPr="00690A11" w:rsidRDefault="00166878" w:rsidP="002753E0">
            <w:r>
              <w:t>Zeke Hill</w:t>
            </w:r>
          </w:p>
        </w:tc>
        <w:tc>
          <w:tcPr>
            <w:tcW w:w="2070" w:type="dxa"/>
          </w:tcPr>
          <w:p w:rsidR="00AD63B6" w:rsidRPr="00690A11" w:rsidRDefault="00166878" w:rsidP="002753E0">
            <w:r>
              <w:t>Consultant</w:t>
            </w:r>
          </w:p>
        </w:tc>
        <w:tc>
          <w:tcPr>
            <w:tcW w:w="4410" w:type="dxa"/>
          </w:tcPr>
          <w:p w:rsidR="00AD63B6" w:rsidRPr="00690A11" w:rsidRDefault="00166878" w:rsidP="002753E0">
            <w:r>
              <w:t>Cincinnati</w:t>
            </w:r>
          </w:p>
        </w:tc>
      </w:tr>
      <w:tr w:rsidR="00AD63B6" w:rsidRPr="00690A11">
        <w:tc>
          <w:tcPr>
            <w:tcW w:w="4248" w:type="dxa"/>
          </w:tcPr>
          <w:p w:rsidR="00AD63B6" w:rsidRDefault="00166878" w:rsidP="002753E0">
            <w:r>
              <w:t>Geoff Vollmer</w:t>
            </w:r>
          </w:p>
        </w:tc>
        <w:tc>
          <w:tcPr>
            <w:tcW w:w="2070" w:type="dxa"/>
          </w:tcPr>
          <w:p w:rsidR="00AD63B6" w:rsidRPr="00690A11" w:rsidRDefault="00166878" w:rsidP="002753E0">
            <w:r>
              <w:t>Consultant</w:t>
            </w:r>
          </w:p>
        </w:tc>
        <w:tc>
          <w:tcPr>
            <w:tcW w:w="4410" w:type="dxa"/>
          </w:tcPr>
          <w:p w:rsidR="00AD63B6" w:rsidRDefault="00166878" w:rsidP="002753E0">
            <w:r>
              <w:t>Cincinnati</w:t>
            </w:r>
          </w:p>
        </w:tc>
      </w:tr>
      <w:tr w:rsidR="00033BAC" w:rsidRPr="00690A11">
        <w:tc>
          <w:tcPr>
            <w:tcW w:w="4248" w:type="dxa"/>
          </w:tcPr>
          <w:p w:rsidR="00033BAC" w:rsidRDefault="00166878" w:rsidP="00033BAC">
            <w:r>
              <w:t>Matt Kertis</w:t>
            </w:r>
          </w:p>
        </w:tc>
        <w:tc>
          <w:tcPr>
            <w:tcW w:w="2070" w:type="dxa"/>
          </w:tcPr>
          <w:p w:rsidR="00033BAC" w:rsidRDefault="00166878" w:rsidP="00033BAC">
            <w:r>
              <w:t>Consultant</w:t>
            </w:r>
          </w:p>
        </w:tc>
        <w:tc>
          <w:tcPr>
            <w:tcW w:w="4410" w:type="dxa"/>
          </w:tcPr>
          <w:p w:rsidR="00033BAC" w:rsidRPr="00690A11" w:rsidRDefault="00166878" w:rsidP="00033BAC">
            <w:r>
              <w:t>Cincinnati</w:t>
            </w:r>
          </w:p>
        </w:tc>
      </w:tr>
      <w:tr w:rsidR="00033BAC" w:rsidRPr="00690A11">
        <w:tc>
          <w:tcPr>
            <w:tcW w:w="4248" w:type="dxa"/>
          </w:tcPr>
          <w:p w:rsidR="00033BAC" w:rsidRPr="00033BAC" w:rsidRDefault="00033BAC" w:rsidP="00033BAC"/>
        </w:tc>
        <w:tc>
          <w:tcPr>
            <w:tcW w:w="2070" w:type="dxa"/>
          </w:tcPr>
          <w:p w:rsidR="00033BAC" w:rsidRPr="00690A11" w:rsidRDefault="00033BAC" w:rsidP="00033BAC"/>
        </w:tc>
        <w:tc>
          <w:tcPr>
            <w:tcW w:w="4410" w:type="dxa"/>
          </w:tcPr>
          <w:p w:rsidR="00033BAC" w:rsidRPr="00690A11" w:rsidRDefault="00033BAC" w:rsidP="00033BAC"/>
        </w:tc>
      </w:tr>
    </w:tbl>
    <w:p w:rsidR="000B1B29" w:rsidRPr="00690A11" w:rsidRDefault="000B1B29" w:rsidP="002753E0">
      <w:pPr>
        <w:rPr>
          <w:rStyle w:val="Comments"/>
        </w:rPr>
      </w:pPr>
    </w:p>
    <w:p w:rsidR="000B1B29" w:rsidRPr="00690A11" w:rsidRDefault="000B1B29" w:rsidP="002753E0">
      <w:pPr>
        <w:rPr>
          <w:rStyle w:val="Comments"/>
        </w:rPr>
      </w:pPr>
    </w:p>
    <w:p w:rsidR="000B1B29" w:rsidRPr="00690A11" w:rsidRDefault="000B1B29" w:rsidP="002753E0">
      <w:pPr>
        <w:rPr>
          <w:rStyle w:val="Comments"/>
        </w:rPr>
      </w:pPr>
    </w:p>
    <w:p w:rsidR="000B1B29" w:rsidRPr="00690A11" w:rsidRDefault="000B1B29" w:rsidP="002753E0">
      <w:pPr>
        <w:rPr>
          <w:rStyle w:val="Comments"/>
        </w:rPr>
      </w:pPr>
    </w:p>
    <w:p w:rsidR="000B1B29" w:rsidRPr="00690A11" w:rsidRDefault="000B1B29" w:rsidP="002753E0">
      <w:pPr>
        <w:rPr>
          <w:rStyle w:val="Comments"/>
        </w:rPr>
      </w:pPr>
    </w:p>
    <w:p w:rsidR="000B1B29" w:rsidRPr="00690A11" w:rsidRDefault="000B1B29" w:rsidP="002753E0">
      <w:pPr>
        <w:rPr>
          <w:rStyle w:val="Comments"/>
        </w:rPr>
      </w:pPr>
    </w:p>
    <w:p w:rsidR="00FB4926" w:rsidRPr="007F65DA" w:rsidRDefault="00FB4926" w:rsidP="007F65DA">
      <w:pPr>
        <w:pStyle w:val="Heading1"/>
      </w:pPr>
      <w:bookmarkStart w:id="8" w:name="_Toc85264382"/>
      <w:bookmarkStart w:id="9" w:name="_Toc85265554"/>
      <w:bookmarkStart w:id="10" w:name="_Toc84314732"/>
      <w:bookmarkStart w:id="11" w:name="_Toc211153639"/>
      <w:r w:rsidRPr="007F65DA">
        <w:t>Executive Overview</w:t>
      </w:r>
      <w:bookmarkEnd w:id="8"/>
      <w:bookmarkEnd w:id="9"/>
      <w:bookmarkEnd w:id="11"/>
    </w:p>
    <w:p w:rsidR="00492D33" w:rsidRPr="00C57EAA" w:rsidRDefault="00492D33" w:rsidP="008C00B8">
      <w:pPr>
        <w:pStyle w:val="Heading2"/>
        <w:rPr>
          <w:rStyle w:val="Comments"/>
          <w:i w:val="0"/>
          <w:color w:val="333333"/>
          <w:sz w:val="24"/>
        </w:rPr>
      </w:pPr>
      <w:bookmarkStart w:id="12" w:name="_Toc85264383"/>
      <w:bookmarkStart w:id="13" w:name="_Toc85265555"/>
      <w:bookmarkStart w:id="14" w:name="_Toc211153640"/>
      <w:r w:rsidRPr="00690A11">
        <w:t>Purpose</w:t>
      </w:r>
      <w:bookmarkEnd w:id="14"/>
    </w:p>
    <w:p w:rsidR="00492D33" w:rsidRPr="00690A11" w:rsidRDefault="00492D33" w:rsidP="002753E0">
      <w:pPr>
        <w:rPr>
          <w:rStyle w:val="Comments"/>
        </w:rPr>
      </w:pPr>
    </w:p>
    <w:tbl>
      <w:tblPr>
        <w:tblW w:w="108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90"/>
      </w:tblGrid>
      <w:tr w:rsidR="00492D33" w:rsidRPr="003E5BBE" w:rsidTr="002B56DA">
        <w:trPr>
          <w:trHeight w:val="422"/>
        </w:trPr>
        <w:tc>
          <w:tcPr>
            <w:tcW w:w="10890" w:type="dxa"/>
            <w:shd w:val="clear" w:color="auto" w:fill="E6E6E6"/>
          </w:tcPr>
          <w:p w:rsidR="00492D33" w:rsidRPr="003E5BBE" w:rsidRDefault="00C57EAA" w:rsidP="002753E0">
            <w:pPr>
              <w:rPr>
                <w:b/>
                <w:sz w:val="21"/>
                <w:szCs w:val="21"/>
              </w:rPr>
            </w:pPr>
            <w:r w:rsidRPr="003E5BBE">
              <w:rPr>
                <w:b/>
                <w:sz w:val="21"/>
                <w:szCs w:val="21"/>
              </w:rPr>
              <w:t>Purpose</w:t>
            </w:r>
          </w:p>
        </w:tc>
      </w:tr>
      <w:tr w:rsidR="00492D33" w:rsidRPr="00690A11" w:rsidTr="002B56DA">
        <w:trPr>
          <w:trHeight w:val="2510"/>
        </w:trPr>
        <w:tc>
          <w:tcPr>
            <w:tcW w:w="10890" w:type="dxa"/>
            <w:tcBorders>
              <w:bottom w:val="single" w:sz="4" w:space="0" w:color="auto"/>
            </w:tcBorders>
          </w:tcPr>
          <w:p w:rsidR="00A37A33" w:rsidRDefault="00A37A33" w:rsidP="00A37A33"/>
          <w:p w:rsidR="00A37A33" w:rsidRDefault="00A37A33" w:rsidP="00A37A33">
            <w:r>
              <w:t xml:space="preserve">Crowd-Sourced Development is the idea that multiple parties participate in the design and development of a complete solution.  Each designer/developer builds on the components that have been established by others. The IBM Open Source practice has put this concept to the test through a series of contests.  </w:t>
            </w:r>
          </w:p>
          <w:p w:rsidR="00A37A33" w:rsidRDefault="00A37A33" w:rsidP="00A37A33"/>
          <w:p w:rsidR="00A37A33" w:rsidRDefault="00A37A33" w:rsidP="00A37A33">
            <w:r>
              <w:t xml:space="preserve">The contest involves creating an Event </w:t>
            </w:r>
            <w:r w:rsidR="00F43B32">
              <w:t>Management</w:t>
            </w:r>
            <w:r>
              <w:t xml:space="preserve"> system for use by internal Sogeti offices.  The application will provide event creation, registration and email reminders.  Participants can do an internet search for Event Management to see the many examples of what will be built.  This idea was selected because it is easy to articulate to others and there are so many examples to follow.  </w:t>
            </w:r>
          </w:p>
          <w:p w:rsidR="00A37A33" w:rsidRDefault="00A37A33" w:rsidP="00A37A33">
            <w:r>
              <w:t xml:space="preserve"> </w:t>
            </w:r>
          </w:p>
          <w:p w:rsidR="00A37A33" w:rsidRDefault="00A37A33" w:rsidP="00A37A33">
            <w:r>
              <w:t>The Crowd Sourced Development will be broken into two phases:</w:t>
            </w:r>
          </w:p>
          <w:p w:rsidR="00A37A33" w:rsidRDefault="00A37A33" w:rsidP="00292000">
            <w:pPr>
              <w:pStyle w:val="ListParagraph"/>
              <w:numPr>
                <w:ilvl w:val="0"/>
                <w:numId w:val="4"/>
              </w:numPr>
            </w:pPr>
            <w:r>
              <w:t xml:space="preserve">Application Design - To be delivered using an agreed up document format. </w:t>
            </w:r>
          </w:p>
          <w:p w:rsidR="00A37A33" w:rsidRDefault="00A37A33" w:rsidP="00292000">
            <w:pPr>
              <w:pStyle w:val="ListParagraph"/>
              <w:numPr>
                <w:ilvl w:val="0"/>
                <w:numId w:val="4"/>
              </w:numPr>
            </w:pPr>
            <w:r>
              <w:t>Application Development - Will be executed in Java accessing a MySQL database.</w:t>
            </w:r>
          </w:p>
          <w:p w:rsidR="00A37A33" w:rsidRDefault="00A37A33" w:rsidP="00A37A33"/>
          <w:p w:rsidR="00A37A33" w:rsidRDefault="00A37A33" w:rsidP="00A37A33">
            <w:r>
              <w:t xml:space="preserve">This document presents a detailed description of the system that will meet business processes carried out within Event Registration at Sogeti.  The purpose of this document is to identify the functional implementation of the system as they pertain to those processes, which are needed to sustain the operations of Event Registration. </w:t>
            </w:r>
          </w:p>
          <w:p w:rsidR="00A37A33" w:rsidRPr="00A37A33" w:rsidRDefault="00A37A33" w:rsidP="00A37A33"/>
        </w:tc>
      </w:tr>
      <w:tr w:rsidR="00492D33" w:rsidRPr="003E5BBE" w:rsidTr="002B56DA">
        <w:tc>
          <w:tcPr>
            <w:tcW w:w="10890" w:type="dxa"/>
            <w:shd w:val="clear" w:color="auto" w:fill="E6E6E6"/>
          </w:tcPr>
          <w:p w:rsidR="00492D33" w:rsidRPr="003E5BBE" w:rsidRDefault="00492D33" w:rsidP="002753E0">
            <w:pPr>
              <w:rPr>
                <w:b/>
                <w:sz w:val="21"/>
                <w:szCs w:val="21"/>
              </w:rPr>
            </w:pPr>
            <w:r w:rsidRPr="003E5BBE">
              <w:rPr>
                <w:b/>
                <w:sz w:val="21"/>
                <w:szCs w:val="21"/>
              </w:rPr>
              <w:t>In Scope</w:t>
            </w:r>
          </w:p>
        </w:tc>
      </w:tr>
      <w:tr w:rsidR="00492D33" w:rsidRPr="00690A11" w:rsidTr="002B56DA">
        <w:trPr>
          <w:trHeight w:val="881"/>
        </w:trPr>
        <w:tc>
          <w:tcPr>
            <w:tcW w:w="10890" w:type="dxa"/>
            <w:tcBorders>
              <w:bottom w:val="single" w:sz="4" w:space="0" w:color="auto"/>
            </w:tcBorders>
          </w:tcPr>
          <w:p w:rsidR="00492D33" w:rsidRPr="00A37A33" w:rsidRDefault="00492D33" w:rsidP="008747BC"/>
          <w:p w:rsidR="00A37A33" w:rsidRPr="00A37A33" w:rsidRDefault="00A37A33" w:rsidP="00A37A33">
            <w:r w:rsidRPr="00A37A33">
              <w:t>The following processes are considered within the scope of this document:</w:t>
            </w:r>
          </w:p>
          <w:p w:rsidR="00A37A33" w:rsidRPr="00A37A33" w:rsidRDefault="00A37A33" w:rsidP="00A37A33">
            <w:pPr>
              <w:ind w:left="360"/>
            </w:pPr>
            <w:r w:rsidRPr="00A37A33">
              <w:t>•</w:t>
            </w:r>
            <w:r w:rsidRPr="00A37A33">
              <w:tab/>
              <w:t>Create, display, update and inactivate users</w:t>
            </w:r>
          </w:p>
          <w:p w:rsidR="00A37A33" w:rsidRPr="00A37A33" w:rsidRDefault="00A37A33" w:rsidP="00A37A33">
            <w:pPr>
              <w:ind w:left="360"/>
            </w:pPr>
            <w:r w:rsidRPr="00A37A33">
              <w:t>•</w:t>
            </w:r>
            <w:r w:rsidRPr="00A37A33">
              <w:tab/>
              <w:t>Create, update and cancel an event</w:t>
            </w:r>
          </w:p>
          <w:p w:rsidR="00A37A33" w:rsidRPr="00A37A33" w:rsidRDefault="00A37A33" w:rsidP="00A37A33">
            <w:pPr>
              <w:ind w:left="360"/>
            </w:pPr>
            <w:r w:rsidRPr="00A37A33">
              <w:t>•</w:t>
            </w:r>
            <w:r w:rsidRPr="00A37A33">
              <w:tab/>
              <w:t>Display (ability to read) events</w:t>
            </w:r>
          </w:p>
          <w:p w:rsidR="008747BC" w:rsidRPr="00A37A33" w:rsidRDefault="00A37A33" w:rsidP="00A37A33">
            <w:pPr>
              <w:ind w:left="360"/>
            </w:pPr>
            <w:r w:rsidRPr="00A37A33">
              <w:t>•</w:t>
            </w:r>
            <w:r w:rsidRPr="00A37A33">
              <w:tab/>
              <w:t>Ability to register for an event</w:t>
            </w:r>
          </w:p>
          <w:p w:rsidR="00492D33" w:rsidRPr="00A37A33" w:rsidRDefault="00492D33" w:rsidP="002753E0"/>
        </w:tc>
      </w:tr>
      <w:tr w:rsidR="00492D33" w:rsidRPr="00F358BE" w:rsidTr="002B56DA">
        <w:tc>
          <w:tcPr>
            <w:tcW w:w="10890" w:type="dxa"/>
            <w:shd w:val="clear" w:color="auto" w:fill="E6E6E6"/>
          </w:tcPr>
          <w:p w:rsidR="00492D33" w:rsidRPr="00F358BE" w:rsidRDefault="00492D33" w:rsidP="002753E0">
            <w:pPr>
              <w:rPr>
                <w:b/>
                <w:sz w:val="21"/>
                <w:szCs w:val="21"/>
              </w:rPr>
            </w:pPr>
            <w:r w:rsidRPr="00F358BE">
              <w:rPr>
                <w:b/>
                <w:sz w:val="21"/>
                <w:szCs w:val="21"/>
              </w:rPr>
              <w:t>Out of Scope</w:t>
            </w:r>
          </w:p>
        </w:tc>
      </w:tr>
      <w:tr w:rsidR="00492D33" w:rsidRPr="00690A11" w:rsidTr="002B56DA">
        <w:trPr>
          <w:trHeight w:val="827"/>
        </w:trPr>
        <w:tc>
          <w:tcPr>
            <w:tcW w:w="10890" w:type="dxa"/>
          </w:tcPr>
          <w:p w:rsidR="00492D33" w:rsidRPr="00F358BE" w:rsidRDefault="00492D33" w:rsidP="008747BC"/>
          <w:p w:rsidR="00A37A33" w:rsidRDefault="00A37A33" w:rsidP="00A37A33">
            <w:pPr>
              <w:numPr>
                <w:ilvl w:val="0"/>
                <w:numId w:val="2"/>
              </w:numPr>
            </w:pPr>
            <w:r w:rsidRPr="00F358BE">
              <w:t>Administration pages to support system maintenance.  This will be addressed in later phases of development.</w:t>
            </w:r>
          </w:p>
          <w:p w:rsidR="00F43B32" w:rsidRPr="00F358BE" w:rsidRDefault="00F43B32" w:rsidP="00A37A33">
            <w:pPr>
              <w:numPr>
                <w:ilvl w:val="0"/>
                <w:numId w:val="2"/>
              </w:numPr>
            </w:pPr>
            <w:r>
              <w:t>The role of Moderator who would approve new events.</w:t>
            </w:r>
          </w:p>
          <w:p w:rsidR="002B56DA" w:rsidRDefault="00AC7C1E" w:rsidP="00A37A33">
            <w:pPr>
              <w:numPr>
                <w:ilvl w:val="0"/>
                <w:numId w:val="2"/>
              </w:numPr>
            </w:pPr>
            <w:r w:rsidRPr="00F358BE">
              <w:t xml:space="preserve">All reporting capabilities beyond </w:t>
            </w:r>
            <w:r w:rsidR="00F358BE">
              <w:t>displaying a list</w:t>
            </w:r>
            <w:r w:rsidR="00873242">
              <w:t xml:space="preserve"> event of current events.</w:t>
            </w:r>
          </w:p>
          <w:p w:rsidR="00D919D6" w:rsidRDefault="00D919D6" w:rsidP="00A37A33">
            <w:pPr>
              <w:numPr>
                <w:ilvl w:val="0"/>
                <w:numId w:val="2"/>
              </w:numPr>
            </w:pPr>
            <w:r>
              <w:t>Ability to attach documents to an event.</w:t>
            </w:r>
          </w:p>
          <w:p w:rsidR="00D919D6" w:rsidRDefault="00D919D6" w:rsidP="00A37A33">
            <w:pPr>
              <w:numPr>
                <w:ilvl w:val="0"/>
                <w:numId w:val="2"/>
              </w:numPr>
            </w:pPr>
            <w:r>
              <w:t>Category fields as defined in the requirements.</w:t>
            </w:r>
          </w:p>
          <w:p w:rsidR="00D919D6" w:rsidRDefault="00A428AC" w:rsidP="00A37A33">
            <w:pPr>
              <w:numPr>
                <w:ilvl w:val="0"/>
                <w:numId w:val="2"/>
              </w:numPr>
            </w:pPr>
            <w:r>
              <w:t xml:space="preserve">1.3.1.3 - </w:t>
            </w:r>
            <w:r w:rsidR="00D919D6">
              <w:t>Ability to print an event in a formatted manner as defined in the requirements.</w:t>
            </w:r>
          </w:p>
          <w:p w:rsidR="00BB34EE" w:rsidRDefault="00BB34EE" w:rsidP="00A37A33">
            <w:pPr>
              <w:numPr>
                <w:ilvl w:val="0"/>
                <w:numId w:val="2"/>
              </w:numPr>
            </w:pPr>
            <w:r>
              <w:t>1.1.1.5 - Ability to inactivate a profile</w:t>
            </w:r>
          </w:p>
          <w:p w:rsidR="00BB34EE" w:rsidRDefault="00BB34EE" w:rsidP="00A37A33">
            <w:pPr>
              <w:numPr>
                <w:ilvl w:val="0"/>
                <w:numId w:val="2"/>
              </w:numPr>
            </w:pPr>
            <w:r>
              <w:t>1.1.1.6 – Email after inactivation</w:t>
            </w:r>
          </w:p>
          <w:p w:rsidR="00BB34EE" w:rsidRDefault="00BB34EE" w:rsidP="00A37A33">
            <w:pPr>
              <w:numPr>
                <w:ilvl w:val="0"/>
                <w:numId w:val="2"/>
              </w:numPr>
            </w:pPr>
            <w:r>
              <w:t>1.1.3.1 – Designate a Moderator – Person who creates the event is default Moderator.</w:t>
            </w:r>
          </w:p>
          <w:p w:rsidR="00BB34EE" w:rsidRDefault="00BB34EE" w:rsidP="00A37A33">
            <w:pPr>
              <w:numPr>
                <w:ilvl w:val="0"/>
                <w:numId w:val="2"/>
              </w:numPr>
            </w:pPr>
            <w:r>
              <w:t>1.1.2 – Manage Administrator Profiles, there are no administrators in the release.</w:t>
            </w:r>
          </w:p>
          <w:p w:rsidR="00BB34EE" w:rsidRDefault="00A428AC" w:rsidP="00A37A33">
            <w:pPr>
              <w:numPr>
                <w:ilvl w:val="0"/>
                <w:numId w:val="2"/>
              </w:numPr>
            </w:pPr>
            <w:r>
              <w:t>1.1.3.4 – Send email to all attendees.  This will be done manually by exporting attendee list and sending the email with Outlook.</w:t>
            </w:r>
          </w:p>
          <w:p w:rsidR="00A428AC" w:rsidRDefault="00A428AC" w:rsidP="00A37A33">
            <w:pPr>
              <w:numPr>
                <w:ilvl w:val="0"/>
                <w:numId w:val="2"/>
              </w:numPr>
            </w:pPr>
            <w:r>
              <w:t xml:space="preserve">1.2.1.2 – Send email to admin </w:t>
            </w:r>
          </w:p>
          <w:p w:rsidR="00A428AC" w:rsidRDefault="00A428AC" w:rsidP="00A37A33">
            <w:pPr>
              <w:numPr>
                <w:ilvl w:val="0"/>
                <w:numId w:val="2"/>
              </w:numPr>
            </w:pPr>
            <w:r>
              <w:t>1.2.1.3 – Admin review of events</w:t>
            </w:r>
          </w:p>
          <w:p w:rsidR="00A428AC" w:rsidRDefault="00A428AC" w:rsidP="00A37A33">
            <w:pPr>
              <w:numPr>
                <w:ilvl w:val="0"/>
                <w:numId w:val="2"/>
              </w:numPr>
            </w:pPr>
            <w:r>
              <w:t>1.2.1.4 – Email after admin accepts the event</w:t>
            </w:r>
          </w:p>
          <w:p w:rsidR="00A428AC" w:rsidRDefault="00A428AC" w:rsidP="00A37A33">
            <w:pPr>
              <w:numPr>
                <w:ilvl w:val="0"/>
                <w:numId w:val="2"/>
              </w:numPr>
            </w:pPr>
            <w:r>
              <w:t>1.2.1.5 – Schedule after admin accepts the event</w:t>
            </w:r>
          </w:p>
          <w:p w:rsidR="00A428AC" w:rsidRDefault="00A428AC" w:rsidP="00A37A33">
            <w:pPr>
              <w:numPr>
                <w:ilvl w:val="0"/>
                <w:numId w:val="2"/>
              </w:numPr>
            </w:pPr>
            <w:r>
              <w:t>1.2.1.6 – Request is Moderator</w:t>
            </w:r>
          </w:p>
          <w:p w:rsidR="00A428AC" w:rsidRDefault="00A428AC" w:rsidP="00A37A33">
            <w:pPr>
              <w:numPr>
                <w:ilvl w:val="0"/>
                <w:numId w:val="2"/>
              </w:numPr>
            </w:pPr>
            <w:r>
              <w:t>1.2.1.7 – Email to all attendees</w:t>
            </w:r>
          </w:p>
          <w:p w:rsidR="00A428AC" w:rsidRPr="00F358BE" w:rsidRDefault="00A428AC" w:rsidP="00A37A33">
            <w:pPr>
              <w:numPr>
                <w:ilvl w:val="0"/>
                <w:numId w:val="2"/>
              </w:numPr>
            </w:pPr>
            <w:r>
              <w:t>1.2.1.8 – Email based on country</w:t>
            </w:r>
          </w:p>
          <w:p w:rsidR="00A428AC" w:rsidRDefault="00A428AC" w:rsidP="00A428AC">
            <w:pPr>
              <w:numPr>
                <w:ilvl w:val="0"/>
                <w:numId w:val="2"/>
              </w:numPr>
            </w:pPr>
            <w:r>
              <w:t>1.2.1.9 – Email based on branch office</w:t>
            </w:r>
          </w:p>
          <w:p w:rsidR="00A428AC" w:rsidRDefault="00A428AC" w:rsidP="00A428AC">
            <w:pPr>
              <w:numPr>
                <w:ilvl w:val="0"/>
                <w:numId w:val="2"/>
              </w:numPr>
            </w:pPr>
            <w:r>
              <w:t>1.2.1.10 – Email based on practice</w:t>
            </w:r>
          </w:p>
          <w:p w:rsidR="00A428AC" w:rsidRPr="00F358BE" w:rsidRDefault="00A428AC" w:rsidP="00A428AC">
            <w:pPr>
              <w:numPr>
                <w:ilvl w:val="0"/>
                <w:numId w:val="2"/>
              </w:numPr>
            </w:pPr>
            <w:r>
              <w:t>1.2.1.11 – Email based on branch and practice</w:t>
            </w:r>
          </w:p>
          <w:p w:rsidR="002B56DA" w:rsidRPr="00F358BE" w:rsidRDefault="002B56DA" w:rsidP="002B56DA">
            <w:pPr>
              <w:ind w:left="360"/>
            </w:pPr>
          </w:p>
          <w:p w:rsidR="00492D33" w:rsidRPr="00F358BE" w:rsidRDefault="00492D33" w:rsidP="002753E0"/>
        </w:tc>
      </w:tr>
    </w:tbl>
    <w:p w:rsidR="00492D33" w:rsidRPr="00690A11" w:rsidRDefault="00492D33" w:rsidP="002753E0">
      <w:pPr>
        <w:rPr>
          <w:rStyle w:val="Comments"/>
        </w:rPr>
      </w:pPr>
    </w:p>
    <w:p w:rsidR="00492D33" w:rsidRPr="00690A11" w:rsidRDefault="00492D33" w:rsidP="002753E0">
      <w:pPr>
        <w:rPr>
          <w:rStyle w:val="Comments"/>
        </w:rPr>
      </w:pPr>
    </w:p>
    <w:bookmarkEnd w:id="10"/>
    <w:bookmarkEnd w:id="12"/>
    <w:bookmarkEnd w:id="13"/>
    <w:p w:rsidR="00FB4926" w:rsidRPr="007F65DA" w:rsidRDefault="00462673" w:rsidP="00253A70">
      <w:pPr>
        <w:pStyle w:val="Heading1"/>
      </w:pPr>
      <w:r w:rsidRPr="00690A11">
        <w:t xml:space="preserve"> </w:t>
      </w:r>
      <w:bookmarkStart w:id="15" w:name="_Toc84314737"/>
      <w:bookmarkStart w:id="16" w:name="_Toc85264388"/>
      <w:bookmarkStart w:id="17" w:name="_Toc85265560"/>
      <w:bookmarkStart w:id="18" w:name="_Toc211153641"/>
      <w:r w:rsidR="008A7B90" w:rsidRPr="007F65DA">
        <w:t xml:space="preserve">Functional </w:t>
      </w:r>
      <w:r w:rsidR="00FB4926" w:rsidRPr="007F65DA">
        <w:t>Overview</w:t>
      </w:r>
      <w:bookmarkEnd w:id="15"/>
      <w:bookmarkEnd w:id="16"/>
      <w:bookmarkEnd w:id="17"/>
      <w:bookmarkEnd w:id="18"/>
    </w:p>
    <w:p w:rsidR="00FB4926" w:rsidRPr="00690A11" w:rsidRDefault="00FB4926" w:rsidP="008C00B8">
      <w:pPr>
        <w:pStyle w:val="Heading2"/>
      </w:pPr>
      <w:bookmarkStart w:id="19" w:name="_Toc84314738"/>
      <w:bookmarkStart w:id="20" w:name="_Toc85264389"/>
      <w:bookmarkStart w:id="21" w:name="_Toc85265561"/>
      <w:r w:rsidRPr="00690A11">
        <w:t xml:space="preserve"> </w:t>
      </w:r>
      <w:bookmarkStart w:id="22" w:name="_Toc211153642"/>
      <w:r w:rsidRPr="00690A11">
        <w:t>Major F</w:t>
      </w:r>
      <w:bookmarkEnd w:id="19"/>
      <w:bookmarkEnd w:id="20"/>
      <w:bookmarkEnd w:id="21"/>
      <w:r w:rsidR="008A7B90" w:rsidRPr="00690A11">
        <w:t>unction</w:t>
      </w:r>
      <w:bookmarkEnd w:id="22"/>
    </w:p>
    <w:p w:rsidR="000A2D90" w:rsidRPr="00690A11" w:rsidRDefault="000A2D90" w:rsidP="002753E0">
      <w:pPr>
        <w:rPr>
          <w:rStyle w:val="Comments"/>
        </w:rPr>
      </w:pPr>
    </w:p>
    <w:tbl>
      <w:tblPr>
        <w:tblW w:w="112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1890"/>
        <w:gridCol w:w="7020"/>
      </w:tblGrid>
      <w:tr w:rsidR="00FD3351" w:rsidRPr="003E5BBE" w:rsidTr="00BB34EE">
        <w:tc>
          <w:tcPr>
            <w:tcW w:w="2340" w:type="dxa"/>
            <w:shd w:val="clear" w:color="auto" w:fill="E0E0E0"/>
          </w:tcPr>
          <w:p w:rsidR="00034386" w:rsidRDefault="00034386" w:rsidP="003E5BBE">
            <w:pPr>
              <w:rPr>
                <w:b/>
                <w:sz w:val="21"/>
                <w:szCs w:val="21"/>
              </w:rPr>
            </w:pPr>
            <w:r>
              <w:rPr>
                <w:b/>
                <w:sz w:val="21"/>
                <w:szCs w:val="21"/>
              </w:rPr>
              <w:t>Requirements</w:t>
            </w:r>
          </w:p>
          <w:p w:rsidR="00FD3351" w:rsidRPr="003E5BBE" w:rsidRDefault="00034386" w:rsidP="003E5BBE">
            <w:pPr>
              <w:rPr>
                <w:b/>
                <w:sz w:val="21"/>
                <w:szCs w:val="21"/>
              </w:rPr>
            </w:pPr>
            <w:r>
              <w:rPr>
                <w:b/>
                <w:sz w:val="21"/>
                <w:szCs w:val="21"/>
              </w:rPr>
              <w:t xml:space="preserve">Cross </w:t>
            </w:r>
            <w:r w:rsidR="00FD3351" w:rsidRPr="003E5BBE">
              <w:rPr>
                <w:b/>
                <w:sz w:val="21"/>
                <w:szCs w:val="21"/>
              </w:rPr>
              <w:t>Ref #</w:t>
            </w:r>
          </w:p>
        </w:tc>
        <w:tc>
          <w:tcPr>
            <w:tcW w:w="1890" w:type="dxa"/>
            <w:shd w:val="clear" w:color="auto" w:fill="E0E0E0"/>
          </w:tcPr>
          <w:p w:rsidR="00FD3351" w:rsidRPr="003E5BBE" w:rsidRDefault="00FD3351" w:rsidP="003E5BBE">
            <w:pPr>
              <w:rPr>
                <w:b/>
                <w:sz w:val="21"/>
                <w:szCs w:val="21"/>
              </w:rPr>
            </w:pPr>
            <w:r w:rsidRPr="003E5BBE">
              <w:rPr>
                <w:b/>
                <w:sz w:val="21"/>
                <w:szCs w:val="21"/>
              </w:rPr>
              <w:t>Function Name</w:t>
            </w:r>
          </w:p>
        </w:tc>
        <w:tc>
          <w:tcPr>
            <w:tcW w:w="7020" w:type="dxa"/>
            <w:shd w:val="clear" w:color="auto" w:fill="E0E0E0"/>
          </w:tcPr>
          <w:p w:rsidR="00FD3351" w:rsidRPr="003E5BBE" w:rsidRDefault="00FD3351" w:rsidP="003E5BBE">
            <w:pPr>
              <w:rPr>
                <w:b/>
                <w:sz w:val="21"/>
                <w:szCs w:val="21"/>
              </w:rPr>
            </w:pPr>
            <w:r w:rsidRPr="003E5BBE">
              <w:rPr>
                <w:b/>
                <w:sz w:val="21"/>
                <w:szCs w:val="21"/>
              </w:rPr>
              <w:t>Description</w:t>
            </w:r>
          </w:p>
        </w:tc>
      </w:tr>
      <w:tr w:rsidR="00853DE9" w:rsidRPr="00690A11" w:rsidTr="00BB34EE">
        <w:tc>
          <w:tcPr>
            <w:tcW w:w="2340" w:type="dxa"/>
          </w:tcPr>
          <w:p w:rsidR="00BB34EE" w:rsidRDefault="00BB34EE" w:rsidP="00A47F7E">
            <w:pPr>
              <w:pStyle w:val="TableDetail"/>
            </w:pPr>
            <w:r>
              <w:t>1.1.1 - User</w:t>
            </w:r>
          </w:p>
          <w:p w:rsidR="00BB34EE" w:rsidRDefault="00BB34EE" w:rsidP="00A47F7E">
            <w:pPr>
              <w:pStyle w:val="TableDetail"/>
            </w:pPr>
            <w:r>
              <w:t>1.1.3 - Moderator</w:t>
            </w:r>
          </w:p>
          <w:p w:rsidR="00BB34EE" w:rsidRDefault="00BB34EE" w:rsidP="00A47F7E">
            <w:pPr>
              <w:pStyle w:val="TableDetail"/>
            </w:pPr>
          </w:p>
          <w:p w:rsidR="00034386" w:rsidRPr="00690A11" w:rsidRDefault="00034386" w:rsidP="00A47F7E">
            <w:pPr>
              <w:pStyle w:val="TableDetail"/>
            </w:pPr>
          </w:p>
        </w:tc>
        <w:tc>
          <w:tcPr>
            <w:tcW w:w="1890" w:type="dxa"/>
          </w:tcPr>
          <w:p w:rsidR="00853DE9" w:rsidRDefault="009F3E23" w:rsidP="00B124D1">
            <w:r>
              <w:t xml:space="preserve">Manage </w:t>
            </w:r>
            <w:r w:rsidR="003F04C8">
              <w:t>Users</w:t>
            </w:r>
          </w:p>
        </w:tc>
        <w:tc>
          <w:tcPr>
            <w:tcW w:w="7020" w:type="dxa"/>
          </w:tcPr>
          <w:p w:rsidR="00853DE9" w:rsidRDefault="00950082" w:rsidP="00853DE9">
            <w:r w:rsidRPr="00950082">
              <w:t>All users will be allowed to access the event reservation system and establish a Registrar profile.  This profile will permit the user to view scheduled events and register for events.</w:t>
            </w:r>
          </w:p>
          <w:p w:rsidR="00950082" w:rsidRPr="00950082" w:rsidRDefault="00950082" w:rsidP="00853DE9"/>
        </w:tc>
      </w:tr>
      <w:tr w:rsidR="00853DE9" w:rsidRPr="00690A11" w:rsidTr="00BB34EE">
        <w:tc>
          <w:tcPr>
            <w:tcW w:w="2340" w:type="dxa"/>
          </w:tcPr>
          <w:p w:rsidR="00853DE9" w:rsidRDefault="00BB34EE" w:rsidP="00A47F7E">
            <w:pPr>
              <w:pStyle w:val="TableDetail"/>
            </w:pPr>
            <w:r>
              <w:t>1.2.1 - Create</w:t>
            </w:r>
          </w:p>
          <w:p w:rsidR="00BB34EE" w:rsidRDefault="00BB34EE" w:rsidP="00A47F7E">
            <w:pPr>
              <w:pStyle w:val="TableDetail"/>
            </w:pPr>
            <w:r>
              <w:t>1.2.2 - Update</w:t>
            </w:r>
          </w:p>
          <w:p w:rsidR="00BB34EE" w:rsidRPr="00690A11" w:rsidRDefault="00BB34EE" w:rsidP="00A47F7E">
            <w:pPr>
              <w:pStyle w:val="TableDetail"/>
            </w:pPr>
            <w:r>
              <w:t>1.2.3 - Cancel</w:t>
            </w:r>
          </w:p>
        </w:tc>
        <w:tc>
          <w:tcPr>
            <w:tcW w:w="1890" w:type="dxa"/>
          </w:tcPr>
          <w:p w:rsidR="00853DE9" w:rsidRPr="00690A11" w:rsidRDefault="003F04C8" w:rsidP="00B124D1">
            <w:r>
              <w:t>Manage Events</w:t>
            </w:r>
          </w:p>
        </w:tc>
        <w:tc>
          <w:tcPr>
            <w:tcW w:w="7020" w:type="dxa"/>
          </w:tcPr>
          <w:p w:rsidR="00853DE9" w:rsidRDefault="00950082" w:rsidP="00950082">
            <w:pPr>
              <w:tabs>
                <w:tab w:val="left" w:pos="7504"/>
              </w:tabs>
            </w:pPr>
            <w:r w:rsidRPr="00950082">
              <w:t>An event can be any activity that requires the ability to track participants.  These events can be internal to Sogeti (territory meetings, practice meetings, internal consultant training, etc.) or external to Sogeti (IBM/Microsoft solution presentation, CIO roundtable, external training, etc.).</w:t>
            </w:r>
          </w:p>
          <w:p w:rsidR="00950082" w:rsidRPr="00690A11" w:rsidRDefault="00950082" w:rsidP="00950082">
            <w:pPr>
              <w:tabs>
                <w:tab w:val="left" w:pos="7504"/>
              </w:tabs>
            </w:pPr>
          </w:p>
        </w:tc>
      </w:tr>
      <w:tr w:rsidR="00853DE9" w:rsidRPr="00690A11" w:rsidTr="00BB34EE">
        <w:tc>
          <w:tcPr>
            <w:tcW w:w="2340" w:type="dxa"/>
          </w:tcPr>
          <w:p w:rsidR="00853DE9" w:rsidRDefault="00BB34EE" w:rsidP="00A47F7E">
            <w:pPr>
              <w:pStyle w:val="TableDetail"/>
            </w:pPr>
            <w:r>
              <w:t>1.3.1 - View</w:t>
            </w:r>
          </w:p>
          <w:p w:rsidR="00BB34EE" w:rsidRPr="00690A11" w:rsidRDefault="00BB34EE" w:rsidP="00A47F7E">
            <w:pPr>
              <w:pStyle w:val="TableDetail"/>
            </w:pPr>
            <w:r>
              <w:t>1.3.2 - Search</w:t>
            </w:r>
          </w:p>
        </w:tc>
        <w:tc>
          <w:tcPr>
            <w:tcW w:w="1890" w:type="dxa"/>
          </w:tcPr>
          <w:p w:rsidR="003F04C8" w:rsidRPr="00690A11" w:rsidRDefault="003F04C8" w:rsidP="002753E0">
            <w:r>
              <w:t>Display Events</w:t>
            </w:r>
          </w:p>
        </w:tc>
        <w:tc>
          <w:tcPr>
            <w:tcW w:w="7020" w:type="dxa"/>
          </w:tcPr>
          <w:p w:rsidR="00853DE9" w:rsidRDefault="009F3E23" w:rsidP="00853DE9">
            <w:r>
              <w:t>U</w:t>
            </w:r>
            <w:r w:rsidR="00950082">
              <w:t>sers will be able to view their currently registered events and search for new events not yet registered.</w:t>
            </w:r>
          </w:p>
          <w:p w:rsidR="00950082" w:rsidRPr="00EA12A9" w:rsidRDefault="00950082" w:rsidP="00853DE9">
            <w:pPr>
              <w:rPr>
                <w:u w:val="double"/>
              </w:rPr>
            </w:pPr>
          </w:p>
        </w:tc>
      </w:tr>
      <w:tr w:rsidR="00853DE9" w:rsidRPr="00690A11" w:rsidTr="00BB34EE">
        <w:tc>
          <w:tcPr>
            <w:tcW w:w="2340" w:type="dxa"/>
          </w:tcPr>
          <w:p w:rsidR="00853DE9" w:rsidRDefault="00BB34EE" w:rsidP="00A47F7E">
            <w:pPr>
              <w:pStyle w:val="TableDetail"/>
            </w:pPr>
            <w:r>
              <w:t>1.4.1 - Register</w:t>
            </w:r>
          </w:p>
          <w:p w:rsidR="00BB34EE" w:rsidRPr="00690A11" w:rsidRDefault="00BB34EE" w:rsidP="00A47F7E">
            <w:pPr>
              <w:pStyle w:val="TableDetail"/>
            </w:pPr>
          </w:p>
        </w:tc>
        <w:tc>
          <w:tcPr>
            <w:tcW w:w="1890" w:type="dxa"/>
          </w:tcPr>
          <w:p w:rsidR="00853DE9" w:rsidRPr="00690A11" w:rsidRDefault="003F04C8" w:rsidP="002753E0">
            <w:r>
              <w:t>Event Registration</w:t>
            </w:r>
          </w:p>
        </w:tc>
        <w:tc>
          <w:tcPr>
            <w:tcW w:w="7020" w:type="dxa"/>
          </w:tcPr>
          <w:p w:rsidR="00950082" w:rsidRDefault="00950082" w:rsidP="00950082">
            <w:r>
              <w:t>Users can register for currently scheduled events (i.e. events whose start date is after current date).  Upon registering for an event, the user receives a confirmation e-mail.  Users may also cancel their currently scheduled events as long as the event start date is after the current date.</w:t>
            </w:r>
          </w:p>
          <w:p w:rsidR="00853DE9" w:rsidRPr="00690A11" w:rsidRDefault="00853DE9" w:rsidP="00950082">
            <w:pPr>
              <w:tabs>
                <w:tab w:val="left" w:pos="7058"/>
              </w:tabs>
            </w:pPr>
          </w:p>
        </w:tc>
      </w:tr>
      <w:tr w:rsidR="004F58E9" w:rsidRPr="00690A11" w:rsidTr="00BB34EE">
        <w:tc>
          <w:tcPr>
            <w:tcW w:w="2340" w:type="dxa"/>
          </w:tcPr>
          <w:p w:rsidR="004F58E9" w:rsidRDefault="00BB34EE" w:rsidP="00A47F7E">
            <w:pPr>
              <w:pStyle w:val="TableDetail"/>
            </w:pPr>
            <w:r>
              <w:t xml:space="preserve">1.1.1.2  </w:t>
            </w:r>
          </w:p>
          <w:p w:rsidR="00BB34EE" w:rsidRDefault="00BB34EE" w:rsidP="00A47F7E">
            <w:pPr>
              <w:pStyle w:val="TableDetail"/>
            </w:pPr>
            <w:r>
              <w:t>1.1.1.3</w:t>
            </w:r>
          </w:p>
          <w:p w:rsidR="00BB34EE" w:rsidRDefault="00BB34EE" w:rsidP="00A47F7E">
            <w:pPr>
              <w:pStyle w:val="TableDetail"/>
            </w:pPr>
            <w:r>
              <w:t>1.1.1.4</w:t>
            </w:r>
          </w:p>
          <w:p w:rsidR="00A428AC" w:rsidRDefault="00A428AC" w:rsidP="00A47F7E">
            <w:pPr>
              <w:pStyle w:val="TableDetail"/>
            </w:pPr>
            <w:r>
              <w:t>1.4.1.2</w:t>
            </w:r>
          </w:p>
          <w:p w:rsidR="00A428AC" w:rsidRDefault="00A428AC" w:rsidP="00A47F7E">
            <w:pPr>
              <w:pStyle w:val="TableDetail"/>
            </w:pPr>
            <w:r>
              <w:t>1.4.1.4</w:t>
            </w:r>
          </w:p>
          <w:p w:rsidR="00A428AC" w:rsidRDefault="00A428AC" w:rsidP="00A47F7E">
            <w:pPr>
              <w:pStyle w:val="TableDetail"/>
            </w:pPr>
            <w:r>
              <w:t>1.4.1.7</w:t>
            </w:r>
          </w:p>
          <w:p w:rsidR="00A428AC" w:rsidRDefault="00A428AC" w:rsidP="00A47F7E">
            <w:pPr>
              <w:pStyle w:val="TableDetail"/>
            </w:pPr>
            <w:r>
              <w:t>1.4.1.8</w:t>
            </w:r>
          </w:p>
          <w:p w:rsidR="00A428AC" w:rsidRDefault="00A428AC" w:rsidP="00A47F7E">
            <w:pPr>
              <w:pStyle w:val="TableDetail"/>
            </w:pPr>
          </w:p>
        </w:tc>
        <w:tc>
          <w:tcPr>
            <w:tcW w:w="1890" w:type="dxa"/>
          </w:tcPr>
          <w:p w:rsidR="004F58E9" w:rsidRDefault="00034386" w:rsidP="002753E0">
            <w:r>
              <w:t>Complex Logic</w:t>
            </w:r>
          </w:p>
        </w:tc>
        <w:tc>
          <w:tcPr>
            <w:tcW w:w="7020" w:type="dxa"/>
          </w:tcPr>
          <w:p w:rsidR="004F58E9" w:rsidRDefault="00034386" w:rsidP="002753E0">
            <w:r>
              <w:t xml:space="preserve">Several tasks occur </w:t>
            </w:r>
            <w:r w:rsidR="00BB34EE">
              <w:t>automatically.  These are documented in Section 5.</w:t>
            </w:r>
          </w:p>
        </w:tc>
      </w:tr>
      <w:tr w:rsidR="00EF62E0" w:rsidTr="00BB34EE">
        <w:tc>
          <w:tcPr>
            <w:tcW w:w="2340" w:type="dxa"/>
            <w:tcBorders>
              <w:top w:val="single" w:sz="4" w:space="0" w:color="auto"/>
              <w:left w:val="single" w:sz="4" w:space="0" w:color="auto"/>
              <w:bottom w:val="single" w:sz="4" w:space="0" w:color="auto"/>
              <w:right w:val="single" w:sz="4" w:space="0" w:color="auto"/>
            </w:tcBorders>
          </w:tcPr>
          <w:p w:rsidR="00EF62E0" w:rsidRDefault="00EF62E0" w:rsidP="00A47F7E">
            <w:pPr>
              <w:pStyle w:val="TableDetail"/>
            </w:pPr>
            <w:bookmarkStart w:id="23" w:name="_Toc84314739"/>
            <w:bookmarkStart w:id="24" w:name="_Toc85264390"/>
            <w:bookmarkStart w:id="25" w:name="_Toc85265562"/>
          </w:p>
        </w:tc>
        <w:tc>
          <w:tcPr>
            <w:tcW w:w="1890" w:type="dxa"/>
            <w:tcBorders>
              <w:top w:val="single" w:sz="4" w:space="0" w:color="auto"/>
              <w:left w:val="single" w:sz="4" w:space="0" w:color="auto"/>
              <w:bottom w:val="single" w:sz="4" w:space="0" w:color="auto"/>
              <w:right w:val="single" w:sz="4" w:space="0" w:color="auto"/>
            </w:tcBorders>
          </w:tcPr>
          <w:p w:rsidR="00EF62E0" w:rsidRDefault="00EF62E0" w:rsidP="00EF62E0"/>
        </w:tc>
        <w:tc>
          <w:tcPr>
            <w:tcW w:w="7020" w:type="dxa"/>
            <w:tcBorders>
              <w:top w:val="single" w:sz="4" w:space="0" w:color="auto"/>
              <w:left w:val="single" w:sz="4" w:space="0" w:color="auto"/>
              <w:bottom w:val="single" w:sz="4" w:space="0" w:color="auto"/>
              <w:right w:val="single" w:sz="4" w:space="0" w:color="auto"/>
            </w:tcBorders>
          </w:tcPr>
          <w:p w:rsidR="00EF62E0" w:rsidRPr="00EA12A9" w:rsidRDefault="00EF62E0" w:rsidP="00EF62E0">
            <w:pPr>
              <w:rPr>
                <w:u w:val="double"/>
              </w:rPr>
            </w:pPr>
          </w:p>
        </w:tc>
      </w:tr>
    </w:tbl>
    <w:p w:rsidR="002F3B7F" w:rsidRDefault="002F3B7F" w:rsidP="0024568A">
      <w:pPr>
        <w:pStyle w:val="DefaultText"/>
      </w:pPr>
    </w:p>
    <w:p w:rsidR="00FB4926" w:rsidRPr="007F65DA" w:rsidRDefault="00FB4926" w:rsidP="00253A70">
      <w:pPr>
        <w:pStyle w:val="Heading1"/>
      </w:pPr>
      <w:bookmarkStart w:id="26" w:name="_Toc84314741"/>
      <w:bookmarkStart w:id="27" w:name="_Toc85264392"/>
      <w:bookmarkStart w:id="28" w:name="_Toc85265564"/>
      <w:bookmarkStart w:id="29" w:name="_Toc211153643"/>
      <w:bookmarkEnd w:id="23"/>
      <w:bookmarkEnd w:id="24"/>
      <w:bookmarkEnd w:id="25"/>
      <w:r w:rsidRPr="007F65DA">
        <w:t>User Interfaces</w:t>
      </w:r>
      <w:bookmarkEnd w:id="26"/>
      <w:bookmarkEnd w:id="27"/>
      <w:bookmarkEnd w:id="28"/>
      <w:bookmarkEnd w:id="29"/>
    </w:p>
    <w:p w:rsidR="00CF4271" w:rsidRDefault="00CF4271" w:rsidP="002753E0">
      <w:pPr>
        <w:pStyle w:val="DefaultText"/>
      </w:pPr>
      <w:bookmarkStart w:id="30" w:name="_Toc87346480"/>
    </w:p>
    <w:p w:rsidR="004416EF" w:rsidRDefault="004416EF" w:rsidP="002753E0">
      <w:pPr>
        <w:pStyle w:val="DefaultText"/>
      </w:pPr>
      <w:r w:rsidRPr="00690A11">
        <w:t xml:space="preserve">The following section identifies and describes, in detail, each form related to this function. </w:t>
      </w:r>
      <w:bookmarkEnd w:id="30"/>
      <w:r w:rsidR="00440122">
        <w:t xml:space="preserve"> </w:t>
      </w:r>
    </w:p>
    <w:p w:rsidR="00440122" w:rsidRDefault="00440122" w:rsidP="002753E0">
      <w:pPr>
        <w:pStyle w:val="DefaultText"/>
      </w:pPr>
    </w:p>
    <w:p w:rsidR="00440DFA" w:rsidRPr="00866805" w:rsidRDefault="00440DFA" w:rsidP="008C00B8">
      <w:pPr>
        <w:pStyle w:val="Heading2"/>
      </w:pPr>
      <w:bookmarkStart w:id="31" w:name="_Toc98054164"/>
      <w:bookmarkStart w:id="32" w:name="_Toc211153644"/>
      <w:r>
        <w:t xml:space="preserve">List </w:t>
      </w:r>
      <w:r w:rsidRPr="00866805">
        <w:t>Forms</w:t>
      </w:r>
      <w:bookmarkEnd w:id="31"/>
      <w:bookmarkEnd w:id="32"/>
    </w:p>
    <w:p w:rsidR="007C087D" w:rsidRPr="00690A11" w:rsidRDefault="007C087D" w:rsidP="002753E0">
      <w:pPr>
        <w:rPr>
          <w:rStyle w:val="Comments"/>
        </w:rPr>
      </w:pPr>
    </w:p>
    <w:tbl>
      <w:tblPr>
        <w:tblpPr w:leftFromText="180" w:rightFromText="180" w:vertAnchor="text" w:horzAnchor="margin" w:tblpYSpec="insid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17"/>
        <w:gridCol w:w="2337"/>
        <w:gridCol w:w="5640"/>
        <w:gridCol w:w="1864"/>
      </w:tblGrid>
      <w:tr w:rsidR="00490038" w:rsidRPr="003E5BBE">
        <w:trPr>
          <w:cantSplit/>
          <w:trHeight w:val="63"/>
        </w:trPr>
        <w:tc>
          <w:tcPr>
            <w:tcW w:w="1517" w:type="dxa"/>
            <w:shd w:val="clear" w:color="auto" w:fill="E0E0E0"/>
          </w:tcPr>
          <w:p w:rsidR="00490038" w:rsidRPr="003E5BBE" w:rsidRDefault="00490038" w:rsidP="002753E0">
            <w:pPr>
              <w:pStyle w:val="TableHeader"/>
              <w:rPr>
                <w:sz w:val="21"/>
                <w:szCs w:val="21"/>
              </w:rPr>
            </w:pPr>
            <w:r w:rsidRPr="003E5BBE">
              <w:rPr>
                <w:sz w:val="21"/>
                <w:szCs w:val="21"/>
              </w:rPr>
              <w:t>Sequence Number</w:t>
            </w:r>
          </w:p>
        </w:tc>
        <w:tc>
          <w:tcPr>
            <w:tcW w:w="2337" w:type="dxa"/>
            <w:shd w:val="clear" w:color="auto" w:fill="E0E0E0"/>
          </w:tcPr>
          <w:p w:rsidR="00490038" w:rsidRPr="003E5BBE" w:rsidRDefault="00490038" w:rsidP="002753E0">
            <w:pPr>
              <w:pStyle w:val="TableHeader"/>
              <w:rPr>
                <w:sz w:val="21"/>
                <w:szCs w:val="21"/>
              </w:rPr>
            </w:pPr>
            <w:r w:rsidRPr="003E5BBE">
              <w:rPr>
                <w:sz w:val="21"/>
                <w:szCs w:val="21"/>
              </w:rPr>
              <w:t>Form Name</w:t>
            </w:r>
          </w:p>
        </w:tc>
        <w:tc>
          <w:tcPr>
            <w:tcW w:w="5640" w:type="dxa"/>
            <w:shd w:val="clear" w:color="auto" w:fill="E0E0E0"/>
          </w:tcPr>
          <w:p w:rsidR="00490038" w:rsidRPr="003E5BBE" w:rsidRDefault="00490038" w:rsidP="002753E0">
            <w:pPr>
              <w:pStyle w:val="TableHeader"/>
              <w:rPr>
                <w:sz w:val="21"/>
                <w:szCs w:val="21"/>
              </w:rPr>
            </w:pPr>
            <w:r w:rsidRPr="003E5BBE">
              <w:rPr>
                <w:sz w:val="21"/>
                <w:szCs w:val="21"/>
              </w:rPr>
              <w:t xml:space="preserve"> Purpose (high-level)</w:t>
            </w:r>
          </w:p>
        </w:tc>
        <w:tc>
          <w:tcPr>
            <w:tcW w:w="1756" w:type="dxa"/>
            <w:shd w:val="clear" w:color="auto" w:fill="E0E0E0"/>
          </w:tcPr>
          <w:p w:rsidR="00BB34EE" w:rsidRDefault="00BB34EE" w:rsidP="00BB34EE">
            <w:pPr>
              <w:pStyle w:val="TableHeader"/>
              <w:rPr>
                <w:sz w:val="21"/>
                <w:szCs w:val="21"/>
              </w:rPr>
            </w:pPr>
            <w:r>
              <w:rPr>
                <w:sz w:val="21"/>
                <w:szCs w:val="21"/>
              </w:rPr>
              <w:t>Requirements</w:t>
            </w:r>
          </w:p>
          <w:p w:rsidR="00490038" w:rsidRPr="003E5BBE" w:rsidRDefault="00490038" w:rsidP="00BB34EE">
            <w:pPr>
              <w:pStyle w:val="TableHeader"/>
              <w:rPr>
                <w:sz w:val="21"/>
                <w:szCs w:val="21"/>
              </w:rPr>
            </w:pPr>
            <w:r w:rsidRPr="003E5BBE">
              <w:rPr>
                <w:sz w:val="21"/>
                <w:szCs w:val="21"/>
              </w:rPr>
              <w:t>Number</w:t>
            </w:r>
            <w:r w:rsidR="00BB34EE">
              <w:rPr>
                <w:sz w:val="21"/>
                <w:szCs w:val="21"/>
              </w:rPr>
              <w:t>s</w:t>
            </w:r>
          </w:p>
        </w:tc>
      </w:tr>
      <w:tr w:rsidR="00440DFA" w:rsidRPr="00690A11">
        <w:trPr>
          <w:cantSplit/>
          <w:trHeight w:val="63"/>
        </w:trPr>
        <w:tc>
          <w:tcPr>
            <w:tcW w:w="1517" w:type="dxa"/>
          </w:tcPr>
          <w:p w:rsidR="00440DFA" w:rsidRPr="009F2D2F" w:rsidRDefault="005424F9" w:rsidP="005424F9">
            <w:pPr>
              <w:jc w:val="center"/>
              <w:rPr>
                <w:sz w:val="21"/>
                <w:szCs w:val="21"/>
              </w:rPr>
            </w:pPr>
            <w:r>
              <w:rPr>
                <w:sz w:val="21"/>
                <w:szCs w:val="21"/>
              </w:rPr>
              <w:t>1</w:t>
            </w:r>
          </w:p>
        </w:tc>
        <w:tc>
          <w:tcPr>
            <w:tcW w:w="2337" w:type="dxa"/>
          </w:tcPr>
          <w:p w:rsidR="00440DFA" w:rsidRPr="005424F9" w:rsidRDefault="00A85B2A" w:rsidP="00A85B2A">
            <w:pPr>
              <w:rPr>
                <w:sz w:val="21"/>
                <w:szCs w:val="21"/>
              </w:rPr>
            </w:pPr>
            <w:r>
              <w:rPr>
                <w:sz w:val="21"/>
                <w:szCs w:val="21"/>
              </w:rPr>
              <w:t xml:space="preserve">Login </w:t>
            </w:r>
            <w:r w:rsidR="005424F9" w:rsidRPr="005424F9">
              <w:rPr>
                <w:sz w:val="21"/>
                <w:szCs w:val="21"/>
              </w:rPr>
              <w:t>Page</w:t>
            </w:r>
          </w:p>
        </w:tc>
        <w:tc>
          <w:tcPr>
            <w:tcW w:w="5640" w:type="dxa"/>
            <w:shd w:val="clear" w:color="auto" w:fill="auto"/>
          </w:tcPr>
          <w:p w:rsidR="00440DFA" w:rsidRPr="009F2D2F" w:rsidRDefault="005424F9" w:rsidP="005424F9">
            <w:pPr>
              <w:rPr>
                <w:sz w:val="21"/>
                <w:szCs w:val="21"/>
              </w:rPr>
            </w:pPr>
            <w:r>
              <w:rPr>
                <w:sz w:val="21"/>
                <w:szCs w:val="21"/>
              </w:rPr>
              <w:t>Default/home page for users when they first arrive at the site.  Users will use this page to initially log into the site.</w:t>
            </w:r>
          </w:p>
        </w:tc>
        <w:tc>
          <w:tcPr>
            <w:tcW w:w="1756" w:type="dxa"/>
            <w:shd w:val="clear" w:color="auto" w:fill="auto"/>
          </w:tcPr>
          <w:p w:rsidR="00440DFA" w:rsidRPr="009F2D2F" w:rsidRDefault="005C5E45" w:rsidP="00EE5E40">
            <w:pPr>
              <w:rPr>
                <w:sz w:val="21"/>
                <w:szCs w:val="21"/>
              </w:rPr>
            </w:pPr>
            <w:r>
              <w:rPr>
                <w:sz w:val="21"/>
                <w:szCs w:val="21"/>
              </w:rPr>
              <w:t>Added during design</w:t>
            </w:r>
          </w:p>
        </w:tc>
      </w:tr>
      <w:tr w:rsidR="00440DFA" w:rsidRPr="00690A11">
        <w:trPr>
          <w:cantSplit/>
          <w:trHeight w:val="63"/>
        </w:trPr>
        <w:tc>
          <w:tcPr>
            <w:tcW w:w="1517" w:type="dxa"/>
          </w:tcPr>
          <w:p w:rsidR="00440DFA" w:rsidRPr="009F2D2F" w:rsidRDefault="005424F9" w:rsidP="005424F9">
            <w:pPr>
              <w:jc w:val="center"/>
              <w:rPr>
                <w:sz w:val="21"/>
                <w:szCs w:val="21"/>
              </w:rPr>
            </w:pPr>
            <w:r>
              <w:rPr>
                <w:sz w:val="21"/>
                <w:szCs w:val="21"/>
              </w:rPr>
              <w:t>2</w:t>
            </w:r>
          </w:p>
        </w:tc>
        <w:tc>
          <w:tcPr>
            <w:tcW w:w="2337" w:type="dxa"/>
          </w:tcPr>
          <w:p w:rsidR="00440DFA" w:rsidRPr="009F2D2F" w:rsidRDefault="00A85B2A" w:rsidP="00440DFA">
            <w:pPr>
              <w:rPr>
                <w:sz w:val="21"/>
                <w:szCs w:val="21"/>
              </w:rPr>
            </w:pPr>
            <w:r>
              <w:rPr>
                <w:sz w:val="21"/>
                <w:szCs w:val="21"/>
              </w:rPr>
              <w:t>Register User</w:t>
            </w:r>
          </w:p>
        </w:tc>
        <w:tc>
          <w:tcPr>
            <w:tcW w:w="5640" w:type="dxa"/>
            <w:shd w:val="clear" w:color="auto" w:fill="auto"/>
          </w:tcPr>
          <w:p w:rsidR="00440DFA" w:rsidRPr="009F2D2F" w:rsidRDefault="005424F9" w:rsidP="00440DFA">
            <w:pPr>
              <w:rPr>
                <w:sz w:val="21"/>
                <w:szCs w:val="21"/>
              </w:rPr>
            </w:pPr>
            <w:r>
              <w:rPr>
                <w:sz w:val="21"/>
                <w:szCs w:val="21"/>
              </w:rPr>
              <w:t>New users to the site will use this page to register with Sogeti.  This is required before registering for an event.</w:t>
            </w:r>
          </w:p>
        </w:tc>
        <w:tc>
          <w:tcPr>
            <w:tcW w:w="1756" w:type="dxa"/>
            <w:shd w:val="clear" w:color="auto" w:fill="auto"/>
          </w:tcPr>
          <w:p w:rsidR="00440DFA" w:rsidRPr="009F2D2F" w:rsidRDefault="00BB34EE" w:rsidP="00EE5E40">
            <w:pPr>
              <w:rPr>
                <w:sz w:val="21"/>
                <w:szCs w:val="21"/>
              </w:rPr>
            </w:pPr>
            <w:r>
              <w:rPr>
                <w:sz w:val="21"/>
                <w:szCs w:val="21"/>
              </w:rPr>
              <w:t>1.1.1.1</w:t>
            </w:r>
          </w:p>
        </w:tc>
      </w:tr>
      <w:tr w:rsidR="00440DFA" w:rsidRPr="00690A11">
        <w:trPr>
          <w:cantSplit/>
          <w:trHeight w:val="63"/>
        </w:trPr>
        <w:tc>
          <w:tcPr>
            <w:tcW w:w="1517" w:type="dxa"/>
          </w:tcPr>
          <w:p w:rsidR="00440DFA" w:rsidRPr="009F2D2F" w:rsidRDefault="005424F9" w:rsidP="005424F9">
            <w:pPr>
              <w:jc w:val="center"/>
              <w:rPr>
                <w:sz w:val="21"/>
                <w:szCs w:val="21"/>
              </w:rPr>
            </w:pPr>
            <w:r>
              <w:rPr>
                <w:sz w:val="21"/>
                <w:szCs w:val="21"/>
              </w:rPr>
              <w:t>3</w:t>
            </w:r>
          </w:p>
        </w:tc>
        <w:tc>
          <w:tcPr>
            <w:tcW w:w="2337" w:type="dxa"/>
          </w:tcPr>
          <w:p w:rsidR="00440DFA" w:rsidRPr="009F2D2F" w:rsidRDefault="00A85B2A" w:rsidP="005424F9">
            <w:pPr>
              <w:rPr>
                <w:sz w:val="21"/>
                <w:szCs w:val="21"/>
              </w:rPr>
            </w:pPr>
            <w:r>
              <w:rPr>
                <w:sz w:val="21"/>
                <w:szCs w:val="21"/>
              </w:rPr>
              <w:t>Search</w:t>
            </w:r>
            <w:r w:rsidR="00871AB9">
              <w:rPr>
                <w:sz w:val="21"/>
                <w:szCs w:val="21"/>
              </w:rPr>
              <w:t xml:space="preserve"> </w:t>
            </w:r>
            <w:r w:rsidR="005424F9">
              <w:rPr>
                <w:sz w:val="21"/>
                <w:szCs w:val="21"/>
              </w:rPr>
              <w:t>Events</w:t>
            </w:r>
          </w:p>
        </w:tc>
        <w:tc>
          <w:tcPr>
            <w:tcW w:w="5640" w:type="dxa"/>
            <w:shd w:val="clear" w:color="auto" w:fill="auto"/>
          </w:tcPr>
          <w:p w:rsidR="00440DFA" w:rsidRPr="009F2D2F" w:rsidRDefault="00A85B2A" w:rsidP="00A85B2A">
            <w:pPr>
              <w:rPr>
                <w:sz w:val="21"/>
                <w:szCs w:val="21"/>
              </w:rPr>
            </w:pPr>
            <w:r>
              <w:rPr>
                <w:sz w:val="21"/>
                <w:szCs w:val="21"/>
              </w:rPr>
              <w:t>Allows the user to search for events within the system</w:t>
            </w:r>
            <w:r w:rsidR="005424F9">
              <w:rPr>
                <w:sz w:val="21"/>
                <w:szCs w:val="21"/>
              </w:rPr>
              <w:t>.</w:t>
            </w:r>
          </w:p>
        </w:tc>
        <w:tc>
          <w:tcPr>
            <w:tcW w:w="1756" w:type="dxa"/>
            <w:shd w:val="clear" w:color="auto" w:fill="auto"/>
          </w:tcPr>
          <w:p w:rsidR="00440DFA" w:rsidRDefault="00A428AC" w:rsidP="00EE5E40">
            <w:pPr>
              <w:rPr>
                <w:sz w:val="21"/>
                <w:szCs w:val="21"/>
              </w:rPr>
            </w:pPr>
            <w:r>
              <w:rPr>
                <w:sz w:val="21"/>
                <w:szCs w:val="21"/>
              </w:rPr>
              <w:t>1.3.1.4</w:t>
            </w:r>
          </w:p>
          <w:p w:rsidR="00A428AC" w:rsidRDefault="00A428AC" w:rsidP="00EE5E40">
            <w:pPr>
              <w:rPr>
                <w:sz w:val="21"/>
                <w:szCs w:val="21"/>
              </w:rPr>
            </w:pPr>
            <w:r>
              <w:rPr>
                <w:sz w:val="21"/>
                <w:szCs w:val="21"/>
              </w:rPr>
              <w:t>1.3.1.7</w:t>
            </w:r>
          </w:p>
          <w:p w:rsidR="00A428AC" w:rsidRDefault="00A428AC" w:rsidP="00EE5E40">
            <w:pPr>
              <w:rPr>
                <w:sz w:val="21"/>
                <w:szCs w:val="21"/>
              </w:rPr>
            </w:pPr>
            <w:r>
              <w:rPr>
                <w:sz w:val="21"/>
                <w:szCs w:val="21"/>
              </w:rPr>
              <w:t>1.3.2.1</w:t>
            </w:r>
          </w:p>
          <w:p w:rsidR="00A428AC" w:rsidRDefault="00A428AC" w:rsidP="00EE5E40">
            <w:pPr>
              <w:rPr>
                <w:sz w:val="21"/>
                <w:szCs w:val="21"/>
              </w:rPr>
            </w:pPr>
            <w:r>
              <w:rPr>
                <w:sz w:val="21"/>
                <w:szCs w:val="21"/>
              </w:rPr>
              <w:t>1.3.2.2</w:t>
            </w:r>
          </w:p>
          <w:p w:rsidR="00A428AC" w:rsidRDefault="00A428AC" w:rsidP="00EE5E40">
            <w:pPr>
              <w:rPr>
                <w:sz w:val="21"/>
                <w:szCs w:val="21"/>
              </w:rPr>
            </w:pPr>
            <w:r>
              <w:rPr>
                <w:sz w:val="21"/>
                <w:szCs w:val="21"/>
              </w:rPr>
              <w:t>1.3.2.3</w:t>
            </w:r>
          </w:p>
          <w:p w:rsidR="00A428AC" w:rsidRDefault="00A428AC" w:rsidP="00EE5E40">
            <w:pPr>
              <w:rPr>
                <w:sz w:val="21"/>
                <w:szCs w:val="21"/>
              </w:rPr>
            </w:pPr>
            <w:r>
              <w:rPr>
                <w:sz w:val="21"/>
                <w:szCs w:val="21"/>
              </w:rPr>
              <w:t>1.3.2.4</w:t>
            </w:r>
          </w:p>
          <w:p w:rsidR="00A428AC" w:rsidRPr="009F2D2F" w:rsidRDefault="00A428AC" w:rsidP="00EE5E40">
            <w:pPr>
              <w:rPr>
                <w:sz w:val="21"/>
                <w:szCs w:val="21"/>
              </w:rPr>
            </w:pPr>
            <w:r>
              <w:rPr>
                <w:sz w:val="21"/>
                <w:szCs w:val="21"/>
              </w:rPr>
              <w:t>1.4.1.5</w:t>
            </w:r>
          </w:p>
        </w:tc>
      </w:tr>
      <w:tr w:rsidR="00440DFA" w:rsidRPr="00690A11" w:rsidTr="00CA0B74">
        <w:trPr>
          <w:cantSplit/>
          <w:trHeight w:val="63"/>
        </w:trPr>
        <w:tc>
          <w:tcPr>
            <w:tcW w:w="1517" w:type="dxa"/>
            <w:shd w:val="clear" w:color="auto" w:fill="FFFFFF"/>
          </w:tcPr>
          <w:p w:rsidR="00440DFA" w:rsidRPr="00CA0B74" w:rsidRDefault="005424F9" w:rsidP="005424F9">
            <w:pPr>
              <w:jc w:val="center"/>
              <w:rPr>
                <w:sz w:val="21"/>
                <w:szCs w:val="21"/>
              </w:rPr>
            </w:pPr>
            <w:r w:rsidRPr="00CA0B74">
              <w:rPr>
                <w:sz w:val="21"/>
                <w:szCs w:val="21"/>
              </w:rPr>
              <w:t>4</w:t>
            </w:r>
          </w:p>
        </w:tc>
        <w:tc>
          <w:tcPr>
            <w:tcW w:w="2337" w:type="dxa"/>
            <w:shd w:val="clear" w:color="auto" w:fill="FFFFFF"/>
          </w:tcPr>
          <w:p w:rsidR="00440DFA" w:rsidRPr="00CA0B74" w:rsidRDefault="00871AB9" w:rsidP="00440DFA">
            <w:pPr>
              <w:rPr>
                <w:sz w:val="21"/>
                <w:szCs w:val="21"/>
              </w:rPr>
            </w:pPr>
            <w:r w:rsidRPr="00CA0B74">
              <w:rPr>
                <w:sz w:val="21"/>
                <w:szCs w:val="21"/>
              </w:rPr>
              <w:t xml:space="preserve">List </w:t>
            </w:r>
            <w:r w:rsidR="005424F9" w:rsidRPr="00CA0B74">
              <w:rPr>
                <w:sz w:val="21"/>
                <w:szCs w:val="21"/>
              </w:rPr>
              <w:t>My Events</w:t>
            </w:r>
          </w:p>
        </w:tc>
        <w:tc>
          <w:tcPr>
            <w:tcW w:w="5640" w:type="dxa"/>
            <w:shd w:val="clear" w:color="auto" w:fill="FFFFFF"/>
          </w:tcPr>
          <w:p w:rsidR="00440DFA" w:rsidRPr="00CA0B74" w:rsidRDefault="005424F9" w:rsidP="00440DFA">
            <w:pPr>
              <w:rPr>
                <w:sz w:val="21"/>
                <w:szCs w:val="21"/>
              </w:rPr>
            </w:pPr>
            <w:r w:rsidRPr="00CA0B74">
              <w:rPr>
                <w:sz w:val="21"/>
                <w:szCs w:val="21"/>
              </w:rPr>
              <w:t>Displays a list of all events the current user is registered for or is the owner.</w:t>
            </w:r>
          </w:p>
        </w:tc>
        <w:tc>
          <w:tcPr>
            <w:tcW w:w="1756" w:type="dxa"/>
            <w:shd w:val="clear" w:color="auto" w:fill="FFFFFF"/>
          </w:tcPr>
          <w:p w:rsidR="00440DFA" w:rsidRDefault="00A428AC" w:rsidP="00D60545">
            <w:pPr>
              <w:rPr>
                <w:sz w:val="21"/>
                <w:szCs w:val="21"/>
              </w:rPr>
            </w:pPr>
            <w:r>
              <w:rPr>
                <w:sz w:val="21"/>
                <w:szCs w:val="21"/>
              </w:rPr>
              <w:t>1.3.1.1</w:t>
            </w:r>
          </w:p>
          <w:p w:rsidR="00A428AC" w:rsidRDefault="00A428AC" w:rsidP="00D60545">
            <w:pPr>
              <w:rPr>
                <w:sz w:val="21"/>
                <w:szCs w:val="21"/>
              </w:rPr>
            </w:pPr>
            <w:r>
              <w:rPr>
                <w:sz w:val="21"/>
                <w:szCs w:val="21"/>
              </w:rPr>
              <w:t>1.3.1.4</w:t>
            </w:r>
          </w:p>
          <w:p w:rsidR="00A428AC" w:rsidRDefault="00A428AC" w:rsidP="00D60545">
            <w:pPr>
              <w:rPr>
                <w:sz w:val="21"/>
                <w:szCs w:val="21"/>
              </w:rPr>
            </w:pPr>
            <w:r>
              <w:rPr>
                <w:sz w:val="21"/>
                <w:szCs w:val="21"/>
              </w:rPr>
              <w:t>1.3.1.6</w:t>
            </w:r>
          </w:p>
          <w:p w:rsidR="00A428AC" w:rsidRPr="00CA0B74" w:rsidRDefault="00A428AC" w:rsidP="00D60545">
            <w:pPr>
              <w:rPr>
                <w:sz w:val="21"/>
                <w:szCs w:val="21"/>
              </w:rPr>
            </w:pPr>
            <w:r>
              <w:rPr>
                <w:sz w:val="21"/>
                <w:szCs w:val="21"/>
              </w:rPr>
              <w:t>1.4.1.5</w:t>
            </w:r>
          </w:p>
        </w:tc>
      </w:tr>
      <w:tr w:rsidR="00440DFA" w:rsidRPr="00690A11">
        <w:trPr>
          <w:cantSplit/>
          <w:trHeight w:val="63"/>
        </w:trPr>
        <w:tc>
          <w:tcPr>
            <w:tcW w:w="1517" w:type="dxa"/>
          </w:tcPr>
          <w:p w:rsidR="00440DFA" w:rsidRPr="009F2D2F" w:rsidRDefault="00871AB9" w:rsidP="005424F9">
            <w:pPr>
              <w:jc w:val="center"/>
              <w:rPr>
                <w:sz w:val="21"/>
                <w:szCs w:val="21"/>
              </w:rPr>
            </w:pPr>
            <w:r>
              <w:rPr>
                <w:sz w:val="21"/>
                <w:szCs w:val="21"/>
              </w:rPr>
              <w:t>5</w:t>
            </w:r>
          </w:p>
        </w:tc>
        <w:tc>
          <w:tcPr>
            <w:tcW w:w="2337" w:type="dxa"/>
          </w:tcPr>
          <w:p w:rsidR="00440DFA" w:rsidRPr="009F2D2F" w:rsidRDefault="00A85B2A" w:rsidP="00440DFA">
            <w:pPr>
              <w:rPr>
                <w:sz w:val="21"/>
                <w:szCs w:val="21"/>
              </w:rPr>
            </w:pPr>
            <w:r>
              <w:rPr>
                <w:sz w:val="21"/>
                <w:szCs w:val="21"/>
              </w:rPr>
              <w:t>Lost Password</w:t>
            </w:r>
          </w:p>
        </w:tc>
        <w:tc>
          <w:tcPr>
            <w:tcW w:w="5640" w:type="dxa"/>
            <w:shd w:val="clear" w:color="auto" w:fill="auto"/>
          </w:tcPr>
          <w:p w:rsidR="00440DFA" w:rsidRPr="009F2D2F" w:rsidRDefault="00A85B2A" w:rsidP="00440DFA">
            <w:pPr>
              <w:rPr>
                <w:sz w:val="21"/>
                <w:szCs w:val="21"/>
              </w:rPr>
            </w:pPr>
            <w:r>
              <w:rPr>
                <w:sz w:val="21"/>
                <w:szCs w:val="21"/>
              </w:rPr>
              <w:t>User can request the current password be sent to a previously registered email address.</w:t>
            </w:r>
          </w:p>
        </w:tc>
        <w:tc>
          <w:tcPr>
            <w:tcW w:w="1756" w:type="dxa"/>
            <w:shd w:val="clear" w:color="auto" w:fill="auto"/>
          </w:tcPr>
          <w:p w:rsidR="00440DFA" w:rsidRPr="009F2D2F" w:rsidRDefault="005C5E45" w:rsidP="00440DFA">
            <w:pPr>
              <w:rPr>
                <w:sz w:val="21"/>
                <w:szCs w:val="21"/>
              </w:rPr>
            </w:pPr>
            <w:r>
              <w:rPr>
                <w:sz w:val="21"/>
                <w:szCs w:val="21"/>
              </w:rPr>
              <w:t>Added during design</w:t>
            </w:r>
          </w:p>
        </w:tc>
      </w:tr>
      <w:tr w:rsidR="0007693B" w:rsidRPr="00690A11">
        <w:trPr>
          <w:cantSplit/>
          <w:trHeight w:val="63"/>
        </w:trPr>
        <w:tc>
          <w:tcPr>
            <w:tcW w:w="1517" w:type="dxa"/>
          </w:tcPr>
          <w:p w:rsidR="0007693B" w:rsidRPr="009F2D2F" w:rsidRDefault="00871AB9" w:rsidP="005424F9">
            <w:pPr>
              <w:jc w:val="center"/>
              <w:rPr>
                <w:sz w:val="21"/>
                <w:szCs w:val="21"/>
              </w:rPr>
            </w:pPr>
            <w:r>
              <w:rPr>
                <w:sz w:val="21"/>
                <w:szCs w:val="21"/>
              </w:rPr>
              <w:t>6</w:t>
            </w:r>
          </w:p>
        </w:tc>
        <w:tc>
          <w:tcPr>
            <w:tcW w:w="2337" w:type="dxa"/>
          </w:tcPr>
          <w:p w:rsidR="0007693B" w:rsidRPr="009F2D2F" w:rsidRDefault="00A85B2A" w:rsidP="0007693B">
            <w:pPr>
              <w:rPr>
                <w:sz w:val="21"/>
                <w:szCs w:val="21"/>
              </w:rPr>
            </w:pPr>
            <w:r>
              <w:rPr>
                <w:sz w:val="21"/>
                <w:szCs w:val="21"/>
              </w:rPr>
              <w:t>Update Profile</w:t>
            </w:r>
          </w:p>
        </w:tc>
        <w:tc>
          <w:tcPr>
            <w:tcW w:w="5640" w:type="dxa"/>
            <w:shd w:val="clear" w:color="auto" w:fill="auto"/>
          </w:tcPr>
          <w:p w:rsidR="0007693B" w:rsidRPr="009F2D2F" w:rsidRDefault="00A85B2A" w:rsidP="00A85B2A">
            <w:pPr>
              <w:rPr>
                <w:sz w:val="21"/>
                <w:szCs w:val="21"/>
              </w:rPr>
            </w:pPr>
            <w:r>
              <w:rPr>
                <w:sz w:val="21"/>
                <w:szCs w:val="21"/>
              </w:rPr>
              <w:t>The user can make changes to profile data used for registering for events.</w:t>
            </w:r>
          </w:p>
        </w:tc>
        <w:tc>
          <w:tcPr>
            <w:tcW w:w="1756" w:type="dxa"/>
            <w:shd w:val="clear" w:color="auto" w:fill="auto"/>
          </w:tcPr>
          <w:p w:rsidR="0007693B" w:rsidRPr="009F2D2F" w:rsidRDefault="00BB34EE" w:rsidP="0007693B">
            <w:pPr>
              <w:rPr>
                <w:sz w:val="21"/>
                <w:szCs w:val="21"/>
              </w:rPr>
            </w:pPr>
            <w:r>
              <w:rPr>
                <w:sz w:val="21"/>
                <w:szCs w:val="21"/>
              </w:rPr>
              <w:t>1.1.1.3</w:t>
            </w:r>
          </w:p>
        </w:tc>
      </w:tr>
      <w:tr w:rsidR="0007693B" w:rsidRPr="00690A11">
        <w:trPr>
          <w:cantSplit/>
          <w:trHeight w:val="63"/>
        </w:trPr>
        <w:tc>
          <w:tcPr>
            <w:tcW w:w="1517" w:type="dxa"/>
          </w:tcPr>
          <w:p w:rsidR="0007693B" w:rsidRPr="009F2D2F" w:rsidRDefault="00871AB9" w:rsidP="005424F9">
            <w:pPr>
              <w:jc w:val="center"/>
              <w:rPr>
                <w:sz w:val="21"/>
                <w:szCs w:val="21"/>
              </w:rPr>
            </w:pPr>
            <w:r>
              <w:rPr>
                <w:sz w:val="21"/>
                <w:szCs w:val="21"/>
              </w:rPr>
              <w:t>7</w:t>
            </w:r>
          </w:p>
        </w:tc>
        <w:tc>
          <w:tcPr>
            <w:tcW w:w="2337" w:type="dxa"/>
          </w:tcPr>
          <w:p w:rsidR="0007693B" w:rsidRPr="009F2D2F" w:rsidRDefault="00A85B2A" w:rsidP="0007693B">
            <w:pPr>
              <w:rPr>
                <w:sz w:val="21"/>
                <w:szCs w:val="21"/>
              </w:rPr>
            </w:pPr>
            <w:r>
              <w:rPr>
                <w:sz w:val="21"/>
                <w:szCs w:val="21"/>
              </w:rPr>
              <w:t>Schedule Event</w:t>
            </w:r>
          </w:p>
        </w:tc>
        <w:tc>
          <w:tcPr>
            <w:tcW w:w="5640" w:type="dxa"/>
            <w:shd w:val="clear" w:color="auto" w:fill="auto"/>
          </w:tcPr>
          <w:p w:rsidR="0007693B" w:rsidRPr="009F2D2F" w:rsidRDefault="00A85B2A" w:rsidP="0007693B">
            <w:pPr>
              <w:rPr>
                <w:sz w:val="21"/>
                <w:szCs w:val="21"/>
              </w:rPr>
            </w:pPr>
            <w:r>
              <w:rPr>
                <w:sz w:val="21"/>
                <w:szCs w:val="21"/>
              </w:rPr>
              <w:t>A Sogeti employee can create new events in the system.</w:t>
            </w:r>
          </w:p>
        </w:tc>
        <w:tc>
          <w:tcPr>
            <w:tcW w:w="1756" w:type="dxa"/>
            <w:shd w:val="clear" w:color="auto" w:fill="auto"/>
          </w:tcPr>
          <w:p w:rsidR="0007693B" w:rsidRPr="009F2D2F" w:rsidRDefault="00A428AC" w:rsidP="0007693B">
            <w:pPr>
              <w:rPr>
                <w:sz w:val="21"/>
                <w:szCs w:val="21"/>
              </w:rPr>
            </w:pPr>
            <w:r>
              <w:rPr>
                <w:sz w:val="21"/>
                <w:szCs w:val="21"/>
              </w:rPr>
              <w:t>1.2.1.1</w:t>
            </w:r>
          </w:p>
        </w:tc>
      </w:tr>
      <w:tr w:rsidR="0007693B" w:rsidRPr="00690A11">
        <w:trPr>
          <w:cantSplit/>
          <w:trHeight w:val="63"/>
        </w:trPr>
        <w:tc>
          <w:tcPr>
            <w:tcW w:w="1517" w:type="dxa"/>
          </w:tcPr>
          <w:p w:rsidR="0007693B" w:rsidRPr="009F2D2F" w:rsidRDefault="00871AB9" w:rsidP="005424F9">
            <w:pPr>
              <w:jc w:val="center"/>
              <w:rPr>
                <w:sz w:val="21"/>
                <w:szCs w:val="21"/>
              </w:rPr>
            </w:pPr>
            <w:r>
              <w:rPr>
                <w:sz w:val="21"/>
                <w:szCs w:val="21"/>
              </w:rPr>
              <w:t>8</w:t>
            </w:r>
          </w:p>
        </w:tc>
        <w:tc>
          <w:tcPr>
            <w:tcW w:w="2337" w:type="dxa"/>
          </w:tcPr>
          <w:p w:rsidR="0007693B" w:rsidRPr="009F2D2F" w:rsidRDefault="00A85B2A" w:rsidP="0007693B">
            <w:pPr>
              <w:rPr>
                <w:sz w:val="21"/>
                <w:szCs w:val="21"/>
              </w:rPr>
            </w:pPr>
            <w:r>
              <w:rPr>
                <w:sz w:val="21"/>
                <w:szCs w:val="21"/>
              </w:rPr>
              <w:t>View Event</w:t>
            </w:r>
          </w:p>
        </w:tc>
        <w:tc>
          <w:tcPr>
            <w:tcW w:w="5640" w:type="dxa"/>
            <w:shd w:val="clear" w:color="auto" w:fill="auto"/>
          </w:tcPr>
          <w:p w:rsidR="0007693B" w:rsidRPr="009F2D2F" w:rsidRDefault="00A85B2A" w:rsidP="00A85B2A">
            <w:pPr>
              <w:rPr>
                <w:sz w:val="21"/>
                <w:szCs w:val="21"/>
              </w:rPr>
            </w:pPr>
            <w:r>
              <w:rPr>
                <w:sz w:val="21"/>
                <w:szCs w:val="21"/>
              </w:rPr>
              <w:t>Displays the details of a single previous event.</w:t>
            </w:r>
          </w:p>
        </w:tc>
        <w:tc>
          <w:tcPr>
            <w:tcW w:w="1756" w:type="dxa"/>
            <w:shd w:val="clear" w:color="auto" w:fill="auto"/>
          </w:tcPr>
          <w:p w:rsidR="0007693B" w:rsidRDefault="00A428AC" w:rsidP="0007693B">
            <w:pPr>
              <w:rPr>
                <w:sz w:val="21"/>
                <w:szCs w:val="21"/>
              </w:rPr>
            </w:pPr>
            <w:r>
              <w:rPr>
                <w:sz w:val="21"/>
                <w:szCs w:val="21"/>
              </w:rPr>
              <w:t>1.3.1.2</w:t>
            </w:r>
          </w:p>
          <w:p w:rsidR="00A428AC" w:rsidRPr="009F2D2F" w:rsidRDefault="00A428AC" w:rsidP="0007693B">
            <w:pPr>
              <w:rPr>
                <w:sz w:val="21"/>
                <w:szCs w:val="21"/>
              </w:rPr>
            </w:pPr>
            <w:r>
              <w:rPr>
                <w:sz w:val="21"/>
                <w:szCs w:val="21"/>
              </w:rPr>
              <w:t>1.4.1.1</w:t>
            </w:r>
          </w:p>
        </w:tc>
      </w:tr>
      <w:tr w:rsidR="0007693B" w:rsidRPr="00690A11">
        <w:trPr>
          <w:cantSplit/>
          <w:trHeight w:val="63"/>
        </w:trPr>
        <w:tc>
          <w:tcPr>
            <w:tcW w:w="1517" w:type="dxa"/>
          </w:tcPr>
          <w:p w:rsidR="0007693B" w:rsidRPr="009F2D2F" w:rsidRDefault="00871AB9" w:rsidP="005424F9">
            <w:pPr>
              <w:jc w:val="center"/>
              <w:rPr>
                <w:sz w:val="21"/>
                <w:szCs w:val="21"/>
              </w:rPr>
            </w:pPr>
            <w:r>
              <w:rPr>
                <w:sz w:val="21"/>
                <w:szCs w:val="21"/>
              </w:rPr>
              <w:t>9</w:t>
            </w:r>
          </w:p>
        </w:tc>
        <w:tc>
          <w:tcPr>
            <w:tcW w:w="2337" w:type="dxa"/>
          </w:tcPr>
          <w:p w:rsidR="0007693B" w:rsidRPr="009F2D2F" w:rsidRDefault="00871AB9" w:rsidP="0007693B">
            <w:pPr>
              <w:rPr>
                <w:sz w:val="21"/>
                <w:szCs w:val="21"/>
              </w:rPr>
            </w:pPr>
            <w:r>
              <w:rPr>
                <w:sz w:val="21"/>
                <w:szCs w:val="21"/>
              </w:rPr>
              <w:t>Register</w:t>
            </w:r>
          </w:p>
        </w:tc>
        <w:tc>
          <w:tcPr>
            <w:tcW w:w="5640" w:type="dxa"/>
            <w:shd w:val="clear" w:color="auto" w:fill="auto"/>
          </w:tcPr>
          <w:p w:rsidR="0007693B" w:rsidRPr="009F2D2F" w:rsidRDefault="00871AB9" w:rsidP="0007693B">
            <w:pPr>
              <w:rPr>
                <w:sz w:val="21"/>
                <w:szCs w:val="21"/>
              </w:rPr>
            </w:pPr>
            <w:r>
              <w:rPr>
                <w:sz w:val="21"/>
                <w:szCs w:val="21"/>
              </w:rPr>
              <w:t>Allows a user to sign-up as an attendee for an event.</w:t>
            </w:r>
          </w:p>
        </w:tc>
        <w:tc>
          <w:tcPr>
            <w:tcW w:w="1756" w:type="dxa"/>
            <w:shd w:val="clear" w:color="auto" w:fill="auto"/>
          </w:tcPr>
          <w:p w:rsidR="0007693B" w:rsidRPr="009F2D2F" w:rsidRDefault="005C5E45" w:rsidP="002B474A">
            <w:pPr>
              <w:rPr>
                <w:sz w:val="21"/>
                <w:szCs w:val="21"/>
              </w:rPr>
            </w:pPr>
            <w:r>
              <w:rPr>
                <w:sz w:val="21"/>
                <w:szCs w:val="21"/>
              </w:rPr>
              <w:t>1.4.1</w:t>
            </w:r>
          </w:p>
        </w:tc>
      </w:tr>
      <w:tr w:rsidR="0007693B" w:rsidRPr="00690A11">
        <w:trPr>
          <w:cantSplit/>
          <w:trHeight w:val="63"/>
        </w:trPr>
        <w:tc>
          <w:tcPr>
            <w:tcW w:w="1517" w:type="dxa"/>
          </w:tcPr>
          <w:p w:rsidR="0007693B" w:rsidRPr="009F2D2F" w:rsidRDefault="00871AB9" w:rsidP="005424F9">
            <w:pPr>
              <w:jc w:val="center"/>
              <w:rPr>
                <w:sz w:val="21"/>
                <w:szCs w:val="21"/>
              </w:rPr>
            </w:pPr>
            <w:r>
              <w:rPr>
                <w:sz w:val="21"/>
                <w:szCs w:val="21"/>
              </w:rPr>
              <w:t>10</w:t>
            </w:r>
          </w:p>
        </w:tc>
        <w:tc>
          <w:tcPr>
            <w:tcW w:w="2337" w:type="dxa"/>
          </w:tcPr>
          <w:p w:rsidR="0007693B" w:rsidRPr="009F2D2F" w:rsidRDefault="00A85B2A" w:rsidP="0007693B">
            <w:pPr>
              <w:rPr>
                <w:sz w:val="21"/>
                <w:szCs w:val="21"/>
              </w:rPr>
            </w:pPr>
            <w:r>
              <w:rPr>
                <w:sz w:val="21"/>
                <w:szCs w:val="21"/>
              </w:rPr>
              <w:t>Update Event</w:t>
            </w:r>
          </w:p>
        </w:tc>
        <w:tc>
          <w:tcPr>
            <w:tcW w:w="5640" w:type="dxa"/>
            <w:shd w:val="clear" w:color="auto" w:fill="auto"/>
          </w:tcPr>
          <w:p w:rsidR="0007693B" w:rsidRPr="009F2D2F" w:rsidRDefault="00A85B2A" w:rsidP="0007693B">
            <w:pPr>
              <w:rPr>
                <w:sz w:val="21"/>
                <w:szCs w:val="21"/>
              </w:rPr>
            </w:pPr>
            <w:r>
              <w:rPr>
                <w:sz w:val="21"/>
                <w:szCs w:val="21"/>
              </w:rPr>
              <w:t>Allows the owner of an event to change the details.</w:t>
            </w:r>
          </w:p>
        </w:tc>
        <w:tc>
          <w:tcPr>
            <w:tcW w:w="1756" w:type="dxa"/>
            <w:shd w:val="clear" w:color="auto" w:fill="auto"/>
          </w:tcPr>
          <w:p w:rsidR="0007693B" w:rsidRDefault="00BB34EE" w:rsidP="00A85B2A">
            <w:pPr>
              <w:rPr>
                <w:sz w:val="21"/>
                <w:szCs w:val="21"/>
              </w:rPr>
            </w:pPr>
            <w:r>
              <w:rPr>
                <w:sz w:val="21"/>
                <w:szCs w:val="21"/>
              </w:rPr>
              <w:t>1.1.1.3</w:t>
            </w:r>
          </w:p>
          <w:p w:rsidR="00A428AC" w:rsidRDefault="00A428AC" w:rsidP="00A85B2A">
            <w:pPr>
              <w:rPr>
                <w:sz w:val="21"/>
                <w:szCs w:val="21"/>
              </w:rPr>
            </w:pPr>
            <w:r>
              <w:rPr>
                <w:sz w:val="21"/>
                <w:szCs w:val="21"/>
              </w:rPr>
              <w:t>1.2.3.1</w:t>
            </w:r>
          </w:p>
          <w:p w:rsidR="00A428AC" w:rsidRDefault="00A428AC" w:rsidP="00A85B2A">
            <w:pPr>
              <w:rPr>
                <w:sz w:val="21"/>
                <w:szCs w:val="21"/>
              </w:rPr>
            </w:pPr>
            <w:r>
              <w:rPr>
                <w:sz w:val="21"/>
                <w:szCs w:val="21"/>
              </w:rPr>
              <w:t>1.2.3.2</w:t>
            </w:r>
          </w:p>
          <w:p w:rsidR="00A428AC" w:rsidRPr="009F2D2F" w:rsidRDefault="00A428AC" w:rsidP="00A85B2A">
            <w:pPr>
              <w:rPr>
                <w:sz w:val="21"/>
                <w:szCs w:val="21"/>
              </w:rPr>
            </w:pPr>
            <w:r>
              <w:rPr>
                <w:sz w:val="21"/>
                <w:szCs w:val="21"/>
              </w:rPr>
              <w:t>1.4.1.3</w:t>
            </w:r>
          </w:p>
        </w:tc>
      </w:tr>
      <w:tr w:rsidR="00871AB9" w:rsidRPr="00690A11">
        <w:trPr>
          <w:cantSplit/>
          <w:trHeight w:val="63"/>
        </w:trPr>
        <w:tc>
          <w:tcPr>
            <w:tcW w:w="1517" w:type="dxa"/>
          </w:tcPr>
          <w:p w:rsidR="00871AB9" w:rsidRDefault="00871AB9" w:rsidP="005424F9">
            <w:pPr>
              <w:jc w:val="center"/>
              <w:rPr>
                <w:sz w:val="21"/>
                <w:szCs w:val="21"/>
              </w:rPr>
            </w:pPr>
          </w:p>
        </w:tc>
        <w:tc>
          <w:tcPr>
            <w:tcW w:w="2337" w:type="dxa"/>
          </w:tcPr>
          <w:p w:rsidR="00871AB9" w:rsidRDefault="00871AB9" w:rsidP="0007693B">
            <w:pPr>
              <w:rPr>
                <w:sz w:val="21"/>
                <w:szCs w:val="21"/>
              </w:rPr>
            </w:pPr>
          </w:p>
        </w:tc>
        <w:tc>
          <w:tcPr>
            <w:tcW w:w="5640" w:type="dxa"/>
            <w:shd w:val="clear" w:color="auto" w:fill="auto"/>
          </w:tcPr>
          <w:p w:rsidR="00871AB9" w:rsidRDefault="00871AB9" w:rsidP="0007693B">
            <w:pPr>
              <w:rPr>
                <w:sz w:val="21"/>
                <w:szCs w:val="21"/>
              </w:rPr>
            </w:pPr>
          </w:p>
        </w:tc>
        <w:tc>
          <w:tcPr>
            <w:tcW w:w="1756" w:type="dxa"/>
            <w:shd w:val="clear" w:color="auto" w:fill="auto"/>
          </w:tcPr>
          <w:p w:rsidR="00871AB9" w:rsidRPr="009F2D2F" w:rsidRDefault="00871AB9" w:rsidP="0007693B">
            <w:pPr>
              <w:rPr>
                <w:sz w:val="21"/>
                <w:szCs w:val="21"/>
              </w:rPr>
            </w:pPr>
          </w:p>
        </w:tc>
      </w:tr>
    </w:tbl>
    <w:p w:rsidR="00173642" w:rsidRDefault="00173642" w:rsidP="0024568A">
      <w:pPr>
        <w:pStyle w:val="DefaultText"/>
      </w:pPr>
    </w:p>
    <w:p w:rsidR="00EB0D95" w:rsidRDefault="00173642" w:rsidP="000B288C">
      <w:pPr>
        <w:pStyle w:val="Heading2"/>
        <w:tabs>
          <w:tab w:val="clear" w:pos="828"/>
        </w:tabs>
        <w:ind w:left="720"/>
      </w:pPr>
      <w:r>
        <w:br w:type="page"/>
      </w:r>
      <w:bookmarkStart w:id="33" w:name="_Toc211153645"/>
      <w:r>
        <w:t>Screen Flow</w:t>
      </w:r>
      <w:r w:rsidR="00BF35C3">
        <w:t>s</w:t>
      </w:r>
      <w:bookmarkEnd w:id="33"/>
    </w:p>
    <w:p w:rsidR="003E5BBE" w:rsidRDefault="00BF35C3" w:rsidP="00BF35C3">
      <w:r w:rsidRPr="005424F9">
        <w:t>The following diagram reflects the expected navigation between forms.  These flows do not include automated system processes</w:t>
      </w:r>
      <w:r w:rsidR="00EB7768">
        <w:t xml:space="preserve">.  </w:t>
      </w:r>
    </w:p>
    <w:p w:rsidR="00EB7768" w:rsidRDefault="00EB7768" w:rsidP="00BF35C3"/>
    <w:p w:rsidR="00EB7768" w:rsidRDefault="00EB7768" w:rsidP="00BF35C3">
      <w:r>
        <w:t>The screens are expected to work within the existing standard Sogeti navigation system similar to how Connex works.  The Sogeti banner should be at the top.  A primary navigation will appear just below the banner and above the site content.  A menu on the left will allow users to navigate the Event Management Site.</w:t>
      </w:r>
    </w:p>
    <w:p w:rsidR="009B78E8" w:rsidRDefault="009B78E8" w:rsidP="00BF35C3"/>
    <w:p w:rsidR="009B78E8" w:rsidRPr="005424F9" w:rsidRDefault="009B78E8" w:rsidP="00BF35C3"/>
    <w:p w:rsidR="00BF35C3" w:rsidRDefault="00BF35C3" w:rsidP="00BF35C3"/>
    <w:p w:rsidR="009B78E8" w:rsidRPr="00BF35C3" w:rsidRDefault="0020452B" w:rsidP="004A1370">
      <w:pPr>
        <w:jc w:val="center"/>
      </w:pPr>
      <w:r>
        <w:object w:dxaOrig="11858" w:dyaOrig="8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345.75pt" o:ole="" o:bordertopcolor="this" o:borderleftcolor="this" o:borderbottomcolor="this" o:borderrightcolor="this">
            <v:imagedata r:id="rId9" o:title=""/>
            <w10:bordertop type="single" width="4" shadow="t"/>
            <w10:borderleft type="single" width="4" shadow="t"/>
            <w10:borderbottom type="single" width="4" shadow="t"/>
            <w10:borderright type="single" width="4" shadow="t"/>
          </v:shape>
          <o:OLEObject Type="Embed" ProgID="Visio.Drawing.11" ShapeID="_x0000_i1025" DrawAspect="Content" ObjectID="_1284895535" r:id="rId10"/>
        </w:object>
      </w:r>
    </w:p>
    <w:p w:rsidR="00BF35C3" w:rsidRDefault="00BF35C3" w:rsidP="00173642">
      <w:pPr>
        <w:jc w:val="center"/>
        <w:rPr>
          <w:rStyle w:val="Comments"/>
        </w:rPr>
      </w:pPr>
    </w:p>
    <w:p w:rsidR="007B17FC" w:rsidRPr="00690A11" w:rsidRDefault="00EB0D95" w:rsidP="00173642">
      <w:pPr>
        <w:jc w:val="center"/>
        <w:rPr>
          <w:rStyle w:val="Comments"/>
        </w:rPr>
      </w:pPr>
      <w:r>
        <w:rPr>
          <w:rStyle w:val="Comments"/>
        </w:rPr>
        <w:br w:type="page"/>
      </w:r>
    </w:p>
    <w:p w:rsidR="00DC13FB" w:rsidRPr="00DC13FB" w:rsidRDefault="00DC13FB" w:rsidP="008C00B8">
      <w:pPr>
        <w:pStyle w:val="Heading2"/>
      </w:pPr>
      <w:bookmarkStart w:id="34" w:name="_Toc211153646"/>
      <w:r>
        <w:t>Scr</w:t>
      </w:r>
      <w:bookmarkStart w:id="35" w:name="OLE_LINK10"/>
      <w:bookmarkEnd w:id="35"/>
      <w:r>
        <w:t>een Definitions</w:t>
      </w:r>
      <w:bookmarkEnd w:id="34"/>
    </w:p>
    <w:p w:rsidR="00054FC1" w:rsidRDefault="00054FC1" w:rsidP="00054FC1">
      <w:pPr>
        <w:rPr>
          <w:sz w:val="21"/>
          <w:szCs w:val="21"/>
        </w:rPr>
      </w:pPr>
    </w:p>
    <w:p w:rsidR="00054FC1" w:rsidRPr="002D2210" w:rsidRDefault="003F1D7E" w:rsidP="008C00B8">
      <w:pPr>
        <w:pStyle w:val="Heading3"/>
      </w:pPr>
      <w:bookmarkStart w:id="36" w:name="_Toc211153647"/>
      <w:r w:rsidRPr="002D2210">
        <w:t>Login Screen</w:t>
      </w:r>
      <w:bookmarkEnd w:id="36"/>
    </w:p>
    <w:p w:rsidR="003F1D7E" w:rsidRDefault="003F1D7E" w:rsidP="003F1D7E"/>
    <w:p w:rsidR="00253A70" w:rsidRPr="009F2D2F" w:rsidRDefault="00253A70" w:rsidP="008C00B8">
      <w:pPr>
        <w:pStyle w:val="Heading4"/>
      </w:pPr>
      <w:bookmarkStart w:id="37" w:name="OLE_LINK3"/>
      <w:bookmarkStart w:id="38" w:name="OLE_LINK4"/>
      <w:r>
        <w:t>Screen</w:t>
      </w:r>
      <w:r w:rsidRPr="009F2D2F">
        <w:t xml:space="preserve"> Description</w:t>
      </w:r>
    </w:p>
    <w:p w:rsidR="003F1D7E" w:rsidRPr="006D2BA6" w:rsidRDefault="003F1D7E" w:rsidP="003F1D7E">
      <w:pPr>
        <w:rPr>
          <w:u w:val="single"/>
        </w:rPr>
      </w:pPr>
    </w:p>
    <w:tbl>
      <w:tblPr>
        <w:tblW w:w="11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70"/>
      </w:tblGrid>
      <w:tr w:rsidR="00250AA9" w:rsidRPr="009F2D2F" w:rsidTr="00050ECE">
        <w:trPr>
          <w:trHeight w:val="305"/>
        </w:trPr>
        <w:tc>
          <w:tcPr>
            <w:tcW w:w="11070" w:type="dxa"/>
            <w:shd w:val="clear" w:color="auto" w:fill="E6E6E6"/>
          </w:tcPr>
          <w:p w:rsidR="00250AA9" w:rsidRPr="009F2D2F" w:rsidRDefault="00250AA9" w:rsidP="00050ECE">
            <w:pPr>
              <w:rPr>
                <w:sz w:val="21"/>
                <w:szCs w:val="21"/>
              </w:rPr>
            </w:pPr>
          </w:p>
        </w:tc>
      </w:tr>
      <w:tr w:rsidR="00250AA9" w:rsidRPr="009F2D2F" w:rsidTr="00050ECE">
        <w:trPr>
          <w:trHeight w:val="432"/>
        </w:trPr>
        <w:tc>
          <w:tcPr>
            <w:tcW w:w="11070" w:type="dxa"/>
          </w:tcPr>
          <w:p w:rsidR="00250AA9" w:rsidRPr="009F2D2F" w:rsidRDefault="00250AA9" w:rsidP="00050ECE">
            <w:pPr>
              <w:rPr>
                <w:b/>
                <w:sz w:val="21"/>
                <w:szCs w:val="21"/>
              </w:rPr>
            </w:pPr>
            <w:r w:rsidRPr="009F2D2F">
              <w:rPr>
                <w:b/>
                <w:sz w:val="21"/>
                <w:szCs w:val="21"/>
              </w:rPr>
              <w:t xml:space="preserve">General Description: </w:t>
            </w:r>
          </w:p>
          <w:p w:rsidR="00250AA9" w:rsidRPr="00B11980" w:rsidRDefault="007A71C5" w:rsidP="00050ECE">
            <w:pPr>
              <w:rPr>
                <w:sz w:val="21"/>
                <w:szCs w:val="21"/>
              </w:rPr>
            </w:pPr>
            <w:r>
              <w:rPr>
                <w:sz w:val="21"/>
                <w:szCs w:val="21"/>
              </w:rPr>
              <w:t xml:space="preserve">When the user navigates to the Event Management </w:t>
            </w:r>
            <w:r w:rsidR="002D2210">
              <w:rPr>
                <w:sz w:val="21"/>
                <w:szCs w:val="21"/>
              </w:rPr>
              <w:t>site</w:t>
            </w:r>
            <w:r>
              <w:rPr>
                <w:sz w:val="21"/>
                <w:szCs w:val="21"/>
              </w:rPr>
              <w:t>.</w:t>
            </w:r>
            <w:r w:rsidR="002D2210">
              <w:rPr>
                <w:sz w:val="21"/>
                <w:szCs w:val="21"/>
              </w:rPr>
              <w:t xml:space="preserve">  This is the first page they will see.  It allows them to sign-in or register as a </w:t>
            </w:r>
            <w:r w:rsidR="00190124">
              <w:rPr>
                <w:sz w:val="21"/>
                <w:szCs w:val="21"/>
              </w:rPr>
              <w:t>new user.  Until they login, no</w:t>
            </w:r>
            <w:r w:rsidR="002D2210">
              <w:rPr>
                <w:sz w:val="21"/>
                <w:szCs w:val="21"/>
              </w:rPr>
              <w:t xml:space="preserve"> action can be taken.</w:t>
            </w:r>
          </w:p>
          <w:p w:rsidR="00250AA9" w:rsidRPr="009F2D2F" w:rsidRDefault="00250AA9" w:rsidP="00050ECE">
            <w:pPr>
              <w:rPr>
                <w:sz w:val="21"/>
                <w:szCs w:val="21"/>
              </w:rPr>
            </w:pPr>
          </w:p>
          <w:p w:rsidR="00250AA9" w:rsidRPr="009F2D2F" w:rsidRDefault="00250AA9" w:rsidP="00050ECE">
            <w:pPr>
              <w:rPr>
                <w:b/>
                <w:sz w:val="21"/>
                <w:szCs w:val="21"/>
              </w:rPr>
            </w:pPr>
            <w:r w:rsidRPr="009F2D2F">
              <w:rPr>
                <w:b/>
                <w:sz w:val="21"/>
                <w:szCs w:val="21"/>
              </w:rPr>
              <w:t>How do you get here?</w:t>
            </w:r>
          </w:p>
          <w:p w:rsidR="00250AA9" w:rsidRDefault="007A71C5" w:rsidP="00050ECE">
            <w:pPr>
              <w:rPr>
                <w:sz w:val="21"/>
                <w:szCs w:val="21"/>
              </w:rPr>
            </w:pPr>
            <w:r>
              <w:rPr>
                <w:sz w:val="21"/>
                <w:szCs w:val="21"/>
              </w:rPr>
              <w:t xml:space="preserve">From the url to the Event Management system.  </w:t>
            </w:r>
          </w:p>
          <w:p w:rsidR="00250AA9" w:rsidRPr="009F2D2F" w:rsidRDefault="00250AA9" w:rsidP="00050ECE">
            <w:pPr>
              <w:rPr>
                <w:sz w:val="21"/>
                <w:szCs w:val="21"/>
              </w:rPr>
            </w:pPr>
          </w:p>
          <w:p w:rsidR="00250AA9" w:rsidRDefault="00250AA9" w:rsidP="00050ECE">
            <w:pPr>
              <w:rPr>
                <w:b/>
                <w:sz w:val="21"/>
                <w:szCs w:val="21"/>
              </w:rPr>
            </w:pPr>
            <w:r w:rsidRPr="009F2D2F">
              <w:rPr>
                <w:b/>
                <w:sz w:val="21"/>
                <w:szCs w:val="21"/>
              </w:rPr>
              <w:t>What does this form do?</w:t>
            </w:r>
          </w:p>
          <w:p w:rsidR="00250AA9" w:rsidRPr="001E04C0" w:rsidRDefault="007A71C5" w:rsidP="00050ECE">
            <w:pPr>
              <w:rPr>
                <w:sz w:val="21"/>
                <w:szCs w:val="21"/>
              </w:rPr>
            </w:pPr>
            <w:r>
              <w:rPr>
                <w:sz w:val="21"/>
                <w:szCs w:val="21"/>
              </w:rPr>
              <w:t>Allows the user to sign in, register</w:t>
            </w:r>
            <w:r w:rsidR="00190124">
              <w:rPr>
                <w:sz w:val="21"/>
                <w:szCs w:val="21"/>
              </w:rPr>
              <w:t xml:space="preserve"> as a user</w:t>
            </w:r>
            <w:r>
              <w:rPr>
                <w:sz w:val="21"/>
                <w:szCs w:val="21"/>
              </w:rPr>
              <w:t xml:space="preserve">, </w:t>
            </w:r>
            <w:r w:rsidR="00190124">
              <w:rPr>
                <w:sz w:val="21"/>
                <w:szCs w:val="21"/>
              </w:rPr>
              <w:t>or</w:t>
            </w:r>
            <w:r>
              <w:rPr>
                <w:sz w:val="21"/>
                <w:szCs w:val="21"/>
              </w:rPr>
              <w:t xml:space="preserve"> have their password emailed to them.</w:t>
            </w:r>
          </w:p>
          <w:p w:rsidR="00250AA9" w:rsidRPr="009F2D2F" w:rsidRDefault="00250AA9" w:rsidP="00050ECE">
            <w:pPr>
              <w:rPr>
                <w:sz w:val="21"/>
                <w:szCs w:val="21"/>
              </w:rPr>
            </w:pPr>
          </w:p>
          <w:p w:rsidR="00250AA9" w:rsidRPr="009F2D2F" w:rsidRDefault="00250AA9" w:rsidP="00050ECE">
            <w:pPr>
              <w:rPr>
                <w:sz w:val="21"/>
                <w:szCs w:val="21"/>
              </w:rPr>
            </w:pPr>
          </w:p>
          <w:p w:rsidR="00250AA9" w:rsidRDefault="00250AA9" w:rsidP="00050ECE">
            <w:pPr>
              <w:rPr>
                <w:b/>
                <w:sz w:val="21"/>
                <w:szCs w:val="21"/>
              </w:rPr>
            </w:pPr>
            <w:r w:rsidRPr="009F2D2F">
              <w:rPr>
                <w:b/>
                <w:sz w:val="21"/>
                <w:szCs w:val="21"/>
              </w:rPr>
              <w:t>Where do you go when you are done?</w:t>
            </w:r>
          </w:p>
          <w:p w:rsidR="00250AA9" w:rsidRPr="00B04C54" w:rsidRDefault="007A71C5" w:rsidP="00050ECE">
            <w:pPr>
              <w:rPr>
                <w:sz w:val="21"/>
                <w:szCs w:val="21"/>
              </w:rPr>
            </w:pPr>
            <w:r>
              <w:rPr>
                <w:sz w:val="21"/>
                <w:szCs w:val="21"/>
              </w:rPr>
              <w:t xml:space="preserve">After the user logs in they can go to the list events page.  If the user goes to the register link they are brought to the register </w:t>
            </w:r>
            <w:r w:rsidR="00190124">
              <w:rPr>
                <w:sz w:val="21"/>
                <w:szCs w:val="21"/>
              </w:rPr>
              <w:t xml:space="preserve">user </w:t>
            </w:r>
            <w:r>
              <w:rPr>
                <w:sz w:val="21"/>
                <w:szCs w:val="21"/>
              </w:rPr>
              <w:t>page.</w:t>
            </w:r>
          </w:p>
          <w:p w:rsidR="00250AA9" w:rsidRDefault="00250AA9" w:rsidP="00050ECE">
            <w:pPr>
              <w:rPr>
                <w:sz w:val="21"/>
                <w:szCs w:val="21"/>
              </w:rPr>
            </w:pPr>
          </w:p>
          <w:p w:rsidR="00250AA9" w:rsidRPr="009F2D2F" w:rsidRDefault="00250AA9" w:rsidP="00050ECE">
            <w:pPr>
              <w:rPr>
                <w:sz w:val="21"/>
                <w:szCs w:val="21"/>
              </w:rPr>
            </w:pPr>
          </w:p>
          <w:p w:rsidR="00250AA9" w:rsidRDefault="00250AA9" w:rsidP="00050ECE">
            <w:pPr>
              <w:rPr>
                <w:b/>
                <w:sz w:val="21"/>
                <w:szCs w:val="21"/>
              </w:rPr>
            </w:pPr>
            <w:r w:rsidRPr="009F2D2F">
              <w:rPr>
                <w:b/>
                <w:sz w:val="21"/>
                <w:szCs w:val="21"/>
              </w:rPr>
              <w:t>Notes:</w:t>
            </w:r>
          </w:p>
          <w:p w:rsidR="00250AA9" w:rsidRDefault="00250AA9" w:rsidP="00050ECE">
            <w:pPr>
              <w:rPr>
                <w:sz w:val="21"/>
                <w:szCs w:val="21"/>
              </w:rPr>
            </w:pPr>
          </w:p>
          <w:p w:rsidR="00250AA9" w:rsidRPr="009F2D2F" w:rsidRDefault="00190124" w:rsidP="00050ECE">
            <w:pPr>
              <w:rPr>
                <w:sz w:val="21"/>
                <w:szCs w:val="21"/>
              </w:rPr>
            </w:pPr>
            <w:r>
              <w:rPr>
                <w:sz w:val="21"/>
                <w:szCs w:val="21"/>
              </w:rPr>
              <w:t>The menu should not be active until the user has successfully signed in.</w:t>
            </w:r>
          </w:p>
        </w:tc>
      </w:tr>
      <w:bookmarkEnd w:id="37"/>
      <w:bookmarkEnd w:id="38"/>
    </w:tbl>
    <w:p w:rsidR="003F1D7E" w:rsidRDefault="003F1D7E" w:rsidP="003F1D7E">
      <w:pPr>
        <w:rPr>
          <w:color w:val="00B0F0"/>
        </w:rPr>
      </w:pPr>
    </w:p>
    <w:p w:rsidR="00BB5695" w:rsidRDefault="00BB5695">
      <w:r>
        <w:br w:type="page"/>
      </w:r>
    </w:p>
    <w:p w:rsidR="00253A70" w:rsidRPr="009F2D2F" w:rsidRDefault="00253A70" w:rsidP="008C00B8">
      <w:pPr>
        <w:pStyle w:val="Heading4"/>
      </w:pPr>
      <w:r>
        <w:t>Screen</w:t>
      </w:r>
      <w:r w:rsidRPr="009F2D2F">
        <w:t xml:space="preserve"> Design</w:t>
      </w:r>
    </w:p>
    <w:p w:rsidR="00253A70" w:rsidRDefault="00253A70" w:rsidP="003F1D7E">
      <w:pPr>
        <w:rPr>
          <w:color w:val="00B0F0"/>
        </w:rPr>
      </w:pPr>
    </w:p>
    <w:p w:rsidR="003F1D7E" w:rsidRDefault="0055167C" w:rsidP="003F1D7E">
      <w:pPr>
        <w:rPr>
          <w:color w:val="00B0F0"/>
        </w:rPr>
      </w:pPr>
      <w:r>
        <w:object w:dxaOrig="8569" w:dyaOrig="6905">
          <v:shape id="_x0000_i1026" type="#_x0000_t75" style="width:428.25pt;height:344.25pt" o:ole="">
            <v:imagedata r:id="rId11" o:title=""/>
          </v:shape>
          <o:OLEObject Type="Embed" ProgID="Visio.Drawing.11" ShapeID="_x0000_i1026" DrawAspect="Content" ObjectID="_1284895536" r:id="rId12"/>
        </w:object>
      </w:r>
    </w:p>
    <w:p w:rsidR="00253A70" w:rsidRDefault="00253A70" w:rsidP="003F1D7E">
      <w:pPr>
        <w:rPr>
          <w:color w:val="00B0F0"/>
        </w:rPr>
      </w:pPr>
    </w:p>
    <w:p w:rsidR="00253A70" w:rsidRDefault="00253A70" w:rsidP="003F1D7E">
      <w:r>
        <w:br w:type="page"/>
      </w:r>
    </w:p>
    <w:p w:rsidR="007A71C5" w:rsidRDefault="00253A70" w:rsidP="008C00B8">
      <w:pPr>
        <w:pStyle w:val="Heading4"/>
      </w:pPr>
      <w:r w:rsidRPr="009F2D2F">
        <w:t>Combo Box list values</w:t>
      </w:r>
    </w:p>
    <w:tbl>
      <w:tblPr>
        <w:tblpPr w:leftFromText="180" w:rightFromText="180" w:vertAnchor="text" w:horzAnchor="margin" w:tblpY="216"/>
        <w:tblW w:w="0" w:type="auto"/>
        <w:tblLayout w:type="fixed"/>
        <w:tblLook w:val="0000"/>
      </w:tblPr>
      <w:tblGrid>
        <w:gridCol w:w="1782"/>
        <w:gridCol w:w="1800"/>
        <w:gridCol w:w="1620"/>
        <w:gridCol w:w="5898"/>
      </w:tblGrid>
      <w:tr w:rsidR="007A71C5" w:rsidTr="007A71C5">
        <w:tc>
          <w:tcPr>
            <w:tcW w:w="1782" w:type="dxa"/>
            <w:tcBorders>
              <w:top w:val="single" w:sz="4" w:space="0" w:color="000000"/>
              <w:left w:val="single" w:sz="4" w:space="0" w:color="000000"/>
              <w:bottom w:val="single" w:sz="4" w:space="0" w:color="000000"/>
            </w:tcBorders>
            <w:shd w:val="clear" w:color="auto" w:fill="E6E6E6"/>
          </w:tcPr>
          <w:p w:rsidR="007A71C5" w:rsidRPr="000B288C" w:rsidRDefault="007A71C5" w:rsidP="00A47F7E">
            <w:pPr>
              <w:pStyle w:val="TableDetail"/>
              <w:rPr>
                <w:b/>
              </w:rPr>
            </w:pPr>
            <w:r w:rsidRPr="000B288C">
              <w:rPr>
                <w:b/>
              </w:rPr>
              <w:t>Ref #</w:t>
            </w:r>
          </w:p>
        </w:tc>
        <w:tc>
          <w:tcPr>
            <w:tcW w:w="1800" w:type="dxa"/>
            <w:tcBorders>
              <w:top w:val="single" w:sz="4" w:space="0" w:color="000000"/>
              <w:left w:val="single" w:sz="4" w:space="0" w:color="000000"/>
              <w:bottom w:val="single" w:sz="4" w:space="0" w:color="000000"/>
            </w:tcBorders>
            <w:shd w:val="clear" w:color="auto" w:fill="E6E6E6"/>
          </w:tcPr>
          <w:p w:rsidR="007A71C5" w:rsidRPr="000B288C" w:rsidRDefault="007A71C5" w:rsidP="00A47F7E">
            <w:pPr>
              <w:pStyle w:val="TableDetail"/>
              <w:rPr>
                <w:b/>
              </w:rPr>
            </w:pPr>
            <w:r w:rsidRPr="000B288C">
              <w:rPr>
                <w:b/>
              </w:rPr>
              <w:t>Control /  Field Name</w:t>
            </w:r>
          </w:p>
        </w:tc>
        <w:tc>
          <w:tcPr>
            <w:tcW w:w="1620" w:type="dxa"/>
            <w:tcBorders>
              <w:top w:val="single" w:sz="4" w:space="0" w:color="000000"/>
              <w:left w:val="single" w:sz="4" w:space="0" w:color="000000"/>
              <w:bottom w:val="single" w:sz="4" w:space="0" w:color="000000"/>
            </w:tcBorders>
            <w:shd w:val="clear" w:color="auto" w:fill="E6E6E6"/>
          </w:tcPr>
          <w:p w:rsidR="007A71C5" w:rsidRPr="000B288C" w:rsidRDefault="007A71C5" w:rsidP="007A71C5">
            <w:pPr>
              <w:snapToGrid w:val="0"/>
              <w:rPr>
                <w:b/>
                <w:sz w:val="21"/>
                <w:szCs w:val="21"/>
              </w:rPr>
            </w:pPr>
            <w:r w:rsidRPr="000B288C">
              <w:rPr>
                <w:b/>
                <w:sz w:val="21"/>
                <w:szCs w:val="21"/>
              </w:rPr>
              <w:t xml:space="preserve">Code Box Table Number  </w:t>
            </w:r>
          </w:p>
        </w:tc>
        <w:tc>
          <w:tcPr>
            <w:tcW w:w="5898" w:type="dxa"/>
            <w:tcBorders>
              <w:top w:val="single" w:sz="4" w:space="0" w:color="000000"/>
              <w:left w:val="single" w:sz="4" w:space="0" w:color="000000"/>
              <w:bottom w:val="single" w:sz="4" w:space="0" w:color="000000"/>
              <w:right w:val="single" w:sz="4" w:space="0" w:color="000000"/>
            </w:tcBorders>
            <w:shd w:val="clear" w:color="auto" w:fill="E6E6E6"/>
          </w:tcPr>
          <w:p w:rsidR="007A71C5" w:rsidRPr="000B288C" w:rsidRDefault="007A71C5" w:rsidP="00A47F7E">
            <w:pPr>
              <w:pStyle w:val="TableDetail"/>
              <w:rPr>
                <w:b/>
              </w:rPr>
            </w:pPr>
            <w:r w:rsidRPr="000B288C">
              <w:rPr>
                <w:b/>
              </w:rPr>
              <w:t>Combo Box List Values</w:t>
            </w:r>
          </w:p>
        </w:tc>
      </w:tr>
      <w:tr w:rsidR="007A71C5" w:rsidTr="007A71C5">
        <w:tc>
          <w:tcPr>
            <w:tcW w:w="1782" w:type="dxa"/>
            <w:tcBorders>
              <w:left w:val="single" w:sz="4" w:space="0" w:color="000000"/>
              <w:bottom w:val="single" w:sz="4" w:space="0" w:color="000000"/>
            </w:tcBorders>
          </w:tcPr>
          <w:p w:rsidR="007A71C5" w:rsidRDefault="007A71C5" w:rsidP="007A71C5">
            <w:pPr>
              <w:snapToGrid w:val="0"/>
              <w:rPr>
                <w:sz w:val="21"/>
                <w:szCs w:val="21"/>
              </w:rPr>
            </w:pPr>
          </w:p>
        </w:tc>
        <w:tc>
          <w:tcPr>
            <w:tcW w:w="1800" w:type="dxa"/>
            <w:tcBorders>
              <w:left w:val="single" w:sz="4" w:space="0" w:color="000000"/>
              <w:bottom w:val="single" w:sz="4" w:space="0" w:color="000000"/>
            </w:tcBorders>
          </w:tcPr>
          <w:p w:rsidR="007A71C5" w:rsidRDefault="007A71C5" w:rsidP="007A71C5">
            <w:pPr>
              <w:snapToGrid w:val="0"/>
              <w:rPr>
                <w:sz w:val="21"/>
                <w:szCs w:val="21"/>
              </w:rPr>
            </w:pPr>
          </w:p>
        </w:tc>
        <w:tc>
          <w:tcPr>
            <w:tcW w:w="1620" w:type="dxa"/>
            <w:tcBorders>
              <w:left w:val="single" w:sz="4" w:space="0" w:color="000000"/>
              <w:bottom w:val="single" w:sz="4" w:space="0" w:color="000000"/>
            </w:tcBorders>
          </w:tcPr>
          <w:p w:rsidR="007A71C5" w:rsidRDefault="007A71C5" w:rsidP="007A71C5">
            <w:pPr>
              <w:pStyle w:val="DefaultText"/>
              <w:snapToGrid w:val="0"/>
              <w:rPr>
                <w:sz w:val="21"/>
                <w:szCs w:val="21"/>
              </w:rPr>
            </w:pPr>
          </w:p>
        </w:tc>
        <w:tc>
          <w:tcPr>
            <w:tcW w:w="5898" w:type="dxa"/>
            <w:tcBorders>
              <w:left w:val="single" w:sz="4" w:space="0" w:color="000000"/>
              <w:bottom w:val="single" w:sz="4" w:space="0" w:color="000000"/>
              <w:right w:val="single" w:sz="4" w:space="0" w:color="000000"/>
            </w:tcBorders>
          </w:tcPr>
          <w:p w:rsidR="007A71C5" w:rsidRDefault="007A71C5" w:rsidP="007A71C5">
            <w:pPr>
              <w:snapToGrid w:val="0"/>
              <w:rPr>
                <w:sz w:val="21"/>
                <w:szCs w:val="21"/>
              </w:rPr>
            </w:pPr>
          </w:p>
        </w:tc>
      </w:tr>
      <w:tr w:rsidR="007A71C5" w:rsidTr="007A71C5">
        <w:tc>
          <w:tcPr>
            <w:tcW w:w="1782" w:type="dxa"/>
            <w:tcBorders>
              <w:left w:val="single" w:sz="4" w:space="0" w:color="000000"/>
              <w:bottom w:val="single" w:sz="4" w:space="0" w:color="000000"/>
            </w:tcBorders>
          </w:tcPr>
          <w:p w:rsidR="007A71C5" w:rsidRDefault="007A71C5" w:rsidP="007A71C5">
            <w:pPr>
              <w:snapToGrid w:val="0"/>
              <w:rPr>
                <w:sz w:val="21"/>
                <w:szCs w:val="21"/>
              </w:rPr>
            </w:pPr>
          </w:p>
        </w:tc>
        <w:tc>
          <w:tcPr>
            <w:tcW w:w="1800" w:type="dxa"/>
            <w:tcBorders>
              <w:left w:val="single" w:sz="4" w:space="0" w:color="000000"/>
              <w:bottom w:val="single" w:sz="4" w:space="0" w:color="000000"/>
            </w:tcBorders>
          </w:tcPr>
          <w:p w:rsidR="007A71C5" w:rsidRDefault="007A71C5" w:rsidP="007A71C5">
            <w:pPr>
              <w:snapToGrid w:val="0"/>
              <w:rPr>
                <w:sz w:val="21"/>
                <w:szCs w:val="21"/>
              </w:rPr>
            </w:pPr>
          </w:p>
        </w:tc>
        <w:tc>
          <w:tcPr>
            <w:tcW w:w="1620" w:type="dxa"/>
            <w:tcBorders>
              <w:left w:val="single" w:sz="4" w:space="0" w:color="000000"/>
              <w:bottom w:val="single" w:sz="4" w:space="0" w:color="000000"/>
            </w:tcBorders>
          </w:tcPr>
          <w:p w:rsidR="007A71C5" w:rsidRDefault="007A71C5" w:rsidP="007A71C5">
            <w:pPr>
              <w:pStyle w:val="DefaultText"/>
              <w:snapToGrid w:val="0"/>
              <w:rPr>
                <w:sz w:val="21"/>
                <w:szCs w:val="21"/>
              </w:rPr>
            </w:pPr>
          </w:p>
        </w:tc>
        <w:tc>
          <w:tcPr>
            <w:tcW w:w="5898" w:type="dxa"/>
            <w:tcBorders>
              <w:left w:val="single" w:sz="4" w:space="0" w:color="000000"/>
              <w:bottom w:val="single" w:sz="4" w:space="0" w:color="000000"/>
              <w:right w:val="single" w:sz="4" w:space="0" w:color="000000"/>
            </w:tcBorders>
          </w:tcPr>
          <w:p w:rsidR="007A71C5" w:rsidRDefault="007A71C5" w:rsidP="007A71C5">
            <w:pPr>
              <w:snapToGrid w:val="0"/>
              <w:rPr>
                <w:sz w:val="21"/>
                <w:szCs w:val="21"/>
              </w:rPr>
            </w:pPr>
          </w:p>
        </w:tc>
      </w:tr>
    </w:tbl>
    <w:p w:rsidR="007A71C5" w:rsidRDefault="007A71C5" w:rsidP="007A71C5">
      <w:pPr>
        <w:rPr>
          <w:sz w:val="21"/>
          <w:szCs w:val="21"/>
        </w:rPr>
      </w:pPr>
    </w:p>
    <w:p w:rsidR="007A71C5" w:rsidRDefault="007A71C5" w:rsidP="007A71C5">
      <w:pPr>
        <w:rPr>
          <w:sz w:val="21"/>
          <w:szCs w:val="21"/>
        </w:rPr>
      </w:pPr>
    </w:p>
    <w:p w:rsidR="003F5C90" w:rsidRPr="009F2D2F" w:rsidRDefault="003F5C90" w:rsidP="008C00B8">
      <w:pPr>
        <w:pStyle w:val="Heading4"/>
      </w:pPr>
      <w:bookmarkStart w:id="39" w:name="_toc1419"/>
      <w:bookmarkEnd w:id="39"/>
      <w:r w:rsidRPr="009F2D2F">
        <w:t>Business Rule</w:t>
      </w:r>
      <w:r w:rsidR="002D2210">
        <w:t>s</w:t>
      </w:r>
    </w:p>
    <w:p w:rsidR="005B1F2C" w:rsidRPr="005B1F2C" w:rsidRDefault="005B1F2C" w:rsidP="005B1F2C"/>
    <w:tbl>
      <w:tblPr>
        <w:tblW w:w="0" w:type="auto"/>
        <w:tblInd w:w="-15" w:type="dxa"/>
        <w:tblLayout w:type="fixed"/>
        <w:tblLook w:val="0000"/>
      </w:tblPr>
      <w:tblGrid>
        <w:gridCol w:w="1440"/>
        <w:gridCol w:w="2340"/>
        <w:gridCol w:w="2700"/>
        <w:gridCol w:w="4620"/>
      </w:tblGrid>
      <w:tr w:rsidR="007A71C5" w:rsidTr="00050ECE">
        <w:tc>
          <w:tcPr>
            <w:tcW w:w="1440" w:type="dxa"/>
            <w:tcBorders>
              <w:top w:val="single" w:sz="4" w:space="0" w:color="000000"/>
              <w:left w:val="single" w:sz="4" w:space="0" w:color="000000"/>
              <w:bottom w:val="single" w:sz="4" w:space="0" w:color="000000"/>
            </w:tcBorders>
            <w:shd w:val="clear" w:color="auto" w:fill="E6E6E6"/>
          </w:tcPr>
          <w:p w:rsidR="007A71C5" w:rsidRDefault="007A71C5" w:rsidP="00050ECE">
            <w:pPr>
              <w:pStyle w:val="TableHeader"/>
              <w:snapToGrid w:val="0"/>
              <w:rPr>
                <w:sz w:val="21"/>
                <w:szCs w:val="21"/>
              </w:rPr>
            </w:pPr>
            <w:r>
              <w:rPr>
                <w:sz w:val="21"/>
                <w:szCs w:val="21"/>
              </w:rPr>
              <w:t>Business Rule #</w:t>
            </w:r>
          </w:p>
        </w:tc>
        <w:tc>
          <w:tcPr>
            <w:tcW w:w="2340" w:type="dxa"/>
            <w:tcBorders>
              <w:top w:val="single" w:sz="4" w:space="0" w:color="000000"/>
              <w:left w:val="single" w:sz="4" w:space="0" w:color="000000"/>
              <w:bottom w:val="single" w:sz="4" w:space="0" w:color="000000"/>
            </w:tcBorders>
            <w:shd w:val="clear" w:color="auto" w:fill="E6E6E6"/>
          </w:tcPr>
          <w:p w:rsidR="007A71C5" w:rsidRDefault="007A71C5" w:rsidP="00050ECE">
            <w:pPr>
              <w:pStyle w:val="TableHeader"/>
              <w:snapToGrid w:val="0"/>
              <w:rPr>
                <w:sz w:val="21"/>
                <w:szCs w:val="21"/>
              </w:rPr>
            </w:pPr>
            <w:r>
              <w:rPr>
                <w:sz w:val="21"/>
                <w:szCs w:val="21"/>
              </w:rPr>
              <w:t>Primary Object</w:t>
            </w:r>
          </w:p>
        </w:tc>
        <w:tc>
          <w:tcPr>
            <w:tcW w:w="2700" w:type="dxa"/>
            <w:tcBorders>
              <w:top w:val="single" w:sz="4" w:space="0" w:color="000000"/>
              <w:left w:val="single" w:sz="4" w:space="0" w:color="000000"/>
              <w:bottom w:val="single" w:sz="4" w:space="0" w:color="000000"/>
            </w:tcBorders>
            <w:shd w:val="clear" w:color="auto" w:fill="E6E6E6"/>
          </w:tcPr>
          <w:p w:rsidR="007A71C5" w:rsidRDefault="007A71C5" w:rsidP="00050ECE">
            <w:pPr>
              <w:pStyle w:val="TableHeader"/>
              <w:snapToGrid w:val="0"/>
              <w:rPr>
                <w:sz w:val="21"/>
                <w:szCs w:val="21"/>
              </w:rPr>
            </w:pPr>
            <w:r>
              <w:rPr>
                <w:sz w:val="21"/>
                <w:szCs w:val="21"/>
              </w:rPr>
              <w:t>Event or Trigger</w:t>
            </w:r>
          </w:p>
        </w:tc>
        <w:tc>
          <w:tcPr>
            <w:tcW w:w="4620" w:type="dxa"/>
            <w:tcBorders>
              <w:top w:val="single" w:sz="4" w:space="0" w:color="000000"/>
              <w:left w:val="single" w:sz="4" w:space="0" w:color="000000"/>
              <w:bottom w:val="single" w:sz="4" w:space="0" w:color="000000"/>
              <w:right w:val="single" w:sz="4" w:space="0" w:color="000000"/>
            </w:tcBorders>
            <w:shd w:val="clear" w:color="auto" w:fill="E6E6E6"/>
          </w:tcPr>
          <w:p w:rsidR="007A71C5" w:rsidRDefault="007A71C5" w:rsidP="00050ECE">
            <w:pPr>
              <w:pStyle w:val="TableHeader"/>
              <w:snapToGrid w:val="0"/>
              <w:rPr>
                <w:sz w:val="21"/>
                <w:szCs w:val="21"/>
              </w:rPr>
            </w:pPr>
            <w:r>
              <w:rPr>
                <w:sz w:val="21"/>
                <w:szCs w:val="21"/>
              </w:rPr>
              <w:t>Business Logic</w:t>
            </w:r>
          </w:p>
        </w:tc>
      </w:tr>
      <w:tr w:rsidR="007A71C5" w:rsidTr="00050ECE">
        <w:tc>
          <w:tcPr>
            <w:tcW w:w="1440" w:type="dxa"/>
            <w:tcBorders>
              <w:top w:val="single" w:sz="4" w:space="0" w:color="000000"/>
              <w:left w:val="single" w:sz="4" w:space="0" w:color="000000"/>
              <w:bottom w:val="single" w:sz="4" w:space="0" w:color="000000"/>
            </w:tcBorders>
          </w:tcPr>
          <w:p w:rsidR="007A71C5" w:rsidRDefault="000B288C" w:rsidP="000B288C">
            <w:pPr>
              <w:pStyle w:val="TableDetail"/>
            </w:pPr>
            <w:r>
              <w:t>BR1.1</w:t>
            </w:r>
          </w:p>
        </w:tc>
        <w:tc>
          <w:tcPr>
            <w:tcW w:w="2340" w:type="dxa"/>
            <w:tcBorders>
              <w:top w:val="single" w:sz="4" w:space="0" w:color="000000"/>
              <w:left w:val="single" w:sz="4" w:space="0" w:color="000000"/>
              <w:bottom w:val="single" w:sz="4" w:space="0" w:color="000000"/>
            </w:tcBorders>
          </w:tcPr>
          <w:p w:rsidR="007A71C5" w:rsidRDefault="005B1F2C" w:rsidP="00A47F7E">
            <w:pPr>
              <w:pStyle w:val="TableDetail"/>
            </w:pPr>
            <w:r>
              <w:t>Login button</w:t>
            </w:r>
          </w:p>
        </w:tc>
        <w:tc>
          <w:tcPr>
            <w:tcW w:w="2700" w:type="dxa"/>
            <w:tcBorders>
              <w:top w:val="single" w:sz="4" w:space="0" w:color="000000"/>
              <w:left w:val="single" w:sz="4" w:space="0" w:color="000000"/>
              <w:bottom w:val="single" w:sz="4" w:space="0" w:color="000000"/>
            </w:tcBorders>
          </w:tcPr>
          <w:p w:rsidR="007A71C5" w:rsidRDefault="005B1F2C" w:rsidP="00A47F7E">
            <w:pPr>
              <w:pStyle w:val="TableDetail"/>
            </w:pPr>
            <w:r>
              <w:t>User logins</w:t>
            </w:r>
          </w:p>
        </w:tc>
        <w:tc>
          <w:tcPr>
            <w:tcW w:w="4620" w:type="dxa"/>
            <w:tcBorders>
              <w:top w:val="single" w:sz="4" w:space="0" w:color="000000"/>
              <w:left w:val="single" w:sz="4" w:space="0" w:color="000000"/>
              <w:bottom w:val="single" w:sz="4" w:space="0" w:color="000000"/>
              <w:right w:val="single" w:sz="4" w:space="0" w:color="000000"/>
            </w:tcBorders>
          </w:tcPr>
          <w:p w:rsidR="007A71C5" w:rsidRDefault="005B1F2C" w:rsidP="000B288C">
            <w:pPr>
              <w:pStyle w:val="TableDetail"/>
            </w:pPr>
            <w:r>
              <w:t>The Event management system will validate the user</w:t>
            </w:r>
            <w:r w:rsidR="000B288C">
              <w:t>name and password</w:t>
            </w:r>
            <w:r>
              <w:t xml:space="preserve"> signing in.</w:t>
            </w:r>
            <w:r w:rsidR="000B288C">
              <w:t xml:space="preserve">  If successful, present 4.3.3 search even</w:t>
            </w:r>
            <w:r w:rsidR="00190124">
              <w:t>ts.  If not, display  message EM</w:t>
            </w:r>
            <w:r w:rsidR="000B288C">
              <w:t>1.1 and return to 4.3.1 login.</w:t>
            </w:r>
          </w:p>
        </w:tc>
      </w:tr>
      <w:tr w:rsidR="005B1F2C" w:rsidTr="00050ECE">
        <w:tc>
          <w:tcPr>
            <w:tcW w:w="1440" w:type="dxa"/>
            <w:tcBorders>
              <w:top w:val="single" w:sz="4" w:space="0" w:color="000000"/>
              <w:left w:val="single" w:sz="4" w:space="0" w:color="000000"/>
              <w:bottom w:val="single" w:sz="4" w:space="0" w:color="000000"/>
            </w:tcBorders>
          </w:tcPr>
          <w:p w:rsidR="005B1F2C" w:rsidRDefault="000B288C" w:rsidP="000B288C">
            <w:pPr>
              <w:pStyle w:val="TableDetail"/>
            </w:pPr>
            <w:r>
              <w:t>BR1.2</w:t>
            </w:r>
          </w:p>
        </w:tc>
        <w:tc>
          <w:tcPr>
            <w:tcW w:w="2340" w:type="dxa"/>
            <w:tcBorders>
              <w:top w:val="single" w:sz="4" w:space="0" w:color="000000"/>
              <w:left w:val="single" w:sz="4" w:space="0" w:color="000000"/>
              <w:bottom w:val="single" w:sz="4" w:space="0" w:color="000000"/>
            </w:tcBorders>
          </w:tcPr>
          <w:p w:rsidR="005B1F2C" w:rsidRDefault="005B1F2C" w:rsidP="00A47F7E">
            <w:pPr>
              <w:pStyle w:val="TableDetail"/>
            </w:pPr>
            <w:r>
              <w:t>Register link</w:t>
            </w:r>
          </w:p>
        </w:tc>
        <w:tc>
          <w:tcPr>
            <w:tcW w:w="2700" w:type="dxa"/>
            <w:tcBorders>
              <w:top w:val="single" w:sz="4" w:space="0" w:color="000000"/>
              <w:left w:val="single" w:sz="4" w:space="0" w:color="000000"/>
              <w:bottom w:val="single" w:sz="4" w:space="0" w:color="000000"/>
            </w:tcBorders>
          </w:tcPr>
          <w:p w:rsidR="005B1F2C" w:rsidRDefault="005B1F2C" w:rsidP="00A47F7E">
            <w:pPr>
              <w:pStyle w:val="TableDetail"/>
            </w:pPr>
            <w:r>
              <w:t>The user navigates to the register link.</w:t>
            </w:r>
          </w:p>
        </w:tc>
        <w:tc>
          <w:tcPr>
            <w:tcW w:w="4620" w:type="dxa"/>
            <w:tcBorders>
              <w:top w:val="single" w:sz="4" w:space="0" w:color="000000"/>
              <w:left w:val="single" w:sz="4" w:space="0" w:color="000000"/>
              <w:bottom w:val="single" w:sz="4" w:space="0" w:color="000000"/>
              <w:right w:val="single" w:sz="4" w:space="0" w:color="000000"/>
            </w:tcBorders>
          </w:tcPr>
          <w:p w:rsidR="005B1F2C" w:rsidRDefault="005B1F2C" w:rsidP="000B288C">
            <w:pPr>
              <w:pStyle w:val="TableDetail"/>
            </w:pPr>
            <w:r>
              <w:t>The user wil</w:t>
            </w:r>
            <w:r w:rsidR="000B288C">
              <w:t>l be brought to 4.3.2 New User</w:t>
            </w:r>
          </w:p>
        </w:tc>
      </w:tr>
      <w:tr w:rsidR="0012205E" w:rsidTr="00050ECE">
        <w:tc>
          <w:tcPr>
            <w:tcW w:w="1440" w:type="dxa"/>
            <w:tcBorders>
              <w:top w:val="single" w:sz="4" w:space="0" w:color="000000"/>
              <w:left w:val="single" w:sz="4" w:space="0" w:color="000000"/>
              <w:bottom w:val="single" w:sz="4" w:space="0" w:color="000000"/>
            </w:tcBorders>
          </w:tcPr>
          <w:p w:rsidR="0012205E" w:rsidRDefault="000B288C" w:rsidP="000B288C">
            <w:pPr>
              <w:pStyle w:val="TableDetail"/>
            </w:pPr>
            <w:r>
              <w:t>BR2.3</w:t>
            </w:r>
          </w:p>
        </w:tc>
        <w:tc>
          <w:tcPr>
            <w:tcW w:w="2340" w:type="dxa"/>
            <w:tcBorders>
              <w:top w:val="single" w:sz="4" w:space="0" w:color="000000"/>
              <w:left w:val="single" w:sz="4" w:space="0" w:color="000000"/>
              <w:bottom w:val="single" w:sz="4" w:space="0" w:color="000000"/>
            </w:tcBorders>
          </w:tcPr>
          <w:p w:rsidR="0012205E" w:rsidRDefault="0012205E" w:rsidP="00A47F7E">
            <w:pPr>
              <w:pStyle w:val="TableDetail"/>
            </w:pPr>
            <w:r>
              <w:t>Forgot password link</w:t>
            </w:r>
          </w:p>
        </w:tc>
        <w:tc>
          <w:tcPr>
            <w:tcW w:w="2700" w:type="dxa"/>
            <w:tcBorders>
              <w:top w:val="single" w:sz="4" w:space="0" w:color="000000"/>
              <w:left w:val="single" w:sz="4" w:space="0" w:color="000000"/>
              <w:bottom w:val="single" w:sz="4" w:space="0" w:color="000000"/>
            </w:tcBorders>
          </w:tcPr>
          <w:p w:rsidR="0012205E" w:rsidRDefault="0012205E" w:rsidP="00A47F7E">
            <w:pPr>
              <w:pStyle w:val="TableDetail"/>
            </w:pPr>
            <w:r>
              <w:t>The user navigates to the “forgot password” link.</w:t>
            </w:r>
          </w:p>
        </w:tc>
        <w:tc>
          <w:tcPr>
            <w:tcW w:w="4620" w:type="dxa"/>
            <w:tcBorders>
              <w:top w:val="single" w:sz="4" w:space="0" w:color="000000"/>
              <w:left w:val="single" w:sz="4" w:space="0" w:color="000000"/>
              <w:bottom w:val="single" w:sz="4" w:space="0" w:color="000000"/>
              <w:right w:val="single" w:sz="4" w:space="0" w:color="000000"/>
            </w:tcBorders>
          </w:tcPr>
          <w:p w:rsidR="0012205E" w:rsidRDefault="0012205E" w:rsidP="000B288C">
            <w:pPr>
              <w:pStyle w:val="TableDetail"/>
            </w:pPr>
            <w:r>
              <w:t xml:space="preserve">The user will be </w:t>
            </w:r>
            <w:r w:rsidR="000B288C">
              <w:t>sent to 4.3.5 Lost Password.</w:t>
            </w:r>
          </w:p>
        </w:tc>
      </w:tr>
      <w:tr w:rsidR="00AD4F60" w:rsidTr="00050ECE">
        <w:tc>
          <w:tcPr>
            <w:tcW w:w="1440" w:type="dxa"/>
            <w:tcBorders>
              <w:top w:val="single" w:sz="4" w:space="0" w:color="000000"/>
              <w:left w:val="single" w:sz="4" w:space="0" w:color="000000"/>
              <w:bottom w:val="single" w:sz="4" w:space="0" w:color="000000"/>
            </w:tcBorders>
          </w:tcPr>
          <w:p w:rsidR="00AD4F60" w:rsidRDefault="00AD4F60" w:rsidP="00A47F7E">
            <w:pPr>
              <w:pStyle w:val="TableDetail"/>
            </w:pPr>
          </w:p>
        </w:tc>
        <w:tc>
          <w:tcPr>
            <w:tcW w:w="2340" w:type="dxa"/>
            <w:tcBorders>
              <w:top w:val="single" w:sz="4" w:space="0" w:color="000000"/>
              <w:left w:val="single" w:sz="4" w:space="0" w:color="000000"/>
              <w:bottom w:val="single" w:sz="4" w:space="0" w:color="000000"/>
            </w:tcBorders>
          </w:tcPr>
          <w:p w:rsidR="00AD4F60" w:rsidRDefault="00AD4F60" w:rsidP="00A47F7E">
            <w:pPr>
              <w:pStyle w:val="TableDetail"/>
            </w:pPr>
          </w:p>
        </w:tc>
        <w:tc>
          <w:tcPr>
            <w:tcW w:w="2700" w:type="dxa"/>
            <w:tcBorders>
              <w:top w:val="single" w:sz="4" w:space="0" w:color="000000"/>
              <w:left w:val="single" w:sz="4" w:space="0" w:color="000000"/>
              <w:bottom w:val="single" w:sz="4" w:space="0" w:color="000000"/>
            </w:tcBorders>
          </w:tcPr>
          <w:p w:rsidR="00AD4F60" w:rsidRDefault="00AD4F60" w:rsidP="00A47F7E">
            <w:pPr>
              <w:pStyle w:val="TableDetail"/>
            </w:pPr>
          </w:p>
        </w:tc>
        <w:tc>
          <w:tcPr>
            <w:tcW w:w="4620" w:type="dxa"/>
            <w:tcBorders>
              <w:top w:val="single" w:sz="4" w:space="0" w:color="000000"/>
              <w:left w:val="single" w:sz="4" w:space="0" w:color="000000"/>
              <w:bottom w:val="single" w:sz="4" w:space="0" w:color="000000"/>
              <w:right w:val="single" w:sz="4" w:space="0" w:color="000000"/>
            </w:tcBorders>
          </w:tcPr>
          <w:p w:rsidR="00AD4F60" w:rsidRDefault="00AD4F60" w:rsidP="00A47F7E">
            <w:pPr>
              <w:pStyle w:val="TableDetail"/>
            </w:pPr>
          </w:p>
        </w:tc>
      </w:tr>
    </w:tbl>
    <w:p w:rsidR="007A71C5" w:rsidRDefault="007A71C5" w:rsidP="007A71C5"/>
    <w:p w:rsidR="007A71C5" w:rsidRDefault="007A71C5" w:rsidP="007A71C5"/>
    <w:p w:rsidR="003F5C90" w:rsidRPr="009F2D2F" w:rsidRDefault="003F5C90" w:rsidP="008C00B8">
      <w:pPr>
        <w:pStyle w:val="Heading4"/>
        <w:rPr>
          <w:lang w:val="fr-FR"/>
        </w:rPr>
      </w:pPr>
      <w:r w:rsidRPr="009F2D2F">
        <w:rPr>
          <w:lang w:val="fr-FR"/>
        </w:rPr>
        <w:t>Non-Routine Dialog &amp; Error Messages</w:t>
      </w:r>
    </w:p>
    <w:p w:rsidR="007A71C5" w:rsidRDefault="007A71C5" w:rsidP="007A71C5">
      <w:pPr>
        <w:rPr>
          <w:sz w:val="21"/>
          <w:szCs w:val="21"/>
        </w:rPr>
      </w:pPr>
    </w:p>
    <w:tbl>
      <w:tblPr>
        <w:tblW w:w="0" w:type="auto"/>
        <w:tblInd w:w="-15" w:type="dxa"/>
        <w:tblLayout w:type="fixed"/>
        <w:tblLook w:val="0000"/>
      </w:tblPr>
      <w:tblGrid>
        <w:gridCol w:w="1440"/>
        <w:gridCol w:w="7470"/>
        <w:gridCol w:w="2190"/>
      </w:tblGrid>
      <w:tr w:rsidR="007A71C5" w:rsidTr="00050ECE">
        <w:tc>
          <w:tcPr>
            <w:tcW w:w="1440" w:type="dxa"/>
            <w:tcBorders>
              <w:top w:val="single" w:sz="4" w:space="0" w:color="000000"/>
              <w:left w:val="single" w:sz="4" w:space="0" w:color="000000"/>
              <w:bottom w:val="single" w:sz="4" w:space="0" w:color="000000"/>
            </w:tcBorders>
            <w:shd w:val="clear" w:color="auto" w:fill="E0E0E0"/>
          </w:tcPr>
          <w:p w:rsidR="007A71C5" w:rsidRDefault="007A71C5" w:rsidP="00050ECE">
            <w:pPr>
              <w:pStyle w:val="TableHeader"/>
              <w:snapToGrid w:val="0"/>
              <w:rPr>
                <w:sz w:val="21"/>
                <w:szCs w:val="21"/>
              </w:rPr>
            </w:pPr>
            <w:bookmarkStart w:id="40" w:name="_toc1449"/>
            <w:bookmarkEnd w:id="40"/>
            <w:r>
              <w:rPr>
                <w:sz w:val="21"/>
                <w:szCs w:val="21"/>
              </w:rPr>
              <w:t>Rule # or Scenario</w:t>
            </w:r>
          </w:p>
        </w:tc>
        <w:tc>
          <w:tcPr>
            <w:tcW w:w="7470" w:type="dxa"/>
            <w:tcBorders>
              <w:top w:val="single" w:sz="4" w:space="0" w:color="000000"/>
              <w:left w:val="single" w:sz="4" w:space="0" w:color="000000"/>
              <w:bottom w:val="single" w:sz="4" w:space="0" w:color="000000"/>
            </w:tcBorders>
            <w:shd w:val="clear" w:color="auto" w:fill="E0E0E0"/>
          </w:tcPr>
          <w:p w:rsidR="007A71C5" w:rsidRDefault="007A71C5" w:rsidP="00050ECE">
            <w:pPr>
              <w:pStyle w:val="TableHeader"/>
              <w:snapToGrid w:val="0"/>
              <w:rPr>
                <w:sz w:val="21"/>
                <w:szCs w:val="21"/>
              </w:rPr>
            </w:pPr>
            <w:r>
              <w:rPr>
                <w:sz w:val="21"/>
                <w:szCs w:val="21"/>
              </w:rPr>
              <w:t>Message or Reference Number</w:t>
            </w:r>
          </w:p>
        </w:tc>
        <w:tc>
          <w:tcPr>
            <w:tcW w:w="2190" w:type="dxa"/>
            <w:tcBorders>
              <w:top w:val="single" w:sz="4" w:space="0" w:color="000000"/>
              <w:left w:val="single" w:sz="4" w:space="0" w:color="000000"/>
              <w:bottom w:val="single" w:sz="4" w:space="0" w:color="000000"/>
              <w:right w:val="single" w:sz="4" w:space="0" w:color="000000"/>
            </w:tcBorders>
            <w:shd w:val="clear" w:color="auto" w:fill="E0E0E0"/>
          </w:tcPr>
          <w:p w:rsidR="007A71C5" w:rsidRDefault="007A71C5" w:rsidP="00050ECE">
            <w:pPr>
              <w:pStyle w:val="TableHeader"/>
              <w:snapToGrid w:val="0"/>
              <w:rPr>
                <w:sz w:val="21"/>
                <w:szCs w:val="21"/>
              </w:rPr>
            </w:pPr>
            <w:r>
              <w:rPr>
                <w:sz w:val="21"/>
                <w:szCs w:val="21"/>
              </w:rPr>
              <w:t>Dialog Options</w:t>
            </w:r>
          </w:p>
        </w:tc>
      </w:tr>
      <w:tr w:rsidR="007A71C5" w:rsidTr="00050ECE">
        <w:tc>
          <w:tcPr>
            <w:tcW w:w="1440" w:type="dxa"/>
            <w:tcBorders>
              <w:top w:val="single" w:sz="4" w:space="0" w:color="000000"/>
              <w:left w:val="single" w:sz="4" w:space="0" w:color="000000"/>
              <w:bottom w:val="single" w:sz="4" w:space="0" w:color="000000"/>
            </w:tcBorders>
          </w:tcPr>
          <w:p w:rsidR="007A71C5" w:rsidRDefault="000B288C" w:rsidP="000B288C">
            <w:pPr>
              <w:pStyle w:val="TableDetail"/>
            </w:pPr>
            <w:r>
              <w:t>E</w:t>
            </w:r>
            <w:r w:rsidR="00540F09">
              <w:t>M</w:t>
            </w:r>
            <w:r>
              <w:t>1.1</w:t>
            </w:r>
          </w:p>
        </w:tc>
        <w:tc>
          <w:tcPr>
            <w:tcW w:w="7470" w:type="dxa"/>
            <w:tcBorders>
              <w:top w:val="single" w:sz="4" w:space="0" w:color="000000"/>
              <w:left w:val="single" w:sz="4" w:space="0" w:color="000000"/>
              <w:bottom w:val="single" w:sz="4" w:space="0" w:color="000000"/>
            </w:tcBorders>
          </w:tcPr>
          <w:p w:rsidR="007A71C5" w:rsidRDefault="0012205E" w:rsidP="000B288C">
            <w:pPr>
              <w:pStyle w:val="TableDetail"/>
            </w:pPr>
            <w:r>
              <w:t xml:space="preserve">“Username </w:t>
            </w:r>
            <w:r w:rsidR="000B288C">
              <w:t xml:space="preserve">or Password </w:t>
            </w:r>
            <w:r w:rsidR="00190124">
              <w:t>is not</w:t>
            </w:r>
            <w:r>
              <w:t xml:space="preserve"> valid, please make sure you are a registered user </w:t>
            </w:r>
            <w:r w:rsidR="000B288C">
              <w:t xml:space="preserve">and </w:t>
            </w:r>
            <w:r>
              <w:t xml:space="preserve">the correct </w:t>
            </w:r>
            <w:r w:rsidR="000B288C">
              <w:t xml:space="preserve">information </w:t>
            </w:r>
            <w:r>
              <w:t>was entered.”</w:t>
            </w:r>
          </w:p>
        </w:tc>
        <w:tc>
          <w:tcPr>
            <w:tcW w:w="2190" w:type="dxa"/>
            <w:tcBorders>
              <w:top w:val="single" w:sz="4" w:space="0" w:color="000000"/>
              <w:left w:val="single" w:sz="4" w:space="0" w:color="000000"/>
              <w:bottom w:val="single" w:sz="4" w:space="0" w:color="000000"/>
              <w:right w:val="single" w:sz="4" w:space="0" w:color="000000"/>
            </w:tcBorders>
          </w:tcPr>
          <w:p w:rsidR="007A71C5" w:rsidRDefault="007A71C5" w:rsidP="00A47F7E">
            <w:pPr>
              <w:pStyle w:val="TableDetail"/>
            </w:pPr>
          </w:p>
        </w:tc>
      </w:tr>
    </w:tbl>
    <w:p w:rsidR="007A71C5" w:rsidRDefault="007A71C5" w:rsidP="003F1D7E">
      <w:pPr>
        <w:rPr>
          <w:color w:val="00B0F0"/>
        </w:rPr>
      </w:pPr>
    </w:p>
    <w:p w:rsidR="003F1D7E" w:rsidRDefault="003F1D7E" w:rsidP="003F1D7E">
      <w:pPr>
        <w:rPr>
          <w:color w:val="00B0F0"/>
        </w:rPr>
      </w:pPr>
    </w:p>
    <w:p w:rsidR="003F1D7E" w:rsidRDefault="003F1D7E" w:rsidP="003F1D7E"/>
    <w:p w:rsidR="003F1D7E" w:rsidRDefault="003F1D7E" w:rsidP="003F1D7E"/>
    <w:p w:rsidR="003F1D7E" w:rsidRDefault="003F1D7E" w:rsidP="003F1D7E"/>
    <w:p w:rsidR="003F5C90" w:rsidRDefault="003F5C90">
      <w:pPr>
        <w:rPr>
          <w:b/>
          <w:noProof/>
          <w:snapToGrid w:val="0"/>
          <w:color w:val="333333"/>
          <w:sz w:val="24"/>
        </w:rPr>
      </w:pPr>
      <w:r>
        <w:br w:type="page"/>
      </w:r>
    </w:p>
    <w:p w:rsidR="00054FC1" w:rsidRDefault="0020452B" w:rsidP="008C00B8">
      <w:pPr>
        <w:pStyle w:val="Heading3"/>
      </w:pPr>
      <w:bookmarkStart w:id="41" w:name="_Toc211153648"/>
      <w:r>
        <w:t>New User</w:t>
      </w:r>
      <w:r w:rsidR="003F1D7E">
        <w:t xml:space="preserve"> </w:t>
      </w:r>
      <w:r>
        <w:t>Registration</w:t>
      </w:r>
      <w:bookmarkEnd w:id="41"/>
    </w:p>
    <w:p w:rsidR="00054FC1" w:rsidRDefault="00054FC1" w:rsidP="00054FC1"/>
    <w:p w:rsidR="00343FF0" w:rsidRPr="009F2D2F" w:rsidRDefault="00343FF0" w:rsidP="008C00B8">
      <w:pPr>
        <w:pStyle w:val="Heading4"/>
      </w:pPr>
      <w:r>
        <w:t>Screen</w:t>
      </w:r>
      <w:r w:rsidRPr="009F2D2F">
        <w:t xml:space="preserve"> Description</w:t>
      </w:r>
    </w:p>
    <w:p w:rsidR="00054FC1" w:rsidRDefault="00054FC1" w:rsidP="00054FC1"/>
    <w:tbl>
      <w:tblPr>
        <w:tblW w:w="11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70"/>
      </w:tblGrid>
      <w:tr w:rsidR="005C23E7" w:rsidTr="005C23E7">
        <w:trPr>
          <w:trHeight w:val="305"/>
        </w:trPr>
        <w:tc>
          <w:tcPr>
            <w:tcW w:w="11070" w:type="dxa"/>
            <w:tcBorders>
              <w:top w:val="single" w:sz="4" w:space="0" w:color="auto"/>
              <w:left w:val="single" w:sz="4" w:space="0" w:color="auto"/>
              <w:bottom w:val="single" w:sz="4" w:space="0" w:color="auto"/>
              <w:right w:val="single" w:sz="4" w:space="0" w:color="auto"/>
            </w:tcBorders>
            <w:shd w:val="clear" w:color="auto" w:fill="E6E6E6"/>
          </w:tcPr>
          <w:p w:rsidR="005C23E7" w:rsidRDefault="005C23E7">
            <w:pPr>
              <w:rPr>
                <w:sz w:val="21"/>
                <w:szCs w:val="21"/>
              </w:rPr>
            </w:pPr>
          </w:p>
        </w:tc>
      </w:tr>
      <w:tr w:rsidR="005C23E7" w:rsidTr="005C23E7">
        <w:trPr>
          <w:trHeight w:val="432"/>
        </w:trPr>
        <w:tc>
          <w:tcPr>
            <w:tcW w:w="11070" w:type="dxa"/>
            <w:tcBorders>
              <w:top w:val="single" w:sz="4" w:space="0" w:color="auto"/>
              <w:left w:val="single" w:sz="4" w:space="0" w:color="auto"/>
              <w:bottom w:val="single" w:sz="4" w:space="0" w:color="auto"/>
              <w:right w:val="single" w:sz="4" w:space="0" w:color="auto"/>
            </w:tcBorders>
          </w:tcPr>
          <w:p w:rsidR="005C23E7" w:rsidRDefault="005C23E7">
            <w:pPr>
              <w:rPr>
                <w:b/>
                <w:sz w:val="21"/>
                <w:szCs w:val="21"/>
              </w:rPr>
            </w:pPr>
            <w:r>
              <w:rPr>
                <w:b/>
                <w:sz w:val="21"/>
                <w:szCs w:val="21"/>
              </w:rPr>
              <w:t xml:space="preserve">General Description: </w:t>
            </w:r>
          </w:p>
          <w:p w:rsidR="005C23E7" w:rsidRDefault="005C23E7">
            <w:pPr>
              <w:rPr>
                <w:sz w:val="21"/>
                <w:szCs w:val="21"/>
              </w:rPr>
            </w:pPr>
            <w:bookmarkStart w:id="42" w:name="OLE_LINK5"/>
            <w:bookmarkStart w:id="43" w:name="OLE_LINK6"/>
            <w:r>
              <w:rPr>
                <w:sz w:val="21"/>
                <w:szCs w:val="21"/>
              </w:rPr>
              <w:t>This allows a new user to register into the Event Management System.</w:t>
            </w:r>
            <w:bookmarkEnd w:id="42"/>
            <w:bookmarkEnd w:id="43"/>
          </w:p>
          <w:p w:rsidR="005C23E7" w:rsidRDefault="005C23E7">
            <w:pPr>
              <w:rPr>
                <w:sz w:val="21"/>
                <w:szCs w:val="21"/>
              </w:rPr>
            </w:pPr>
          </w:p>
          <w:p w:rsidR="005C23E7" w:rsidRDefault="005C23E7">
            <w:pPr>
              <w:rPr>
                <w:b/>
                <w:sz w:val="21"/>
                <w:szCs w:val="21"/>
              </w:rPr>
            </w:pPr>
            <w:r>
              <w:rPr>
                <w:b/>
                <w:sz w:val="21"/>
                <w:szCs w:val="21"/>
              </w:rPr>
              <w:t>How do you get here?</w:t>
            </w:r>
          </w:p>
          <w:p w:rsidR="005C23E7" w:rsidRDefault="005C23E7">
            <w:pPr>
              <w:rPr>
                <w:sz w:val="21"/>
                <w:szCs w:val="21"/>
              </w:rPr>
            </w:pPr>
            <w:r>
              <w:rPr>
                <w:sz w:val="21"/>
                <w:szCs w:val="21"/>
              </w:rPr>
              <w:t>When the user navigates to the register URL on the login page.</w:t>
            </w:r>
          </w:p>
          <w:p w:rsidR="005C23E7" w:rsidRDefault="005C23E7">
            <w:pPr>
              <w:rPr>
                <w:sz w:val="21"/>
                <w:szCs w:val="21"/>
              </w:rPr>
            </w:pPr>
          </w:p>
          <w:p w:rsidR="005C23E7" w:rsidRDefault="005C23E7">
            <w:pPr>
              <w:rPr>
                <w:b/>
                <w:sz w:val="21"/>
                <w:szCs w:val="21"/>
              </w:rPr>
            </w:pPr>
            <w:r>
              <w:rPr>
                <w:b/>
                <w:sz w:val="21"/>
                <w:szCs w:val="21"/>
              </w:rPr>
              <w:t>What does this form do?</w:t>
            </w:r>
          </w:p>
          <w:p w:rsidR="005C23E7" w:rsidRDefault="005C23E7">
            <w:pPr>
              <w:rPr>
                <w:sz w:val="21"/>
                <w:szCs w:val="21"/>
              </w:rPr>
            </w:pPr>
            <w:r>
              <w:rPr>
                <w:sz w:val="21"/>
                <w:szCs w:val="21"/>
              </w:rPr>
              <w:t>This allows a new user to register into the Event Management System.  This will validate the user’s data to make sure correct data in being entered into the system.</w:t>
            </w:r>
          </w:p>
          <w:p w:rsidR="005C23E7" w:rsidRDefault="005C23E7">
            <w:pPr>
              <w:rPr>
                <w:sz w:val="21"/>
                <w:szCs w:val="21"/>
              </w:rPr>
            </w:pPr>
          </w:p>
          <w:p w:rsidR="005C23E7" w:rsidRDefault="005C23E7">
            <w:pPr>
              <w:rPr>
                <w:b/>
                <w:sz w:val="21"/>
                <w:szCs w:val="21"/>
              </w:rPr>
            </w:pPr>
            <w:r>
              <w:rPr>
                <w:b/>
                <w:sz w:val="21"/>
                <w:szCs w:val="21"/>
              </w:rPr>
              <w:t>Where do you go when you are done?</w:t>
            </w:r>
          </w:p>
          <w:p w:rsidR="005C23E7" w:rsidRDefault="005C23E7">
            <w:pPr>
              <w:rPr>
                <w:sz w:val="21"/>
                <w:szCs w:val="21"/>
              </w:rPr>
            </w:pPr>
            <w:r>
              <w:rPr>
                <w:sz w:val="21"/>
                <w:szCs w:val="21"/>
              </w:rPr>
              <w:t xml:space="preserve">After the user </w:t>
            </w:r>
            <w:r w:rsidR="00190124">
              <w:rPr>
                <w:sz w:val="21"/>
                <w:szCs w:val="21"/>
              </w:rPr>
              <w:t>registers</w:t>
            </w:r>
            <w:r>
              <w:rPr>
                <w:sz w:val="21"/>
                <w:szCs w:val="21"/>
              </w:rPr>
              <w:t xml:space="preserve"> they can go to the </w:t>
            </w:r>
            <w:r w:rsidR="00190124">
              <w:rPr>
                <w:sz w:val="21"/>
                <w:szCs w:val="21"/>
              </w:rPr>
              <w:t>search</w:t>
            </w:r>
            <w:r>
              <w:rPr>
                <w:sz w:val="21"/>
                <w:szCs w:val="21"/>
              </w:rPr>
              <w:t xml:space="preserve"> events page. </w:t>
            </w:r>
            <w:r w:rsidR="00190124">
              <w:rPr>
                <w:sz w:val="21"/>
                <w:szCs w:val="21"/>
              </w:rPr>
              <w:t xml:space="preserve"> </w:t>
            </w:r>
          </w:p>
          <w:p w:rsidR="005C23E7" w:rsidRDefault="005C23E7">
            <w:pPr>
              <w:rPr>
                <w:sz w:val="21"/>
                <w:szCs w:val="21"/>
              </w:rPr>
            </w:pPr>
          </w:p>
          <w:p w:rsidR="005C23E7" w:rsidRDefault="005C23E7">
            <w:pPr>
              <w:rPr>
                <w:b/>
                <w:sz w:val="21"/>
                <w:szCs w:val="21"/>
              </w:rPr>
            </w:pPr>
            <w:r>
              <w:rPr>
                <w:b/>
                <w:sz w:val="21"/>
                <w:szCs w:val="21"/>
              </w:rPr>
              <w:t>Notes:</w:t>
            </w:r>
          </w:p>
          <w:p w:rsidR="005C23E7" w:rsidRDefault="005C23E7">
            <w:pPr>
              <w:rPr>
                <w:sz w:val="21"/>
                <w:szCs w:val="21"/>
              </w:rPr>
            </w:pPr>
          </w:p>
          <w:p w:rsidR="005C23E7" w:rsidRDefault="00190124">
            <w:pPr>
              <w:rPr>
                <w:sz w:val="21"/>
                <w:szCs w:val="21"/>
              </w:rPr>
            </w:pPr>
            <w:r>
              <w:rPr>
                <w:sz w:val="21"/>
                <w:szCs w:val="21"/>
              </w:rPr>
              <w:t>Until the user has successfully registered, the menu is not active.</w:t>
            </w:r>
          </w:p>
        </w:tc>
      </w:tr>
    </w:tbl>
    <w:p w:rsidR="005C23E7" w:rsidRDefault="005C23E7" w:rsidP="003F1D7E"/>
    <w:p w:rsidR="00343FF0" w:rsidRPr="009F2D2F" w:rsidRDefault="00343FF0" w:rsidP="008C00B8">
      <w:pPr>
        <w:pStyle w:val="Heading4"/>
      </w:pPr>
      <w:r>
        <w:t>Screen</w:t>
      </w:r>
      <w:r w:rsidRPr="009F2D2F">
        <w:t xml:space="preserve"> Design</w:t>
      </w:r>
    </w:p>
    <w:p w:rsidR="00054FC1" w:rsidRDefault="00190124" w:rsidP="003F1D7E">
      <w:r>
        <w:object w:dxaOrig="8569" w:dyaOrig="9784">
          <v:shape id="_x0000_i1035" type="#_x0000_t75" style="width:428.25pt;height:489pt" o:ole="">
            <v:imagedata r:id="rId13" o:title=""/>
          </v:shape>
          <o:OLEObject Type="Embed" ProgID="Visio.Drawing.11" ShapeID="_x0000_i1035" DrawAspect="Content" ObjectID="_1284895537" r:id="rId14"/>
        </w:object>
      </w:r>
    </w:p>
    <w:p w:rsidR="00054FC1" w:rsidRDefault="00054FC1" w:rsidP="00054FC1"/>
    <w:p w:rsidR="00870ED0" w:rsidRDefault="00870ED0">
      <w:pPr>
        <w:rPr>
          <w:noProof/>
          <w:snapToGrid w:val="0"/>
          <w:color w:val="333333"/>
        </w:rPr>
      </w:pPr>
      <w:bookmarkStart w:id="44" w:name="OLE_LINK9"/>
      <w:r>
        <w:br w:type="page"/>
      </w:r>
    </w:p>
    <w:p w:rsidR="00870ED0" w:rsidRDefault="00870ED0" w:rsidP="008C00B8">
      <w:pPr>
        <w:pStyle w:val="Heading4"/>
      </w:pPr>
      <w:r w:rsidRPr="009F2D2F">
        <w:t>Combo Box list values</w:t>
      </w:r>
    </w:p>
    <w:p w:rsidR="00D5170F" w:rsidRDefault="00D5170F" w:rsidP="00462673"/>
    <w:tbl>
      <w:tblPr>
        <w:tblpPr w:leftFromText="180" w:rightFromText="180" w:vertAnchor="text" w:horzAnchor="margin" w:tblpY="216"/>
        <w:tblW w:w="0" w:type="auto"/>
        <w:tblLayout w:type="fixed"/>
        <w:tblLook w:val="0000"/>
      </w:tblPr>
      <w:tblGrid>
        <w:gridCol w:w="1791"/>
        <w:gridCol w:w="1810"/>
        <w:gridCol w:w="1629"/>
        <w:gridCol w:w="5930"/>
      </w:tblGrid>
      <w:tr w:rsidR="00462673" w:rsidRPr="00AD4F60" w:rsidTr="00D5170F">
        <w:trPr>
          <w:trHeight w:val="746"/>
        </w:trPr>
        <w:tc>
          <w:tcPr>
            <w:tcW w:w="1791" w:type="dxa"/>
            <w:tcBorders>
              <w:top w:val="single" w:sz="4" w:space="0" w:color="000000"/>
              <w:left w:val="single" w:sz="4" w:space="0" w:color="000000"/>
              <w:bottom w:val="single" w:sz="4" w:space="0" w:color="000000"/>
            </w:tcBorders>
            <w:shd w:val="clear" w:color="auto" w:fill="E6E6E6"/>
          </w:tcPr>
          <w:p w:rsidR="00462673" w:rsidRPr="00AD4F60" w:rsidRDefault="00462673" w:rsidP="00A47F7E">
            <w:pPr>
              <w:pStyle w:val="TableDetail"/>
              <w:rPr>
                <w:b/>
              </w:rPr>
            </w:pPr>
            <w:r w:rsidRPr="00AD4F60">
              <w:rPr>
                <w:b/>
              </w:rPr>
              <w:t>Ref #</w:t>
            </w:r>
          </w:p>
        </w:tc>
        <w:tc>
          <w:tcPr>
            <w:tcW w:w="1810" w:type="dxa"/>
            <w:tcBorders>
              <w:top w:val="single" w:sz="4" w:space="0" w:color="000000"/>
              <w:left w:val="single" w:sz="4" w:space="0" w:color="000000"/>
              <w:bottom w:val="single" w:sz="4" w:space="0" w:color="000000"/>
            </w:tcBorders>
            <w:shd w:val="clear" w:color="auto" w:fill="E6E6E6"/>
          </w:tcPr>
          <w:p w:rsidR="00462673" w:rsidRPr="00AD4F60" w:rsidRDefault="00462673" w:rsidP="00A47F7E">
            <w:pPr>
              <w:pStyle w:val="TableDetail"/>
              <w:rPr>
                <w:b/>
              </w:rPr>
            </w:pPr>
            <w:r w:rsidRPr="00AD4F60">
              <w:rPr>
                <w:b/>
              </w:rPr>
              <w:t>Control /  Field Name</w:t>
            </w:r>
          </w:p>
        </w:tc>
        <w:tc>
          <w:tcPr>
            <w:tcW w:w="1629" w:type="dxa"/>
            <w:tcBorders>
              <w:top w:val="single" w:sz="4" w:space="0" w:color="000000"/>
              <w:left w:val="single" w:sz="4" w:space="0" w:color="000000"/>
              <w:bottom w:val="single" w:sz="4" w:space="0" w:color="000000"/>
            </w:tcBorders>
            <w:shd w:val="clear" w:color="auto" w:fill="E6E6E6"/>
          </w:tcPr>
          <w:p w:rsidR="00462673" w:rsidRPr="00AD4F60" w:rsidRDefault="00462673" w:rsidP="00050ECE">
            <w:pPr>
              <w:snapToGrid w:val="0"/>
              <w:rPr>
                <w:b/>
                <w:sz w:val="21"/>
                <w:szCs w:val="21"/>
              </w:rPr>
            </w:pPr>
            <w:r w:rsidRPr="00AD4F60">
              <w:rPr>
                <w:b/>
                <w:sz w:val="21"/>
                <w:szCs w:val="21"/>
              </w:rPr>
              <w:t xml:space="preserve">Code Box Table Number  </w:t>
            </w:r>
          </w:p>
        </w:tc>
        <w:tc>
          <w:tcPr>
            <w:tcW w:w="5930" w:type="dxa"/>
            <w:tcBorders>
              <w:top w:val="single" w:sz="4" w:space="0" w:color="000000"/>
              <w:left w:val="single" w:sz="4" w:space="0" w:color="000000"/>
              <w:bottom w:val="single" w:sz="4" w:space="0" w:color="000000"/>
              <w:right w:val="single" w:sz="4" w:space="0" w:color="000000"/>
            </w:tcBorders>
            <w:shd w:val="clear" w:color="auto" w:fill="E6E6E6"/>
          </w:tcPr>
          <w:p w:rsidR="00462673" w:rsidRPr="00AD4F60" w:rsidRDefault="00462673" w:rsidP="00A47F7E">
            <w:pPr>
              <w:pStyle w:val="TableDetail"/>
              <w:rPr>
                <w:b/>
              </w:rPr>
            </w:pPr>
            <w:r w:rsidRPr="00AD4F60">
              <w:rPr>
                <w:b/>
              </w:rPr>
              <w:t>Combo Box List Values</w:t>
            </w:r>
          </w:p>
        </w:tc>
      </w:tr>
      <w:tr w:rsidR="00462673" w:rsidTr="00D5170F">
        <w:trPr>
          <w:trHeight w:val="245"/>
        </w:trPr>
        <w:tc>
          <w:tcPr>
            <w:tcW w:w="1791" w:type="dxa"/>
            <w:tcBorders>
              <w:top w:val="single" w:sz="4" w:space="0" w:color="000000"/>
              <w:left w:val="single" w:sz="4" w:space="0" w:color="000000"/>
              <w:bottom w:val="single" w:sz="4" w:space="0" w:color="000000"/>
            </w:tcBorders>
          </w:tcPr>
          <w:p w:rsidR="00462673" w:rsidRDefault="000B288C" w:rsidP="00050ECE">
            <w:pPr>
              <w:snapToGrid w:val="0"/>
              <w:rPr>
                <w:sz w:val="21"/>
                <w:szCs w:val="21"/>
              </w:rPr>
            </w:pPr>
            <w:r>
              <w:rPr>
                <w:sz w:val="21"/>
                <w:szCs w:val="21"/>
              </w:rPr>
              <w:t>CB2.1</w:t>
            </w:r>
          </w:p>
        </w:tc>
        <w:tc>
          <w:tcPr>
            <w:tcW w:w="1810" w:type="dxa"/>
            <w:tcBorders>
              <w:top w:val="single" w:sz="4" w:space="0" w:color="000000"/>
              <w:left w:val="single" w:sz="4" w:space="0" w:color="000000"/>
              <w:bottom w:val="single" w:sz="4" w:space="0" w:color="000000"/>
            </w:tcBorders>
          </w:tcPr>
          <w:p w:rsidR="00462673" w:rsidRDefault="00AD4F60" w:rsidP="00050ECE">
            <w:pPr>
              <w:snapToGrid w:val="0"/>
              <w:rPr>
                <w:sz w:val="21"/>
                <w:szCs w:val="21"/>
              </w:rPr>
            </w:pPr>
            <w:r>
              <w:rPr>
                <w:sz w:val="21"/>
                <w:szCs w:val="21"/>
              </w:rPr>
              <w:t>Food Preference</w:t>
            </w:r>
          </w:p>
        </w:tc>
        <w:tc>
          <w:tcPr>
            <w:tcW w:w="1629" w:type="dxa"/>
            <w:tcBorders>
              <w:top w:val="single" w:sz="4" w:space="0" w:color="000000"/>
              <w:left w:val="single" w:sz="4" w:space="0" w:color="000000"/>
              <w:bottom w:val="single" w:sz="4" w:space="0" w:color="000000"/>
            </w:tcBorders>
          </w:tcPr>
          <w:p w:rsidR="00462673" w:rsidRDefault="00462673" w:rsidP="00050ECE">
            <w:pPr>
              <w:pStyle w:val="DefaultText"/>
              <w:snapToGrid w:val="0"/>
              <w:rPr>
                <w:sz w:val="21"/>
                <w:szCs w:val="21"/>
              </w:rPr>
            </w:pPr>
          </w:p>
        </w:tc>
        <w:tc>
          <w:tcPr>
            <w:tcW w:w="5930" w:type="dxa"/>
            <w:tcBorders>
              <w:top w:val="single" w:sz="4" w:space="0" w:color="000000"/>
              <w:left w:val="single" w:sz="4" w:space="0" w:color="000000"/>
              <w:bottom w:val="single" w:sz="4" w:space="0" w:color="000000"/>
              <w:right w:val="single" w:sz="4" w:space="0" w:color="000000"/>
            </w:tcBorders>
          </w:tcPr>
          <w:p w:rsidR="00462673" w:rsidRDefault="00AD4F60" w:rsidP="00A957AC">
            <w:pPr>
              <w:snapToGrid w:val="0"/>
              <w:rPr>
                <w:sz w:val="21"/>
                <w:szCs w:val="21"/>
              </w:rPr>
            </w:pPr>
            <w:r>
              <w:rPr>
                <w:sz w:val="21"/>
                <w:szCs w:val="21"/>
              </w:rPr>
              <w:t>No Preference</w:t>
            </w:r>
            <w:r w:rsidR="00190124">
              <w:rPr>
                <w:sz w:val="21"/>
                <w:szCs w:val="21"/>
              </w:rPr>
              <w:t xml:space="preserve"> (default)</w:t>
            </w:r>
          </w:p>
          <w:p w:rsidR="00AD4F60" w:rsidRDefault="00AD4F60" w:rsidP="00A957AC">
            <w:pPr>
              <w:snapToGrid w:val="0"/>
              <w:rPr>
                <w:sz w:val="21"/>
                <w:szCs w:val="21"/>
              </w:rPr>
            </w:pPr>
            <w:r>
              <w:rPr>
                <w:sz w:val="21"/>
                <w:szCs w:val="21"/>
              </w:rPr>
              <w:t>Vegetarian</w:t>
            </w:r>
          </w:p>
          <w:p w:rsidR="00AD4F60" w:rsidRDefault="00AD4F60" w:rsidP="00A957AC">
            <w:pPr>
              <w:snapToGrid w:val="0"/>
              <w:rPr>
                <w:sz w:val="21"/>
                <w:szCs w:val="21"/>
              </w:rPr>
            </w:pPr>
            <w:r>
              <w:rPr>
                <w:sz w:val="21"/>
                <w:szCs w:val="21"/>
              </w:rPr>
              <w:t xml:space="preserve">Vegan </w:t>
            </w:r>
          </w:p>
        </w:tc>
      </w:tr>
      <w:tr w:rsidR="00462673" w:rsidTr="00D5170F">
        <w:trPr>
          <w:trHeight w:val="245"/>
        </w:trPr>
        <w:tc>
          <w:tcPr>
            <w:tcW w:w="1791" w:type="dxa"/>
            <w:tcBorders>
              <w:left w:val="single" w:sz="4" w:space="0" w:color="000000"/>
              <w:bottom w:val="single" w:sz="4" w:space="0" w:color="000000"/>
            </w:tcBorders>
          </w:tcPr>
          <w:p w:rsidR="00462673" w:rsidRDefault="00462673" w:rsidP="00050ECE">
            <w:pPr>
              <w:snapToGrid w:val="0"/>
              <w:rPr>
                <w:sz w:val="21"/>
                <w:szCs w:val="21"/>
              </w:rPr>
            </w:pPr>
          </w:p>
        </w:tc>
        <w:tc>
          <w:tcPr>
            <w:tcW w:w="1810" w:type="dxa"/>
            <w:tcBorders>
              <w:left w:val="single" w:sz="4" w:space="0" w:color="000000"/>
              <w:bottom w:val="single" w:sz="4" w:space="0" w:color="000000"/>
            </w:tcBorders>
          </w:tcPr>
          <w:p w:rsidR="00462673" w:rsidRDefault="00462673" w:rsidP="00050ECE">
            <w:pPr>
              <w:snapToGrid w:val="0"/>
              <w:rPr>
                <w:sz w:val="21"/>
                <w:szCs w:val="21"/>
              </w:rPr>
            </w:pPr>
          </w:p>
        </w:tc>
        <w:tc>
          <w:tcPr>
            <w:tcW w:w="1629" w:type="dxa"/>
            <w:tcBorders>
              <w:left w:val="single" w:sz="4" w:space="0" w:color="000000"/>
              <w:bottom w:val="single" w:sz="4" w:space="0" w:color="000000"/>
            </w:tcBorders>
          </w:tcPr>
          <w:p w:rsidR="00462673" w:rsidRDefault="00462673" w:rsidP="00050ECE">
            <w:pPr>
              <w:pStyle w:val="DefaultText"/>
              <w:snapToGrid w:val="0"/>
              <w:rPr>
                <w:sz w:val="21"/>
                <w:szCs w:val="21"/>
              </w:rPr>
            </w:pPr>
          </w:p>
        </w:tc>
        <w:tc>
          <w:tcPr>
            <w:tcW w:w="5930" w:type="dxa"/>
            <w:tcBorders>
              <w:left w:val="single" w:sz="4" w:space="0" w:color="000000"/>
              <w:bottom w:val="single" w:sz="4" w:space="0" w:color="000000"/>
              <w:right w:val="single" w:sz="4" w:space="0" w:color="000000"/>
            </w:tcBorders>
          </w:tcPr>
          <w:p w:rsidR="00462673" w:rsidRDefault="00462673" w:rsidP="00050ECE">
            <w:pPr>
              <w:snapToGrid w:val="0"/>
              <w:rPr>
                <w:sz w:val="21"/>
                <w:szCs w:val="21"/>
              </w:rPr>
            </w:pPr>
          </w:p>
        </w:tc>
      </w:tr>
      <w:tr w:rsidR="00A957AC" w:rsidTr="00D5170F">
        <w:trPr>
          <w:trHeight w:val="326"/>
        </w:trPr>
        <w:tc>
          <w:tcPr>
            <w:tcW w:w="1791" w:type="dxa"/>
            <w:tcBorders>
              <w:left w:val="single" w:sz="4" w:space="0" w:color="000000"/>
              <w:bottom w:val="single" w:sz="4" w:space="0" w:color="000000"/>
            </w:tcBorders>
          </w:tcPr>
          <w:p w:rsidR="00A957AC" w:rsidRDefault="00A957AC" w:rsidP="00050ECE">
            <w:pPr>
              <w:snapToGrid w:val="0"/>
              <w:rPr>
                <w:sz w:val="21"/>
                <w:szCs w:val="21"/>
              </w:rPr>
            </w:pPr>
          </w:p>
        </w:tc>
        <w:tc>
          <w:tcPr>
            <w:tcW w:w="1810" w:type="dxa"/>
            <w:tcBorders>
              <w:left w:val="single" w:sz="4" w:space="0" w:color="000000"/>
              <w:bottom w:val="single" w:sz="4" w:space="0" w:color="000000"/>
            </w:tcBorders>
          </w:tcPr>
          <w:p w:rsidR="00A957AC" w:rsidRDefault="00A957AC" w:rsidP="00050ECE">
            <w:pPr>
              <w:snapToGrid w:val="0"/>
              <w:rPr>
                <w:sz w:val="21"/>
                <w:szCs w:val="21"/>
              </w:rPr>
            </w:pPr>
          </w:p>
        </w:tc>
        <w:tc>
          <w:tcPr>
            <w:tcW w:w="1629" w:type="dxa"/>
            <w:tcBorders>
              <w:left w:val="single" w:sz="4" w:space="0" w:color="000000"/>
              <w:bottom w:val="single" w:sz="4" w:space="0" w:color="000000"/>
            </w:tcBorders>
          </w:tcPr>
          <w:p w:rsidR="00A957AC" w:rsidRDefault="00A957AC" w:rsidP="00050ECE">
            <w:pPr>
              <w:pStyle w:val="DefaultText"/>
              <w:snapToGrid w:val="0"/>
              <w:rPr>
                <w:sz w:val="21"/>
                <w:szCs w:val="21"/>
              </w:rPr>
            </w:pPr>
          </w:p>
        </w:tc>
        <w:tc>
          <w:tcPr>
            <w:tcW w:w="5930" w:type="dxa"/>
            <w:tcBorders>
              <w:left w:val="single" w:sz="4" w:space="0" w:color="000000"/>
              <w:bottom w:val="single" w:sz="4" w:space="0" w:color="000000"/>
              <w:right w:val="single" w:sz="4" w:space="0" w:color="000000"/>
            </w:tcBorders>
          </w:tcPr>
          <w:p w:rsidR="00A957AC" w:rsidRDefault="00A957AC" w:rsidP="00050ECE">
            <w:pPr>
              <w:snapToGrid w:val="0"/>
              <w:rPr>
                <w:sz w:val="21"/>
                <w:szCs w:val="21"/>
              </w:rPr>
            </w:pPr>
          </w:p>
        </w:tc>
      </w:tr>
    </w:tbl>
    <w:p w:rsidR="00870ED0" w:rsidRDefault="00870ED0" w:rsidP="00462673"/>
    <w:p w:rsidR="00870ED0" w:rsidRPr="009F2D2F" w:rsidRDefault="00870ED0" w:rsidP="008C00B8">
      <w:pPr>
        <w:pStyle w:val="Heading4"/>
      </w:pPr>
      <w:r w:rsidRPr="009F2D2F">
        <w:t>Business Rule</w:t>
      </w:r>
      <w:r>
        <w:t>s</w:t>
      </w:r>
    </w:p>
    <w:p w:rsidR="00D5170F" w:rsidRPr="005B1F2C" w:rsidRDefault="00D5170F" w:rsidP="00462673"/>
    <w:tbl>
      <w:tblPr>
        <w:tblW w:w="0" w:type="auto"/>
        <w:tblInd w:w="-15" w:type="dxa"/>
        <w:tblLayout w:type="fixed"/>
        <w:tblLook w:val="0000"/>
      </w:tblPr>
      <w:tblGrid>
        <w:gridCol w:w="1440"/>
        <w:gridCol w:w="2340"/>
        <w:gridCol w:w="2700"/>
        <w:gridCol w:w="4620"/>
      </w:tblGrid>
      <w:tr w:rsidR="00462673" w:rsidTr="00050ECE">
        <w:tc>
          <w:tcPr>
            <w:tcW w:w="1440" w:type="dxa"/>
            <w:tcBorders>
              <w:top w:val="single" w:sz="4" w:space="0" w:color="000000"/>
              <w:left w:val="single" w:sz="4" w:space="0" w:color="000000"/>
              <w:bottom w:val="single" w:sz="4" w:space="0" w:color="000000"/>
            </w:tcBorders>
            <w:shd w:val="clear" w:color="auto" w:fill="E6E6E6"/>
          </w:tcPr>
          <w:p w:rsidR="00462673" w:rsidRDefault="00462673" w:rsidP="00050ECE">
            <w:pPr>
              <w:pStyle w:val="TableHeader"/>
              <w:snapToGrid w:val="0"/>
              <w:rPr>
                <w:sz w:val="21"/>
                <w:szCs w:val="21"/>
              </w:rPr>
            </w:pPr>
            <w:r>
              <w:rPr>
                <w:sz w:val="21"/>
                <w:szCs w:val="21"/>
              </w:rPr>
              <w:t>Business Rule #</w:t>
            </w:r>
          </w:p>
        </w:tc>
        <w:tc>
          <w:tcPr>
            <w:tcW w:w="2340" w:type="dxa"/>
            <w:tcBorders>
              <w:top w:val="single" w:sz="4" w:space="0" w:color="000000"/>
              <w:left w:val="single" w:sz="4" w:space="0" w:color="000000"/>
              <w:bottom w:val="single" w:sz="4" w:space="0" w:color="000000"/>
            </w:tcBorders>
            <w:shd w:val="clear" w:color="auto" w:fill="E6E6E6"/>
          </w:tcPr>
          <w:p w:rsidR="00462673" w:rsidRDefault="00462673" w:rsidP="00050ECE">
            <w:pPr>
              <w:pStyle w:val="TableHeader"/>
              <w:snapToGrid w:val="0"/>
              <w:rPr>
                <w:sz w:val="21"/>
                <w:szCs w:val="21"/>
              </w:rPr>
            </w:pPr>
            <w:r>
              <w:rPr>
                <w:sz w:val="21"/>
                <w:szCs w:val="21"/>
              </w:rPr>
              <w:t>Primary Object</w:t>
            </w:r>
          </w:p>
        </w:tc>
        <w:tc>
          <w:tcPr>
            <w:tcW w:w="2700" w:type="dxa"/>
            <w:tcBorders>
              <w:top w:val="single" w:sz="4" w:space="0" w:color="000000"/>
              <w:left w:val="single" w:sz="4" w:space="0" w:color="000000"/>
              <w:bottom w:val="single" w:sz="4" w:space="0" w:color="000000"/>
            </w:tcBorders>
            <w:shd w:val="clear" w:color="auto" w:fill="E6E6E6"/>
          </w:tcPr>
          <w:p w:rsidR="00462673" w:rsidRDefault="00462673" w:rsidP="00050ECE">
            <w:pPr>
              <w:pStyle w:val="TableHeader"/>
              <w:snapToGrid w:val="0"/>
              <w:rPr>
                <w:sz w:val="21"/>
                <w:szCs w:val="21"/>
              </w:rPr>
            </w:pPr>
            <w:r>
              <w:rPr>
                <w:sz w:val="21"/>
                <w:szCs w:val="21"/>
              </w:rPr>
              <w:t>Event or Trigger</w:t>
            </w:r>
          </w:p>
        </w:tc>
        <w:tc>
          <w:tcPr>
            <w:tcW w:w="4620" w:type="dxa"/>
            <w:tcBorders>
              <w:top w:val="single" w:sz="4" w:space="0" w:color="000000"/>
              <w:left w:val="single" w:sz="4" w:space="0" w:color="000000"/>
              <w:bottom w:val="single" w:sz="4" w:space="0" w:color="000000"/>
              <w:right w:val="single" w:sz="4" w:space="0" w:color="000000"/>
            </w:tcBorders>
            <w:shd w:val="clear" w:color="auto" w:fill="E6E6E6"/>
          </w:tcPr>
          <w:p w:rsidR="00462673" w:rsidRDefault="00462673" w:rsidP="00050ECE">
            <w:pPr>
              <w:pStyle w:val="TableHeader"/>
              <w:snapToGrid w:val="0"/>
              <w:rPr>
                <w:sz w:val="21"/>
                <w:szCs w:val="21"/>
              </w:rPr>
            </w:pPr>
            <w:r>
              <w:rPr>
                <w:sz w:val="21"/>
                <w:szCs w:val="21"/>
              </w:rPr>
              <w:t>Business Logic</w:t>
            </w:r>
          </w:p>
        </w:tc>
      </w:tr>
      <w:tr w:rsidR="00462673" w:rsidTr="00050ECE">
        <w:tc>
          <w:tcPr>
            <w:tcW w:w="1440" w:type="dxa"/>
            <w:tcBorders>
              <w:top w:val="single" w:sz="4" w:space="0" w:color="000000"/>
              <w:left w:val="single" w:sz="4" w:space="0" w:color="000000"/>
              <w:bottom w:val="single" w:sz="4" w:space="0" w:color="000000"/>
            </w:tcBorders>
          </w:tcPr>
          <w:p w:rsidR="00462673" w:rsidRDefault="000B288C" w:rsidP="00A47F7E">
            <w:pPr>
              <w:pStyle w:val="TableDetail"/>
            </w:pPr>
            <w:r>
              <w:t>BR2.1</w:t>
            </w:r>
          </w:p>
        </w:tc>
        <w:tc>
          <w:tcPr>
            <w:tcW w:w="2340" w:type="dxa"/>
            <w:tcBorders>
              <w:top w:val="single" w:sz="4" w:space="0" w:color="000000"/>
              <w:left w:val="single" w:sz="4" w:space="0" w:color="000000"/>
              <w:bottom w:val="single" w:sz="4" w:space="0" w:color="000000"/>
            </w:tcBorders>
          </w:tcPr>
          <w:p w:rsidR="00462673" w:rsidRDefault="00D5170F" w:rsidP="00A47F7E">
            <w:pPr>
              <w:pStyle w:val="TableDetail"/>
            </w:pPr>
            <w:r>
              <w:t>Register</w:t>
            </w:r>
            <w:r w:rsidR="00462673">
              <w:t xml:space="preserve"> button</w:t>
            </w:r>
          </w:p>
        </w:tc>
        <w:tc>
          <w:tcPr>
            <w:tcW w:w="2700" w:type="dxa"/>
            <w:tcBorders>
              <w:top w:val="single" w:sz="4" w:space="0" w:color="000000"/>
              <w:left w:val="single" w:sz="4" w:space="0" w:color="000000"/>
              <w:bottom w:val="single" w:sz="4" w:space="0" w:color="000000"/>
            </w:tcBorders>
          </w:tcPr>
          <w:p w:rsidR="00462673" w:rsidRDefault="00A957AC" w:rsidP="00A47F7E">
            <w:pPr>
              <w:pStyle w:val="TableDetail"/>
            </w:pPr>
            <w:r>
              <w:t>The user presses the register button.</w:t>
            </w:r>
          </w:p>
        </w:tc>
        <w:tc>
          <w:tcPr>
            <w:tcW w:w="4620" w:type="dxa"/>
            <w:tcBorders>
              <w:top w:val="single" w:sz="4" w:space="0" w:color="000000"/>
              <w:left w:val="single" w:sz="4" w:space="0" w:color="000000"/>
              <w:bottom w:val="single" w:sz="4" w:space="0" w:color="000000"/>
              <w:right w:val="single" w:sz="4" w:space="0" w:color="000000"/>
            </w:tcBorders>
          </w:tcPr>
          <w:p w:rsidR="00540F09" w:rsidRDefault="00540F09" w:rsidP="00540F09">
            <w:pPr>
              <w:pStyle w:val="TableDetail"/>
            </w:pPr>
            <w:r>
              <w:t>V</w:t>
            </w:r>
            <w:r w:rsidR="00A957AC">
              <w:t>alidate the user’s entered information</w:t>
            </w:r>
            <w:r>
              <w:t xml:space="preserve"> using error message below.  </w:t>
            </w:r>
          </w:p>
          <w:p w:rsidR="00540F09" w:rsidRDefault="00540F09" w:rsidP="00540F09">
            <w:pPr>
              <w:pStyle w:val="TableDetail"/>
            </w:pPr>
          </w:p>
          <w:p w:rsidR="00462673" w:rsidRDefault="00540F09" w:rsidP="00540F09">
            <w:pPr>
              <w:pStyle w:val="TableDetail"/>
            </w:pPr>
            <w:r>
              <w:t>If data passes, save data to the database</w:t>
            </w:r>
            <w:r w:rsidR="00F43B32">
              <w:t xml:space="preserve"> and send a welcome email to the user using EM2.4</w:t>
            </w:r>
            <w:r>
              <w:t>.  Return user to 4.3.3 Search.</w:t>
            </w:r>
          </w:p>
          <w:p w:rsidR="00540F09" w:rsidRDefault="00540F09" w:rsidP="00540F09">
            <w:pPr>
              <w:pStyle w:val="TableDetail"/>
            </w:pPr>
          </w:p>
          <w:p w:rsidR="00540F09" w:rsidRDefault="00540F09" w:rsidP="00540F09">
            <w:pPr>
              <w:pStyle w:val="TableDetail"/>
            </w:pPr>
            <w:r>
              <w:t>If data fails, return user to screen with data intact but remove passwords.</w:t>
            </w:r>
          </w:p>
          <w:p w:rsidR="00540F09" w:rsidRDefault="00540F09" w:rsidP="00540F09">
            <w:pPr>
              <w:pStyle w:val="TableDetail"/>
            </w:pPr>
          </w:p>
        </w:tc>
      </w:tr>
      <w:tr w:rsidR="00462673" w:rsidTr="00050ECE">
        <w:tc>
          <w:tcPr>
            <w:tcW w:w="1440" w:type="dxa"/>
            <w:tcBorders>
              <w:top w:val="single" w:sz="4" w:space="0" w:color="000000"/>
              <w:left w:val="single" w:sz="4" w:space="0" w:color="000000"/>
              <w:bottom w:val="single" w:sz="4" w:space="0" w:color="000000"/>
            </w:tcBorders>
          </w:tcPr>
          <w:p w:rsidR="00462673" w:rsidRDefault="000B288C" w:rsidP="00A47F7E">
            <w:pPr>
              <w:pStyle w:val="TableDetail"/>
            </w:pPr>
            <w:r>
              <w:t>BR2.2</w:t>
            </w:r>
          </w:p>
        </w:tc>
        <w:tc>
          <w:tcPr>
            <w:tcW w:w="2340" w:type="dxa"/>
            <w:tcBorders>
              <w:top w:val="single" w:sz="4" w:space="0" w:color="000000"/>
              <w:left w:val="single" w:sz="4" w:space="0" w:color="000000"/>
              <w:bottom w:val="single" w:sz="4" w:space="0" w:color="000000"/>
            </w:tcBorders>
          </w:tcPr>
          <w:p w:rsidR="00462673" w:rsidRDefault="00D5170F" w:rsidP="00A47F7E">
            <w:pPr>
              <w:pStyle w:val="TableDetail"/>
            </w:pPr>
            <w:r>
              <w:t>Cancel button</w:t>
            </w:r>
          </w:p>
        </w:tc>
        <w:tc>
          <w:tcPr>
            <w:tcW w:w="2700" w:type="dxa"/>
            <w:tcBorders>
              <w:top w:val="single" w:sz="4" w:space="0" w:color="000000"/>
              <w:left w:val="single" w:sz="4" w:space="0" w:color="000000"/>
              <w:bottom w:val="single" w:sz="4" w:space="0" w:color="000000"/>
            </w:tcBorders>
          </w:tcPr>
          <w:p w:rsidR="00462673" w:rsidRDefault="00A957AC" w:rsidP="00A47F7E">
            <w:pPr>
              <w:pStyle w:val="TableDetail"/>
            </w:pPr>
            <w:r>
              <w:t>The user presses the cancel button.</w:t>
            </w:r>
          </w:p>
        </w:tc>
        <w:tc>
          <w:tcPr>
            <w:tcW w:w="4620" w:type="dxa"/>
            <w:tcBorders>
              <w:top w:val="single" w:sz="4" w:space="0" w:color="000000"/>
              <w:left w:val="single" w:sz="4" w:space="0" w:color="000000"/>
              <w:bottom w:val="single" w:sz="4" w:space="0" w:color="000000"/>
              <w:right w:val="single" w:sz="4" w:space="0" w:color="000000"/>
            </w:tcBorders>
          </w:tcPr>
          <w:p w:rsidR="00462673" w:rsidRDefault="00A957AC" w:rsidP="00A47F7E">
            <w:pPr>
              <w:pStyle w:val="TableDetail"/>
            </w:pPr>
            <w:r>
              <w:t>The user does this to cancel the registration</w:t>
            </w:r>
            <w:r w:rsidR="00540F09">
              <w:t xml:space="preserve"> and is returned to 4.3.1 Login Screen with no data saved.</w:t>
            </w:r>
          </w:p>
        </w:tc>
      </w:tr>
      <w:tr w:rsidR="00462673" w:rsidTr="00050ECE">
        <w:tc>
          <w:tcPr>
            <w:tcW w:w="1440" w:type="dxa"/>
            <w:tcBorders>
              <w:top w:val="single" w:sz="4" w:space="0" w:color="000000"/>
              <w:left w:val="single" w:sz="4" w:space="0" w:color="000000"/>
              <w:bottom w:val="single" w:sz="4" w:space="0" w:color="000000"/>
            </w:tcBorders>
          </w:tcPr>
          <w:p w:rsidR="00462673" w:rsidRDefault="00462673" w:rsidP="00A47F7E">
            <w:pPr>
              <w:pStyle w:val="TableDetail"/>
            </w:pPr>
          </w:p>
        </w:tc>
        <w:tc>
          <w:tcPr>
            <w:tcW w:w="2340" w:type="dxa"/>
            <w:tcBorders>
              <w:top w:val="single" w:sz="4" w:space="0" w:color="000000"/>
              <w:left w:val="single" w:sz="4" w:space="0" w:color="000000"/>
              <w:bottom w:val="single" w:sz="4" w:space="0" w:color="000000"/>
            </w:tcBorders>
          </w:tcPr>
          <w:p w:rsidR="00462673" w:rsidRDefault="00462673" w:rsidP="00A47F7E">
            <w:pPr>
              <w:pStyle w:val="TableDetail"/>
            </w:pPr>
          </w:p>
        </w:tc>
        <w:tc>
          <w:tcPr>
            <w:tcW w:w="2700" w:type="dxa"/>
            <w:tcBorders>
              <w:top w:val="single" w:sz="4" w:space="0" w:color="000000"/>
              <w:left w:val="single" w:sz="4" w:space="0" w:color="000000"/>
              <w:bottom w:val="single" w:sz="4" w:space="0" w:color="000000"/>
            </w:tcBorders>
          </w:tcPr>
          <w:p w:rsidR="00462673" w:rsidRDefault="00462673" w:rsidP="00A47F7E">
            <w:pPr>
              <w:pStyle w:val="TableDetail"/>
            </w:pPr>
          </w:p>
        </w:tc>
        <w:tc>
          <w:tcPr>
            <w:tcW w:w="4620" w:type="dxa"/>
            <w:tcBorders>
              <w:top w:val="single" w:sz="4" w:space="0" w:color="000000"/>
              <w:left w:val="single" w:sz="4" w:space="0" w:color="000000"/>
              <w:bottom w:val="single" w:sz="4" w:space="0" w:color="000000"/>
              <w:right w:val="single" w:sz="4" w:space="0" w:color="000000"/>
            </w:tcBorders>
          </w:tcPr>
          <w:p w:rsidR="00462673" w:rsidRDefault="00462673" w:rsidP="00A47F7E">
            <w:pPr>
              <w:pStyle w:val="TableDetail"/>
            </w:pPr>
          </w:p>
        </w:tc>
      </w:tr>
    </w:tbl>
    <w:p w:rsidR="00462673" w:rsidRDefault="00462673" w:rsidP="00462673">
      <w:pPr>
        <w:rPr>
          <w:sz w:val="21"/>
          <w:szCs w:val="21"/>
        </w:rPr>
      </w:pPr>
    </w:p>
    <w:p w:rsidR="00870ED0" w:rsidRDefault="00870ED0" w:rsidP="008C00B8">
      <w:pPr>
        <w:pStyle w:val="Heading4"/>
        <w:rPr>
          <w:lang w:val="fr-FR"/>
        </w:rPr>
      </w:pPr>
      <w:r w:rsidRPr="009F2D2F">
        <w:rPr>
          <w:lang w:val="fr-FR"/>
        </w:rPr>
        <w:t>Non-Routine Dialog &amp; Error Messages</w:t>
      </w:r>
    </w:p>
    <w:p w:rsidR="008C00B8" w:rsidRPr="008C00B8" w:rsidRDefault="008C00B8" w:rsidP="008C00B8">
      <w:pPr>
        <w:rPr>
          <w:lang w:val="fr-FR"/>
        </w:rPr>
      </w:pPr>
    </w:p>
    <w:tbl>
      <w:tblPr>
        <w:tblW w:w="0" w:type="auto"/>
        <w:tblInd w:w="-15" w:type="dxa"/>
        <w:tblLayout w:type="fixed"/>
        <w:tblLook w:val="0000"/>
      </w:tblPr>
      <w:tblGrid>
        <w:gridCol w:w="2823"/>
        <w:gridCol w:w="6087"/>
        <w:gridCol w:w="2190"/>
      </w:tblGrid>
      <w:tr w:rsidR="00462673" w:rsidTr="00AD4F60">
        <w:tc>
          <w:tcPr>
            <w:tcW w:w="2823" w:type="dxa"/>
            <w:tcBorders>
              <w:top w:val="single" w:sz="4" w:space="0" w:color="000000"/>
              <w:left w:val="single" w:sz="4" w:space="0" w:color="000000"/>
              <w:bottom w:val="single" w:sz="4" w:space="0" w:color="000000"/>
            </w:tcBorders>
            <w:shd w:val="clear" w:color="auto" w:fill="E0E0E0"/>
          </w:tcPr>
          <w:p w:rsidR="00462673" w:rsidRDefault="00462673" w:rsidP="00050ECE">
            <w:pPr>
              <w:pStyle w:val="TableHeader"/>
              <w:snapToGrid w:val="0"/>
              <w:rPr>
                <w:sz w:val="21"/>
                <w:szCs w:val="21"/>
              </w:rPr>
            </w:pPr>
            <w:r>
              <w:rPr>
                <w:sz w:val="21"/>
                <w:szCs w:val="21"/>
              </w:rPr>
              <w:t>Rule # or Scenario</w:t>
            </w:r>
          </w:p>
        </w:tc>
        <w:tc>
          <w:tcPr>
            <w:tcW w:w="6087" w:type="dxa"/>
            <w:tcBorders>
              <w:top w:val="single" w:sz="4" w:space="0" w:color="000000"/>
              <w:left w:val="single" w:sz="4" w:space="0" w:color="000000"/>
              <w:bottom w:val="single" w:sz="4" w:space="0" w:color="000000"/>
            </w:tcBorders>
            <w:shd w:val="clear" w:color="auto" w:fill="E0E0E0"/>
          </w:tcPr>
          <w:p w:rsidR="00462673" w:rsidRDefault="00462673" w:rsidP="00050ECE">
            <w:pPr>
              <w:pStyle w:val="TableHeader"/>
              <w:snapToGrid w:val="0"/>
              <w:rPr>
                <w:sz w:val="21"/>
                <w:szCs w:val="21"/>
              </w:rPr>
            </w:pPr>
            <w:r>
              <w:rPr>
                <w:sz w:val="21"/>
                <w:szCs w:val="21"/>
              </w:rPr>
              <w:t>Message or Reference Number</w:t>
            </w:r>
          </w:p>
        </w:tc>
        <w:tc>
          <w:tcPr>
            <w:tcW w:w="2190" w:type="dxa"/>
            <w:tcBorders>
              <w:top w:val="single" w:sz="4" w:space="0" w:color="000000"/>
              <w:left w:val="single" w:sz="4" w:space="0" w:color="000000"/>
              <w:bottom w:val="single" w:sz="4" w:space="0" w:color="000000"/>
              <w:right w:val="single" w:sz="4" w:space="0" w:color="000000"/>
            </w:tcBorders>
            <w:shd w:val="clear" w:color="auto" w:fill="E0E0E0"/>
          </w:tcPr>
          <w:p w:rsidR="00462673" w:rsidRDefault="00462673" w:rsidP="00050ECE">
            <w:pPr>
              <w:pStyle w:val="TableHeader"/>
              <w:snapToGrid w:val="0"/>
              <w:rPr>
                <w:sz w:val="21"/>
                <w:szCs w:val="21"/>
              </w:rPr>
            </w:pPr>
            <w:r>
              <w:rPr>
                <w:sz w:val="21"/>
                <w:szCs w:val="21"/>
              </w:rPr>
              <w:t>Dialog Options</w:t>
            </w:r>
          </w:p>
        </w:tc>
      </w:tr>
      <w:tr w:rsidR="00462673" w:rsidTr="00AD4F60">
        <w:tc>
          <w:tcPr>
            <w:tcW w:w="2823" w:type="dxa"/>
            <w:tcBorders>
              <w:top w:val="single" w:sz="4" w:space="0" w:color="000000"/>
              <w:left w:val="single" w:sz="4" w:space="0" w:color="000000"/>
              <w:bottom w:val="single" w:sz="4" w:space="0" w:color="000000"/>
            </w:tcBorders>
          </w:tcPr>
          <w:p w:rsidR="00462673" w:rsidRDefault="00540F09" w:rsidP="00540F09">
            <w:pPr>
              <w:pStyle w:val="TableDetail"/>
            </w:pPr>
            <w:r>
              <w:t>EM2.1</w:t>
            </w:r>
          </w:p>
        </w:tc>
        <w:tc>
          <w:tcPr>
            <w:tcW w:w="6087" w:type="dxa"/>
            <w:tcBorders>
              <w:top w:val="single" w:sz="4" w:space="0" w:color="000000"/>
              <w:left w:val="single" w:sz="4" w:space="0" w:color="000000"/>
              <w:bottom w:val="single" w:sz="4" w:space="0" w:color="000000"/>
            </w:tcBorders>
          </w:tcPr>
          <w:p w:rsidR="00462673" w:rsidRPr="00A47F7E" w:rsidRDefault="00A47F7E" w:rsidP="00A47F7E">
            <w:pPr>
              <w:pStyle w:val="TableDetail"/>
            </w:pPr>
            <w:r w:rsidRPr="00A47F7E">
              <w:t>“This email id is already registered. Please login with this email id. If you forgot the password, click on Forgot password link on the login page”</w:t>
            </w:r>
          </w:p>
        </w:tc>
        <w:tc>
          <w:tcPr>
            <w:tcW w:w="2190" w:type="dxa"/>
            <w:tcBorders>
              <w:top w:val="single" w:sz="4" w:space="0" w:color="000000"/>
              <w:left w:val="single" w:sz="4" w:space="0" w:color="000000"/>
              <w:bottom w:val="single" w:sz="4" w:space="0" w:color="000000"/>
              <w:right w:val="single" w:sz="4" w:space="0" w:color="000000"/>
            </w:tcBorders>
          </w:tcPr>
          <w:p w:rsidR="00462673" w:rsidRDefault="00462673" w:rsidP="00A47F7E">
            <w:pPr>
              <w:pStyle w:val="TableDetail"/>
            </w:pPr>
          </w:p>
        </w:tc>
      </w:tr>
      <w:tr w:rsidR="00A47F7E" w:rsidTr="00AD4F60">
        <w:tc>
          <w:tcPr>
            <w:tcW w:w="2823" w:type="dxa"/>
            <w:tcBorders>
              <w:top w:val="single" w:sz="4" w:space="0" w:color="000000"/>
              <w:left w:val="single" w:sz="4" w:space="0" w:color="000000"/>
              <w:bottom w:val="single" w:sz="4" w:space="0" w:color="000000"/>
            </w:tcBorders>
          </w:tcPr>
          <w:p w:rsidR="00A47F7E" w:rsidRDefault="00540F09" w:rsidP="00A47F7E">
            <w:pPr>
              <w:pStyle w:val="TableDetail"/>
            </w:pPr>
            <w:r>
              <w:t>EM2.3</w:t>
            </w:r>
          </w:p>
        </w:tc>
        <w:tc>
          <w:tcPr>
            <w:tcW w:w="6087" w:type="dxa"/>
            <w:tcBorders>
              <w:top w:val="single" w:sz="4" w:space="0" w:color="000000"/>
              <w:left w:val="single" w:sz="4" w:space="0" w:color="000000"/>
              <w:bottom w:val="single" w:sz="4" w:space="0" w:color="000000"/>
            </w:tcBorders>
          </w:tcPr>
          <w:p w:rsidR="00A47F7E" w:rsidRDefault="00A47F7E" w:rsidP="00D919D6">
            <w:r>
              <w:t>“Password value and confirm password</w:t>
            </w:r>
            <w:r w:rsidR="00190124">
              <w:t xml:space="preserve"> value does not match. Please re-e</w:t>
            </w:r>
            <w:r>
              <w:t>nter”.</w:t>
            </w:r>
          </w:p>
        </w:tc>
        <w:tc>
          <w:tcPr>
            <w:tcW w:w="2190" w:type="dxa"/>
            <w:tcBorders>
              <w:top w:val="single" w:sz="4" w:space="0" w:color="000000"/>
              <w:left w:val="single" w:sz="4" w:space="0" w:color="000000"/>
              <w:bottom w:val="single" w:sz="4" w:space="0" w:color="000000"/>
              <w:right w:val="single" w:sz="4" w:space="0" w:color="000000"/>
            </w:tcBorders>
          </w:tcPr>
          <w:p w:rsidR="00A47F7E" w:rsidRDefault="00A47F7E" w:rsidP="00A47F7E">
            <w:pPr>
              <w:pStyle w:val="TableDetail"/>
            </w:pPr>
          </w:p>
        </w:tc>
      </w:tr>
      <w:tr w:rsidR="00F43B32" w:rsidTr="00AD4F60">
        <w:tc>
          <w:tcPr>
            <w:tcW w:w="2823" w:type="dxa"/>
            <w:tcBorders>
              <w:top w:val="single" w:sz="4" w:space="0" w:color="000000"/>
              <w:left w:val="single" w:sz="4" w:space="0" w:color="000000"/>
              <w:bottom w:val="single" w:sz="4" w:space="0" w:color="000000"/>
            </w:tcBorders>
          </w:tcPr>
          <w:p w:rsidR="00F43B32" w:rsidRDefault="00F43B32" w:rsidP="00A47F7E">
            <w:pPr>
              <w:pStyle w:val="TableDetail"/>
            </w:pPr>
            <w:r>
              <w:t>EM2.4</w:t>
            </w:r>
          </w:p>
        </w:tc>
        <w:tc>
          <w:tcPr>
            <w:tcW w:w="6087" w:type="dxa"/>
            <w:tcBorders>
              <w:top w:val="single" w:sz="4" w:space="0" w:color="000000"/>
              <w:left w:val="single" w:sz="4" w:space="0" w:color="000000"/>
              <w:bottom w:val="single" w:sz="4" w:space="0" w:color="000000"/>
            </w:tcBorders>
          </w:tcPr>
          <w:p w:rsidR="00D919D6" w:rsidRDefault="00F43B32" w:rsidP="00A47F7E">
            <w:r>
              <w:t xml:space="preserve">“Dear </w:t>
            </w:r>
            <w:r w:rsidRPr="00D919D6">
              <w:rPr>
                <w:i/>
              </w:rPr>
              <w:t>FirstName LastName</w:t>
            </w:r>
            <w:r>
              <w:t xml:space="preserve">.  </w:t>
            </w:r>
          </w:p>
          <w:p w:rsidR="00D919D6" w:rsidRDefault="00D919D6" w:rsidP="00A47F7E"/>
          <w:p w:rsidR="00D919D6" w:rsidRDefault="00F43B32" w:rsidP="00A47F7E">
            <w:r>
              <w:t>Thank you for registering with Sogeti</w:t>
            </w:r>
            <w:r w:rsidR="00D919D6">
              <w:t>.  The registration process is complete.</w:t>
            </w:r>
          </w:p>
          <w:p w:rsidR="00D919D6" w:rsidRDefault="00D919D6" w:rsidP="00A47F7E"/>
          <w:p w:rsidR="00D919D6" w:rsidRDefault="00D919D6" w:rsidP="00A47F7E">
            <w:r>
              <w:t>We look forward to seeing you at our events.</w:t>
            </w:r>
          </w:p>
          <w:p w:rsidR="00D919D6" w:rsidRDefault="00D919D6" w:rsidP="00A47F7E">
            <w:r>
              <w:t>Sincerely,</w:t>
            </w:r>
          </w:p>
          <w:p w:rsidR="00D919D6" w:rsidRDefault="00D919D6" w:rsidP="00A47F7E"/>
          <w:p w:rsidR="00F43B32" w:rsidRDefault="00D919D6" w:rsidP="00A47F7E">
            <w:r>
              <w:t>Sogeti USA”</w:t>
            </w:r>
          </w:p>
        </w:tc>
        <w:tc>
          <w:tcPr>
            <w:tcW w:w="2190" w:type="dxa"/>
            <w:tcBorders>
              <w:top w:val="single" w:sz="4" w:space="0" w:color="000000"/>
              <w:left w:val="single" w:sz="4" w:space="0" w:color="000000"/>
              <w:bottom w:val="single" w:sz="4" w:space="0" w:color="000000"/>
              <w:right w:val="single" w:sz="4" w:space="0" w:color="000000"/>
            </w:tcBorders>
          </w:tcPr>
          <w:p w:rsidR="00F43B32" w:rsidRDefault="00F43B32" w:rsidP="00A47F7E">
            <w:pPr>
              <w:pStyle w:val="TableDetail"/>
            </w:pPr>
          </w:p>
        </w:tc>
      </w:tr>
    </w:tbl>
    <w:p w:rsidR="00054FC1" w:rsidRDefault="00054FC1" w:rsidP="00054FC1"/>
    <w:p w:rsidR="00054FC1" w:rsidRDefault="00054FC1" w:rsidP="00054FC1"/>
    <w:bookmarkEnd w:id="44"/>
    <w:p w:rsidR="002D2210" w:rsidRDefault="002D2210">
      <w:pPr>
        <w:rPr>
          <w:b/>
          <w:noProof/>
          <w:snapToGrid w:val="0"/>
          <w:color w:val="333333"/>
        </w:rPr>
      </w:pPr>
      <w:r>
        <w:br w:type="page"/>
      </w:r>
    </w:p>
    <w:p w:rsidR="00EE5E40" w:rsidRDefault="0020452B" w:rsidP="008C00B8">
      <w:pPr>
        <w:pStyle w:val="Heading3"/>
      </w:pPr>
      <w:bookmarkStart w:id="45" w:name="_Toc211153649"/>
      <w:r>
        <w:t>Search</w:t>
      </w:r>
      <w:r w:rsidR="00EE5E40">
        <w:t xml:space="preserve"> Events</w:t>
      </w:r>
      <w:bookmarkEnd w:id="45"/>
    </w:p>
    <w:p w:rsidR="00343FF0" w:rsidRPr="009F2D2F" w:rsidRDefault="00343FF0" w:rsidP="008C00B8">
      <w:pPr>
        <w:pStyle w:val="Heading4"/>
      </w:pPr>
      <w:r>
        <w:t>Screen</w:t>
      </w:r>
      <w:r w:rsidRPr="009F2D2F">
        <w:t xml:space="preserve"> Description</w:t>
      </w:r>
    </w:p>
    <w:p w:rsidR="00EE5E40" w:rsidRPr="009F2D2F" w:rsidRDefault="00EE5E40" w:rsidP="00EE5E40">
      <w:pPr>
        <w:rPr>
          <w:sz w:val="21"/>
          <w:szCs w:val="21"/>
        </w:rPr>
      </w:pPr>
    </w:p>
    <w:tbl>
      <w:tblPr>
        <w:tblW w:w="11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70"/>
      </w:tblGrid>
      <w:tr w:rsidR="00EE5E40" w:rsidRPr="009F2D2F" w:rsidTr="002B474A">
        <w:trPr>
          <w:trHeight w:val="305"/>
        </w:trPr>
        <w:tc>
          <w:tcPr>
            <w:tcW w:w="11070" w:type="dxa"/>
            <w:shd w:val="clear" w:color="auto" w:fill="E6E6E6"/>
          </w:tcPr>
          <w:p w:rsidR="00EE5E40" w:rsidRPr="009F2D2F" w:rsidRDefault="00EE5E40" w:rsidP="002B474A">
            <w:pPr>
              <w:rPr>
                <w:sz w:val="21"/>
                <w:szCs w:val="21"/>
              </w:rPr>
            </w:pPr>
            <w:r w:rsidRPr="009F2D2F">
              <w:rPr>
                <w:sz w:val="21"/>
                <w:szCs w:val="21"/>
              </w:rPr>
              <w:t xml:space="preserve"> </w:t>
            </w:r>
          </w:p>
        </w:tc>
      </w:tr>
      <w:tr w:rsidR="00EE5E40" w:rsidRPr="009F2D2F" w:rsidTr="002B474A">
        <w:trPr>
          <w:trHeight w:val="432"/>
        </w:trPr>
        <w:tc>
          <w:tcPr>
            <w:tcW w:w="11070" w:type="dxa"/>
          </w:tcPr>
          <w:p w:rsidR="00EE5E40" w:rsidRPr="009F2D2F" w:rsidRDefault="00EE5E40" w:rsidP="002B474A">
            <w:pPr>
              <w:rPr>
                <w:b/>
                <w:sz w:val="21"/>
                <w:szCs w:val="21"/>
              </w:rPr>
            </w:pPr>
            <w:r w:rsidRPr="009F2D2F">
              <w:rPr>
                <w:b/>
                <w:sz w:val="21"/>
                <w:szCs w:val="21"/>
              </w:rPr>
              <w:t xml:space="preserve">General Description: </w:t>
            </w:r>
          </w:p>
          <w:p w:rsidR="00EE5E40" w:rsidRPr="00B11980" w:rsidRDefault="00EE5E40" w:rsidP="002B474A">
            <w:pPr>
              <w:rPr>
                <w:sz w:val="21"/>
                <w:szCs w:val="21"/>
              </w:rPr>
            </w:pPr>
            <w:r w:rsidRPr="00B11980">
              <w:rPr>
                <w:sz w:val="21"/>
                <w:szCs w:val="21"/>
              </w:rPr>
              <w:t>Ability to view and filter all events that are created in the event registration system.</w:t>
            </w:r>
          </w:p>
          <w:p w:rsidR="00EE5E40" w:rsidRPr="009F2D2F" w:rsidRDefault="00EE5E40" w:rsidP="002B474A">
            <w:pPr>
              <w:rPr>
                <w:sz w:val="21"/>
                <w:szCs w:val="21"/>
              </w:rPr>
            </w:pPr>
          </w:p>
          <w:p w:rsidR="00EE5E40" w:rsidRPr="009F2D2F" w:rsidRDefault="00EE5E40" w:rsidP="002B474A">
            <w:pPr>
              <w:rPr>
                <w:b/>
                <w:sz w:val="21"/>
                <w:szCs w:val="21"/>
              </w:rPr>
            </w:pPr>
            <w:r w:rsidRPr="009F2D2F">
              <w:rPr>
                <w:b/>
                <w:sz w:val="21"/>
                <w:szCs w:val="21"/>
              </w:rPr>
              <w:t>How do you get here?</w:t>
            </w:r>
          </w:p>
          <w:p w:rsidR="00EE5E40" w:rsidRDefault="00EE5E40" w:rsidP="002B474A">
            <w:pPr>
              <w:rPr>
                <w:sz w:val="21"/>
                <w:szCs w:val="21"/>
              </w:rPr>
            </w:pPr>
            <w:r>
              <w:rPr>
                <w:sz w:val="21"/>
                <w:szCs w:val="21"/>
              </w:rPr>
              <w:t>The registrar can access this page through the event registration homepage.</w:t>
            </w:r>
          </w:p>
          <w:p w:rsidR="00EE5E40" w:rsidRPr="009F2D2F" w:rsidRDefault="00EE5E40" w:rsidP="002B474A">
            <w:pPr>
              <w:rPr>
                <w:sz w:val="21"/>
                <w:szCs w:val="21"/>
              </w:rPr>
            </w:pPr>
          </w:p>
          <w:p w:rsidR="00EE5E40" w:rsidRDefault="00EE5E40" w:rsidP="002B474A">
            <w:pPr>
              <w:rPr>
                <w:b/>
                <w:sz w:val="21"/>
                <w:szCs w:val="21"/>
              </w:rPr>
            </w:pPr>
            <w:r w:rsidRPr="009F2D2F">
              <w:rPr>
                <w:b/>
                <w:sz w:val="21"/>
                <w:szCs w:val="21"/>
              </w:rPr>
              <w:t>What does this form do?</w:t>
            </w:r>
          </w:p>
          <w:p w:rsidR="00F804BF" w:rsidRPr="001E04C0" w:rsidRDefault="00553DFF" w:rsidP="00F804BF">
            <w:pPr>
              <w:rPr>
                <w:sz w:val="21"/>
                <w:szCs w:val="21"/>
              </w:rPr>
            </w:pPr>
            <w:r>
              <w:rPr>
                <w:sz w:val="21"/>
                <w:szCs w:val="21"/>
              </w:rPr>
              <w:t>Allows the user to view events that have been created in the event registration system.  Allows the user to filter the events by start date, event location, and event status.  Allows the</w:t>
            </w:r>
            <w:r w:rsidR="00F804BF">
              <w:rPr>
                <w:sz w:val="21"/>
                <w:szCs w:val="21"/>
              </w:rPr>
              <w:t xml:space="preserve"> registrar/moderator to view event details.  Allows the user to update an event if the moderator is the owner of that event.</w:t>
            </w:r>
          </w:p>
          <w:p w:rsidR="00EE5E40" w:rsidRPr="009F2D2F" w:rsidRDefault="00EE5E40" w:rsidP="002B474A">
            <w:pPr>
              <w:rPr>
                <w:sz w:val="21"/>
                <w:szCs w:val="21"/>
              </w:rPr>
            </w:pPr>
          </w:p>
          <w:p w:rsidR="00EE5E40" w:rsidRPr="009F2D2F" w:rsidRDefault="00EE5E40" w:rsidP="002B474A">
            <w:pPr>
              <w:rPr>
                <w:sz w:val="21"/>
                <w:szCs w:val="21"/>
              </w:rPr>
            </w:pPr>
          </w:p>
          <w:p w:rsidR="00EE5E40" w:rsidRDefault="00EE5E40" w:rsidP="002B474A">
            <w:pPr>
              <w:rPr>
                <w:b/>
                <w:sz w:val="21"/>
                <w:szCs w:val="21"/>
              </w:rPr>
            </w:pPr>
            <w:r w:rsidRPr="009F2D2F">
              <w:rPr>
                <w:b/>
                <w:sz w:val="21"/>
                <w:szCs w:val="21"/>
              </w:rPr>
              <w:t>Where do you go when you are done?</w:t>
            </w:r>
          </w:p>
          <w:p w:rsidR="00EE5E40" w:rsidRPr="00B04C54" w:rsidRDefault="00EE5E40" w:rsidP="002B474A">
            <w:pPr>
              <w:rPr>
                <w:sz w:val="21"/>
                <w:szCs w:val="21"/>
              </w:rPr>
            </w:pPr>
            <w:r>
              <w:rPr>
                <w:sz w:val="21"/>
                <w:szCs w:val="21"/>
              </w:rPr>
              <w:t>The registrar/moderator can go to the view event details form, register for event form if they have not registered for the event, update and event using the update event form if they are the owner of the event, another form in the using the navigation bar of the event registration system, or log out of the system.</w:t>
            </w:r>
          </w:p>
          <w:p w:rsidR="00EE5E40" w:rsidRDefault="00EE5E40" w:rsidP="002B474A">
            <w:pPr>
              <w:rPr>
                <w:sz w:val="21"/>
                <w:szCs w:val="21"/>
              </w:rPr>
            </w:pPr>
          </w:p>
          <w:p w:rsidR="00EE5E40" w:rsidRPr="009F2D2F" w:rsidRDefault="00EE5E40" w:rsidP="002B474A">
            <w:pPr>
              <w:rPr>
                <w:sz w:val="21"/>
                <w:szCs w:val="21"/>
              </w:rPr>
            </w:pPr>
          </w:p>
          <w:p w:rsidR="00EE5E40" w:rsidRDefault="00EE5E40" w:rsidP="002B474A">
            <w:pPr>
              <w:rPr>
                <w:b/>
                <w:sz w:val="21"/>
                <w:szCs w:val="21"/>
              </w:rPr>
            </w:pPr>
            <w:r w:rsidRPr="009F2D2F">
              <w:rPr>
                <w:b/>
                <w:sz w:val="21"/>
                <w:szCs w:val="21"/>
              </w:rPr>
              <w:t>Notes:</w:t>
            </w:r>
          </w:p>
          <w:p w:rsidR="00EE5E40" w:rsidRDefault="00EE5E40" w:rsidP="002B474A">
            <w:pPr>
              <w:rPr>
                <w:sz w:val="21"/>
                <w:szCs w:val="21"/>
              </w:rPr>
            </w:pPr>
          </w:p>
          <w:p w:rsidR="00EE5E40" w:rsidRPr="009F2D2F" w:rsidRDefault="00EE5E40" w:rsidP="002B474A">
            <w:pPr>
              <w:rPr>
                <w:sz w:val="21"/>
                <w:szCs w:val="21"/>
              </w:rPr>
            </w:pPr>
          </w:p>
        </w:tc>
      </w:tr>
    </w:tbl>
    <w:p w:rsidR="00343FF0" w:rsidRPr="008B11F8" w:rsidRDefault="00EE5E40" w:rsidP="008C00B8">
      <w:pPr>
        <w:pStyle w:val="Heading4"/>
      </w:pPr>
      <w:r>
        <w:br w:type="page"/>
      </w:r>
      <w:r w:rsidR="00343FF0" w:rsidRPr="008B11F8">
        <w:t>Screen Design</w:t>
      </w:r>
    </w:p>
    <w:p w:rsidR="00EE5E40" w:rsidRPr="008C00B8" w:rsidRDefault="009F3E23" w:rsidP="008C00B8">
      <w:pPr>
        <w:pStyle w:val="CenteredImage"/>
        <w:jc w:val="left"/>
        <w:rPr>
          <w:sz w:val="21"/>
          <w:szCs w:val="21"/>
        </w:rPr>
      </w:pPr>
      <w:r>
        <w:object w:dxaOrig="8929" w:dyaOrig="8724">
          <v:shape id="_x0000_i1027" type="#_x0000_t75" style="width:446.25pt;height:436.5pt" o:ole="">
            <v:imagedata r:id="rId15" o:title=""/>
          </v:shape>
          <o:OLEObject Type="Embed" ProgID="Visio.Drawing.11" ShapeID="_x0000_i1027" DrawAspect="Content" ObjectID="_1284895538" r:id="rId16"/>
        </w:object>
      </w:r>
    </w:p>
    <w:p w:rsidR="00EE5E40" w:rsidRPr="009F2D2F" w:rsidRDefault="00EE5E40" w:rsidP="002D2210">
      <w:pPr>
        <w:pStyle w:val="CenteredImage"/>
        <w:jc w:val="left"/>
        <w:rPr>
          <w:sz w:val="21"/>
          <w:szCs w:val="21"/>
        </w:rPr>
      </w:pPr>
    </w:p>
    <w:p w:rsidR="00EE5E40" w:rsidRPr="009F2D2F" w:rsidRDefault="00EE5E40" w:rsidP="002D2210">
      <w:pPr>
        <w:pStyle w:val="CenteredImage"/>
        <w:jc w:val="left"/>
        <w:rPr>
          <w:sz w:val="21"/>
          <w:szCs w:val="21"/>
        </w:rPr>
      </w:pPr>
    </w:p>
    <w:tbl>
      <w:tblPr>
        <w:tblpPr w:leftFromText="180" w:rightFromText="180" w:vertAnchor="text" w:horzAnchor="margin" w:tblpXSpec="center" w:tblpY="444"/>
        <w:tblW w:w="11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2"/>
        <w:gridCol w:w="1800"/>
        <w:gridCol w:w="1620"/>
        <w:gridCol w:w="5868"/>
      </w:tblGrid>
      <w:tr w:rsidR="00EE5E40" w:rsidRPr="00C723B5" w:rsidTr="002B474A">
        <w:tc>
          <w:tcPr>
            <w:tcW w:w="1782" w:type="dxa"/>
            <w:shd w:val="clear" w:color="auto" w:fill="E6E6E6"/>
          </w:tcPr>
          <w:p w:rsidR="00EE5E40" w:rsidRPr="00C723B5" w:rsidRDefault="00EE5E40" w:rsidP="00A47F7E">
            <w:pPr>
              <w:pStyle w:val="TableDetail"/>
            </w:pPr>
            <w:r w:rsidRPr="00C723B5">
              <w:t>Ref #</w:t>
            </w:r>
          </w:p>
        </w:tc>
        <w:tc>
          <w:tcPr>
            <w:tcW w:w="1800" w:type="dxa"/>
            <w:shd w:val="clear" w:color="auto" w:fill="E6E6E6"/>
          </w:tcPr>
          <w:p w:rsidR="00EE5E40" w:rsidRPr="00C723B5" w:rsidRDefault="00EE5E40" w:rsidP="00A47F7E">
            <w:pPr>
              <w:pStyle w:val="TableDetail"/>
            </w:pPr>
            <w:r w:rsidRPr="00C723B5">
              <w:t>Control /  Field Name</w:t>
            </w:r>
          </w:p>
        </w:tc>
        <w:tc>
          <w:tcPr>
            <w:tcW w:w="1620" w:type="dxa"/>
            <w:shd w:val="clear" w:color="auto" w:fill="E6E6E6"/>
          </w:tcPr>
          <w:p w:rsidR="00EE5E40" w:rsidRPr="00D20183" w:rsidRDefault="00EE5E40" w:rsidP="002B474A">
            <w:pPr>
              <w:rPr>
                <w:sz w:val="21"/>
                <w:szCs w:val="21"/>
              </w:rPr>
            </w:pPr>
            <w:r w:rsidRPr="00D20183">
              <w:rPr>
                <w:sz w:val="21"/>
                <w:szCs w:val="21"/>
              </w:rPr>
              <w:t xml:space="preserve">Code Box Table Number  </w:t>
            </w:r>
          </w:p>
        </w:tc>
        <w:tc>
          <w:tcPr>
            <w:tcW w:w="5868" w:type="dxa"/>
            <w:shd w:val="clear" w:color="auto" w:fill="E6E6E6"/>
          </w:tcPr>
          <w:p w:rsidR="00EE5E40" w:rsidRPr="00C723B5" w:rsidRDefault="00EE5E40" w:rsidP="00A47F7E">
            <w:pPr>
              <w:pStyle w:val="TableDetail"/>
            </w:pPr>
            <w:r w:rsidRPr="00C723B5">
              <w:t>Combo Box List Values</w:t>
            </w:r>
          </w:p>
        </w:tc>
      </w:tr>
      <w:tr w:rsidR="00EE5E40" w:rsidRPr="009F2D2F" w:rsidTr="002B474A">
        <w:tc>
          <w:tcPr>
            <w:tcW w:w="1782" w:type="dxa"/>
          </w:tcPr>
          <w:p w:rsidR="00EE5E40" w:rsidRPr="009F2D2F" w:rsidRDefault="00EE5E40" w:rsidP="002B474A">
            <w:pPr>
              <w:rPr>
                <w:sz w:val="21"/>
                <w:szCs w:val="21"/>
              </w:rPr>
            </w:pPr>
          </w:p>
        </w:tc>
        <w:tc>
          <w:tcPr>
            <w:tcW w:w="1800" w:type="dxa"/>
          </w:tcPr>
          <w:p w:rsidR="00EE5E40" w:rsidRPr="009F2D2F" w:rsidRDefault="00EE5E40" w:rsidP="002B474A">
            <w:pPr>
              <w:rPr>
                <w:sz w:val="21"/>
                <w:szCs w:val="21"/>
              </w:rPr>
            </w:pPr>
          </w:p>
        </w:tc>
        <w:tc>
          <w:tcPr>
            <w:tcW w:w="1620" w:type="dxa"/>
          </w:tcPr>
          <w:p w:rsidR="00EE5E40" w:rsidRPr="009F2D2F" w:rsidRDefault="00EE5E40" w:rsidP="002B474A">
            <w:pPr>
              <w:pStyle w:val="DefaultText"/>
              <w:rPr>
                <w:sz w:val="21"/>
                <w:szCs w:val="21"/>
              </w:rPr>
            </w:pPr>
          </w:p>
        </w:tc>
        <w:tc>
          <w:tcPr>
            <w:tcW w:w="5868" w:type="dxa"/>
          </w:tcPr>
          <w:p w:rsidR="00EE5E40" w:rsidRPr="009F2D2F" w:rsidRDefault="00EE5E40" w:rsidP="00540F09">
            <w:pPr>
              <w:rPr>
                <w:sz w:val="21"/>
                <w:szCs w:val="21"/>
              </w:rPr>
            </w:pPr>
          </w:p>
        </w:tc>
      </w:tr>
      <w:tr w:rsidR="00540F09" w:rsidRPr="009F2D2F" w:rsidTr="002B474A">
        <w:tc>
          <w:tcPr>
            <w:tcW w:w="1782" w:type="dxa"/>
          </w:tcPr>
          <w:p w:rsidR="00540F09" w:rsidRDefault="00540F09" w:rsidP="002B474A">
            <w:pPr>
              <w:rPr>
                <w:sz w:val="21"/>
                <w:szCs w:val="21"/>
              </w:rPr>
            </w:pPr>
          </w:p>
        </w:tc>
        <w:tc>
          <w:tcPr>
            <w:tcW w:w="1800" w:type="dxa"/>
          </w:tcPr>
          <w:p w:rsidR="00540F09" w:rsidRDefault="00540F09" w:rsidP="002B474A">
            <w:pPr>
              <w:rPr>
                <w:sz w:val="21"/>
                <w:szCs w:val="21"/>
              </w:rPr>
            </w:pPr>
          </w:p>
        </w:tc>
        <w:tc>
          <w:tcPr>
            <w:tcW w:w="1620" w:type="dxa"/>
          </w:tcPr>
          <w:p w:rsidR="00540F09" w:rsidRPr="009F2D2F" w:rsidRDefault="00540F09" w:rsidP="002B474A">
            <w:pPr>
              <w:pStyle w:val="DefaultText"/>
              <w:rPr>
                <w:sz w:val="21"/>
                <w:szCs w:val="21"/>
              </w:rPr>
            </w:pPr>
          </w:p>
        </w:tc>
        <w:tc>
          <w:tcPr>
            <w:tcW w:w="5868" w:type="dxa"/>
          </w:tcPr>
          <w:p w:rsidR="00540F09" w:rsidRDefault="00540F09" w:rsidP="002B474A">
            <w:pPr>
              <w:rPr>
                <w:sz w:val="21"/>
                <w:szCs w:val="21"/>
              </w:rPr>
            </w:pPr>
          </w:p>
        </w:tc>
      </w:tr>
    </w:tbl>
    <w:p w:rsidR="00AA3AED" w:rsidRDefault="00870ED0" w:rsidP="008C00B8">
      <w:pPr>
        <w:pStyle w:val="Heading4"/>
      </w:pPr>
      <w:r w:rsidRPr="009F2D2F">
        <w:t>Combo Box list values</w:t>
      </w:r>
    </w:p>
    <w:p w:rsidR="00AA3AED" w:rsidRPr="008C00B8" w:rsidRDefault="00AA3AED" w:rsidP="008C00B8">
      <w:pPr>
        <w:pStyle w:val="CenteredImage"/>
        <w:jc w:val="left"/>
        <w:rPr>
          <w:sz w:val="21"/>
          <w:szCs w:val="21"/>
        </w:rPr>
      </w:pPr>
    </w:p>
    <w:p w:rsidR="00456A33" w:rsidRDefault="00456A33">
      <w:pPr>
        <w:rPr>
          <w:noProof/>
          <w:snapToGrid w:val="0"/>
          <w:color w:val="333333"/>
        </w:rPr>
      </w:pPr>
      <w:r>
        <w:br w:type="page"/>
      </w:r>
    </w:p>
    <w:p w:rsidR="00870ED0" w:rsidRPr="009F2D2F" w:rsidRDefault="00870ED0" w:rsidP="008C00B8">
      <w:pPr>
        <w:pStyle w:val="Heading4"/>
      </w:pPr>
      <w:r w:rsidRPr="009F2D2F">
        <w:t>Business Rule</w:t>
      </w:r>
      <w:r>
        <w:t>s</w:t>
      </w:r>
    </w:p>
    <w:p w:rsidR="00AA3AED" w:rsidRPr="008C00B8" w:rsidRDefault="00AA3AED" w:rsidP="008C00B8">
      <w:pPr>
        <w:pStyle w:val="CenteredImage"/>
        <w:jc w:val="left"/>
        <w:rPr>
          <w:sz w:val="21"/>
          <w:szCs w:val="21"/>
        </w:rPr>
      </w:pPr>
    </w:p>
    <w:tbl>
      <w:tblPr>
        <w:tblW w:w="110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2340"/>
        <w:gridCol w:w="2700"/>
        <w:gridCol w:w="4590"/>
      </w:tblGrid>
      <w:tr w:rsidR="00EE5E40" w:rsidRPr="00C723B5" w:rsidTr="002B474A">
        <w:tc>
          <w:tcPr>
            <w:tcW w:w="1440" w:type="dxa"/>
            <w:shd w:val="clear" w:color="auto" w:fill="E6E6E6"/>
          </w:tcPr>
          <w:p w:rsidR="00EE5E40" w:rsidRPr="00C723B5" w:rsidRDefault="00EE5E40" w:rsidP="002B474A">
            <w:pPr>
              <w:pStyle w:val="TableHeader"/>
              <w:rPr>
                <w:sz w:val="21"/>
                <w:szCs w:val="21"/>
              </w:rPr>
            </w:pPr>
            <w:r w:rsidRPr="00C723B5">
              <w:rPr>
                <w:sz w:val="21"/>
                <w:szCs w:val="21"/>
              </w:rPr>
              <w:t>Business Rule #</w:t>
            </w:r>
          </w:p>
        </w:tc>
        <w:tc>
          <w:tcPr>
            <w:tcW w:w="2340" w:type="dxa"/>
            <w:shd w:val="clear" w:color="auto" w:fill="E6E6E6"/>
          </w:tcPr>
          <w:p w:rsidR="00EE5E40" w:rsidRPr="00C723B5" w:rsidRDefault="00EE5E40" w:rsidP="002B474A">
            <w:pPr>
              <w:pStyle w:val="TableHeader"/>
              <w:rPr>
                <w:sz w:val="21"/>
                <w:szCs w:val="21"/>
              </w:rPr>
            </w:pPr>
            <w:r w:rsidRPr="00C723B5">
              <w:rPr>
                <w:sz w:val="21"/>
                <w:szCs w:val="21"/>
              </w:rPr>
              <w:t>Primary Object</w:t>
            </w:r>
          </w:p>
        </w:tc>
        <w:tc>
          <w:tcPr>
            <w:tcW w:w="2700" w:type="dxa"/>
            <w:shd w:val="clear" w:color="auto" w:fill="E6E6E6"/>
          </w:tcPr>
          <w:p w:rsidR="00EE5E40" w:rsidRPr="00C723B5" w:rsidRDefault="00EE5E40" w:rsidP="002B474A">
            <w:pPr>
              <w:pStyle w:val="TableHeader"/>
              <w:rPr>
                <w:sz w:val="21"/>
                <w:szCs w:val="21"/>
              </w:rPr>
            </w:pPr>
            <w:r w:rsidRPr="00C723B5">
              <w:rPr>
                <w:sz w:val="21"/>
                <w:szCs w:val="21"/>
              </w:rPr>
              <w:t>Event or Trigger</w:t>
            </w:r>
          </w:p>
        </w:tc>
        <w:tc>
          <w:tcPr>
            <w:tcW w:w="4590" w:type="dxa"/>
            <w:shd w:val="clear" w:color="auto" w:fill="E6E6E6"/>
          </w:tcPr>
          <w:p w:rsidR="00EE5E40" w:rsidRPr="00C723B5" w:rsidRDefault="00EE5E40" w:rsidP="002B474A">
            <w:pPr>
              <w:pStyle w:val="TableHeader"/>
              <w:rPr>
                <w:sz w:val="21"/>
                <w:szCs w:val="21"/>
              </w:rPr>
            </w:pPr>
            <w:r w:rsidRPr="00C723B5">
              <w:rPr>
                <w:sz w:val="21"/>
                <w:szCs w:val="21"/>
              </w:rPr>
              <w:t>Business Logic</w:t>
            </w:r>
          </w:p>
        </w:tc>
      </w:tr>
      <w:tr w:rsidR="00EE5E40" w:rsidRPr="009F2D2F" w:rsidTr="002B474A">
        <w:tc>
          <w:tcPr>
            <w:tcW w:w="1440" w:type="dxa"/>
          </w:tcPr>
          <w:p w:rsidR="00EE5E40" w:rsidRPr="009F2D2F" w:rsidRDefault="00540F09" w:rsidP="00A47F7E">
            <w:pPr>
              <w:pStyle w:val="TableDetail"/>
            </w:pPr>
            <w:r>
              <w:t>BR3.1</w:t>
            </w:r>
          </w:p>
        </w:tc>
        <w:tc>
          <w:tcPr>
            <w:tcW w:w="2340" w:type="dxa"/>
          </w:tcPr>
          <w:p w:rsidR="00EE5E40" w:rsidRPr="009F2D2F" w:rsidRDefault="00EE5E40" w:rsidP="00A47F7E">
            <w:pPr>
              <w:pStyle w:val="TableDetail"/>
            </w:pPr>
            <w:r>
              <w:t>Filter Button</w:t>
            </w:r>
          </w:p>
        </w:tc>
        <w:tc>
          <w:tcPr>
            <w:tcW w:w="2700" w:type="dxa"/>
          </w:tcPr>
          <w:p w:rsidR="00EE5E40" w:rsidRPr="009F2D2F" w:rsidRDefault="00EE5E40" w:rsidP="00A47F7E">
            <w:pPr>
              <w:pStyle w:val="TableDetail"/>
            </w:pPr>
            <w:r>
              <w:t>Click Filter Button</w:t>
            </w:r>
          </w:p>
        </w:tc>
        <w:tc>
          <w:tcPr>
            <w:tcW w:w="4590" w:type="dxa"/>
          </w:tcPr>
          <w:p w:rsidR="00EE5E40" w:rsidRDefault="00EE5E40" w:rsidP="00540F09">
            <w:pPr>
              <w:pStyle w:val="TableDetail"/>
            </w:pPr>
            <w:r w:rsidRPr="00124016">
              <w:t xml:space="preserve">When the filter button is clicked </w:t>
            </w:r>
            <w:r w:rsidR="00540F09">
              <w:t>a</w:t>
            </w:r>
            <w:r w:rsidRPr="00124016">
              <w:t xml:space="preserve"> list of all events </w:t>
            </w:r>
            <w:r w:rsidR="00540F09">
              <w:t xml:space="preserve">that </w:t>
            </w:r>
            <w:r w:rsidR="00190124">
              <w:t>fit</w:t>
            </w:r>
            <w:r w:rsidR="00540F09">
              <w:t xml:space="preserve"> the criteria </w:t>
            </w:r>
            <w:r w:rsidRPr="00124016">
              <w:t xml:space="preserve">will </w:t>
            </w:r>
            <w:r w:rsidR="00190124">
              <w:t xml:space="preserve">be </w:t>
            </w:r>
            <w:r w:rsidR="00540F09">
              <w:t xml:space="preserve">displayed.  The criteria should </w:t>
            </w:r>
            <w:r w:rsidR="00190124">
              <w:t xml:space="preserve">perform </w:t>
            </w:r>
            <w:r w:rsidR="00540F09">
              <w:t xml:space="preserve">an “AND” condition.  </w:t>
            </w:r>
          </w:p>
          <w:p w:rsidR="00540F09" w:rsidRDefault="00540F09" w:rsidP="00540F09">
            <w:pPr>
              <w:pStyle w:val="TableDetail"/>
            </w:pPr>
          </w:p>
          <w:p w:rsidR="00540F09" w:rsidRDefault="008B11F8" w:rsidP="00540F09">
            <w:pPr>
              <w:pStyle w:val="TableDetail"/>
            </w:pPr>
            <w:r>
              <w:t>Keyword</w:t>
            </w:r>
            <w:r w:rsidR="00540F09">
              <w:t xml:space="preserve"> – should be key</w:t>
            </w:r>
            <w:r>
              <w:t>word search in title and description for each word entered into this field using or conditions.</w:t>
            </w:r>
          </w:p>
          <w:p w:rsidR="00540F09" w:rsidRDefault="00540F09" w:rsidP="00540F09">
            <w:pPr>
              <w:pStyle w:val="TableDetail"/>
            </w:pPr>
            <w:r>
              <w:t xml:space="preserve">From and Thru </w:t>
            </w:r>
            <w:r w:rsidR="00456A33">
              <w:t>– should match against the event date</w:t>
            </w:r>
            <w:r>
              <w:t>.</w:t>
            </w:r>
          </w:p>
          <w:p w:rsidR="00540F09" w:rsidRDefault="00540F09" w:rsidP="00540F09">
            <w:pPr>
              <w:pStyle w:val="TableDetail"/>
            </w:pPr>
            <w:r>
              <w:t>Completed – indicated by “completed” flag on event.</w:t>
            </w:r>
          </w:p>
          <w:p w:rsidR="00540F09" w:rsidRDefault="00540F09" w:rsidP="00540F09">
            <w:pPr>
              <w:pStyle w:val="TableDetail"/>
            </w:pPr>
            <w:r>
              <w:t>Canceled – indicated by the “canceled” flag on the event.</w:t>
            </w:r>
          </w:p>
          <w:p w:rsidR="00540F09" w:rsidRDefault="00540F09" w:rsidP="00540F09">
            <w:pPr>
              <w:pStyle w:val="TableDetail"/>
            </w:pPr>
          </w:p>
          <w:p w:rsidR="00540F09" w:rsidRDefault="00540F09" w:rsidP="00540F09">
            <w:pPr>
              <w:pStyle w:val="TableDetail"/>
            </w:pPr>
            <w:r>
              <w:t>Columns returned should be:</w:t>
            </w:r>
          </w:p>
          <w:p w:rsidR="00540F09" w:rsidRPr="00540F09" w:rsidRDefault="00540F09" w:rsidP="00540F09">
            <w:pPr>
              <w:pStyle w:val="TableDetail"/>
              <w:numPr>
                <w:ilvl w:val="0"/>
                <w:numId w:val="2"/>
              </w:numPr>
              <w:rPr>
                <w:sz w:val="19"/>
                <w:szCs w:val="19"/>
                <w:u w:val="double"/>
              </w:rPr>
            </w:pPr>
            <w:r>
              <w:t>Event Title</w:t>
            </w:r>
          </w:p>
          <w:p w:rsidR="00D6499A" w:rsidRPr="00456A33" w:rsidRDefault="00540F09" w:rsidP="00456A33">
            <w:pPr>
              <w:pStyle w:val="TableDetail"/>
              <w:numPr>
                <w:ilvl w:val="0"/>
                <w:numId w:val="2"/>
              </w:numPr>
              <w:rPr>
                <w:sz w:val="19"/>
                <w:szCs w:val="19"/>
                <w:u w:val="double"/>
              </w:rPr>
            </w:pPr>
            <w:r>
              <w:t>Start Date</w:t>
            </w:r>
          </w:p>
          <w:p w:rsidR="00D6499A" w:rsidRPr="00D6499A" w:rsidRDefault="00D6499A" w:rsidP="00540F09">
            <w:pPr>
              <w:pStyle w:val="TableDetail"/>
              <w:numPr>
                <w:ilvl w:val="0"/>
                <w:numId w:val="2"/>
              </w:numPr>
              <w:rPr>
                <w:sz w:val="19"/>
                <w:szCs w:val="19"/>
                <w:u w:val="double"/>
              </w:rPr>
            </w:pPr>
            <w:r>
              <w:t>Status (complete, open, canceled)</w:t>
            </w:r>
          </w:p>
          <w:p w:rsidR="00D6499A" w:rsidRPr="00D6499A" w:rsidRDefault="00D6499A" w:rsidP="00540F09">
            <w:pPr>
              <w:pStyle w:val="TableDetail"/>
              <w:numPr>
                <w:ilvl w:val="0"/>
                <w:numId w:val="2"/>
              </w:numPr>
              <w:rPr>
                <w:sz w:val="19"/>
                <w:szCs w:val="19"/>
                <w:u w:val="double"/>
              </w:rPr>
            </w:pPr>
            <w:r>
              <w:t>Action (View</w:t>
            </w:r>
            <w:r w:rsidR="00F0359B">
              <w:t xml:space="preserve"> link</w:t>
            </w:r>
            <w:r>
              <w:t>, Update</w:t>
            </w:r>
            <w:r w:rsidR="00F0359B">
              <w:t xml:space="preserve"> link, Attendees link</w:t>
            </w:r>
            <w:r>
              <w:t>)</w:t>
            </w:r>
          </w:p>
          <w:p w:rsidR="00D6499A" w:rsidRDefault="00D6499A" w:rsidP="00D6499A">
            <w:pPr>
              <w:pStyle w:val="TableDetail"/>
            </w:pPr>
          </w:p>
          <w:p w:rsidR="00D6499A" w:rsidRPr="00540F09" w:rsidRDefault="00D6499A" w:rsidP="00D6499A">
            <w:pPr>
              <w:pStyle w:val="TableDetail"/>
              <w:rPr>
                <w:sz w:val="19"/>
                <w:szCs w:val="19"/>
                <w:u w:val="double"/>
              </w:rPr>
            </w:pPr>
            <w:r>
              <w:t>If no events match the criteria, display the message EM3.1.</w:t>
            </w:r>
          </w:p>
          <w:p w:rsidR="00540F09" w:rsidRPr="00702E50" w:rsidRDefault="00540F09" w:rsidP="00D6499A">
            <w:pPr>
              <w:pStyle w:val="TableDetail"/>
              <w:ind w:left="720"/>
              <w:rPr>
                <w:sz w:val="19"/>
                <w:szCs w:val="19"/>
                <w:u w:val="double"/>
              </w:rPr>
            </w:pPr>
          </w:p>
        </w:tc>
      </w:tr>
      <w:tr w:rsidR="00EE5E40" w:rsidRPr="00540F09" w:rsidTr="002B474A">
        <w:tc>
          <w:tcPr>
            <w:tcW w:w="1440" w:type="dxa"/>
          </w:tcPr>
          <w:p w:rsidR="00EE5E40" w:rsidRPr="00540F09" w:rsidRDefault="00D6499A" w:rsidP="00A47F7E">
            <w:pPr>
              <w:pStyle w:val="TableDetail"/>
            </w:pPr>
            <w:r>
              <w:t>BR3.2</w:t>
            </w:r>
          </w:p>
        </w:tc>
        <w:tc>
          <w:tcPr>
            <w:tcW w:w="2340" w:type="dxa"/>
          </w:tcPr>
          <w:p w:rsidR="00EE5E40" w:rsidRPr="00540F09" w:rsidRDefault="00EE5E40" w:rsidP="00A47F7E">
            <w:pPr>
              <w:pStyle w:val="TableDetail"/>
            </w:pPr>
            <w:r w:rsidRPr="00540F09">
              <w:t>View Event</w:t>
            </w:r>
          </w:p>
        </w:tc>
        <w:tc>
          <w:tcPr>
            <w:tcW w:w="2700" w:type="dxa"/>
          </w:tcPr>
          <w:p w:rsidR="00EE5E40" w:rsidRPr="00540F09" w:rsidRDefault="00EE5E40" w:rsidP="00D6499A">
            <w:pPr>
              <w:pStyle w:val="TableDetail"/>
            </w:pPr>
            <w:r w:rsidRPr="00540F09">
              <w:t>Click View Link</w:t>
            </w:r>
          </w:p>
        </w:tc>
        <w:tc>
          <w:tcPr>
            <w:tcW w:w="4590" w:type="dxa"/>
          </w:tcPr>
          <w:p w:rsidR="00EE5E40" w:rsidRDefault="00EE5E40" w:rsidP="00D6499A">
            <w:pPr>
              <w:pStyle w:val="TableDetail"/>
            </w:pPr>
            <w:r w:rsidRPr="00D6499A">
              <w:t xml:space="preserve">The Event Details Form </w:t>
            </w:r>
            <w:r w:rsidR="00D6499A" w:rsidRPr="00D6499A">
              <w:t xml:space="preserve">(4.3.8) </w:t>
            </w:r>
            <w:r w:rsidRPr="00D6499A">
              <w:t xml:space="preserve">is displayed when </w:t>
            </w:r>
            <w:r w:rsidR="00D6499A" w:rsidRPr="00D6499A">
              <w:t>user</w:t>
            </w:r>
            <w:r w:rsidRPr="00D6499A">
              <w:t xml:space="preserve"> clicks the link.</w:t>
            </w:r>
          </w:p>
          <w:p w:rsidR="00F0359B" w:rsidRPr="00D6499A" w:rsidRDefault="00F0359B" w:rsidP="00D6499A">
            <w:pPr>
              <w:pStyle w:val="TableDetail"/>
            </w:pPr>
            <w:r w:rsidRPr="00540F09">
              <w:t xml:space="preserve">***The link is only displayed if the user </w:t>
            </w:r>
            <w:r>
              <w:t>is NOT the owner of</w:t>
            </w:r>
            <w:r w:rsidRPr="00540F09">
              <w:t xml:space="preserve"> the event.</w:t>
            </w:r>
          </w:p>
        </w:tc>
      </w:tr>
      <w:tr w:rsidR="00EE5E40" w:rsidRPr="00540F09" w:rsidTr="002B474A">
        <w:tc>
          <w:tcPr>
            <w:tcW w:w="1440" w:type="dxa"/>
          </w:tcPr>
          <w:p w:rsidR="00EE5E40" w:rsidRPr="00540F09" w:rsidRDefault="00D6499A" w:rsidP="00A47F7E">
            <w:pPr>
              <w:pStyle w:val="TableDetail"/>
            </w:pPr>
            <w:r>
              <w:t>BR3.3</w:t>
            </w:r>
          </w:p>
        </w:tc>
        <w:tc>
          <w:tcPr>
            <w:tcW w:w="2340" w:type="dxa"/>
          </w:tcPr>
          <w:p w:rsidR="00EE5E40" w:rsidRPr="00540F09" w:rsidRDefault="00D6499A" w:rsidP="00D6499A">
            <w:pPr>
              <w:pStyle w:val="TableDetail"/>
            </w:pPr>
            <w:r>
              <w:t>Update</w:t>
            </w:r>
            <w:r w:rsidR="00EE5E40" w:rsidRPr="00540F09">
              <w:t xml:space="preserve"> Event</w:t>
            </w:r>
          </w:p>
        </w:tc>
        <w:tc>
          <w:tcPr>
            <w:tcW w:w="2700" w:type="dxa"/>
          </w:tcPr>
          <w:p w:rsidR="00EE5E40" w:rsidRPr="00540F09" w:rsidRDefault="00EE5E40" w:rsidP="00D6499A">
            <w:pPr>
              <w:pStyle w:val="TableDetail"/>
            </w:pPr>
            <w:r w:rsidRPr="00540F09">
              <w:t xml:space="preserve">Click </w:t>
            </w:r>
            <w:r w:rsidR="00D6499A">
              <w:t>Update</w:t>
            </w:r>
            <w:r w:rsidRPr="00540F09">
              <w:t xml:space="preserve"> Link</w:t>
            </w:r>
          </w:p>
        </w:tc>
        <w:tc>
          <w:tcPr>
            <w:tcW w:w="4590" w:type="dxa"/>
          </w:tcPr>
          <w:p w:rsidR="00D6499A" w:rsidRPr="00540F09" w:rsidRDefault="00D6499A" w:rsidP="00A47F7E">
            <w:pPr>
              <w:pStyle w:val="TableDetail"/>
            </w:pPr>
            <w:r>
              <w:t>The Update event form (4.3.11) is displayed.</w:t>
            </w:r>
          </w:p>
          <w:p w:rsidR="00EE5E40" w:rsidRPr="00D6499A" w:rsidRDefault="00EE5E40" w:rsidP="00D6499A">
            <w:pPr>
              <w:pStyle w:val="TableDetail"/>
            </w:pPr>
            <w:r w:rsidRPr="00540F09">
              <w:t xml:space="preserve">***The link is only displayed if the user </w:t>
            </w:r>
            <w:r w:rsidR="00D6499A">
              <w:t>is the owner of</w:t>
            </w:r>
            <w:r w:rsidRPr="00540F09">
              <w:t xml:space="preserve"> the event.</w:t>
            </w:r>
          </w:p>
        </w:tc>
      </w:tr>
      <w:tr w:rsidR="00EE5E40" w:rsidRPr="00540F09" w:rsidTr="002B474A">
        <w:tc>
          <w:tcPr>
            <w:tcW w:w="1440" w:type="dxa"/>
          </w:tcPr>
          <w:p w:rsidR="00EE5E40" w:rsidRPr="00540F09" w:rsidRDefault="00D6499A" w:rsidP="00A47F7E">
            <w:pPr>
              <w:pStyle w:val="TableDetail"/>
            </w:pPr>
            <w:r>
              <w:t>BR3.4</w:t>
            </w:r>
          </w:p>
        </w:tc>
        <w:tc>
          <w:tcPr>
            <w:tcW w:w="2340" w:type="dxa"/>
          </w:tcPr>
          <w:p w:rsidR="00EE5E40" w:rsidRPr="00540F09" w:rsidRDefault="00D6499A" w:rsidP="00A47F7E">
            <w:pPr>
              <w:pStyle w:val="TableDetail"/>
            </w:pPr>
            <w:r>
              <w:t>Attendees</w:t>
            </w:r>
          </w:p>
        </w:tc>
        <w:tc>
          <w:tcPr>
            <w:tcW w:w="2700" w:type="dxa"/>
          </w:tcPr>
          <w:p w:rsidR="00EE5E40" w:rsidRPr="00540F09" w:rsidRDefault="00EE5E40" w:rsidP="00D6499A">
            <w:pPr>
              <w:pStyle w:val="TableDetail"/>
            </w:pPr>
            <w:r w:rsidRPr="00540F09">
              <w:t xml:space="preserve">Click </w:t>
            </w:r>
            <w:r w:rsidR="00D6499A">
              <w:t xml:space="preserve">Attendees </w:t>
            </w:r>
            <w:r w:rsidRPr="00540F09">
              <w:t>Link</w:t>
            </w:r>
          </w:p>
        </w:tc>
        <w:tc>
          <w:tcPr>
            <w:tcW w:w="4590" w:type="dxa"/>
          </w:tcPr>
          <w:p w:rsidR="00EE5E40" w:rsidRPr="00D6499A" w:rsidRDefault="00D6499A" w:rsidP="00D6499A">
            <w:pPr>
              <w:pStyle w:val="TableDetail"/>
            </w:pPr>
            <w:r>
              <w:t>A CSV file is downloaded containing all attendees (all profile fields) registered for the event with any registration comments and date registered</w:t>
            </w:r>
            <w:r w:rsidR="00456A33">
              <w:t>.  Include moderator in this list.</w:t>
            </w:r>
          </w:p>
          <w:p w:rsidR="00EE5E40" w:rsidRPr="00D6499A" w:rsidRDefault="00EE5E40" w:rsidP="00D6499A">
            <w:pPr>
              <w:pStyle w:val="TableDetail"/>
            </w:pPr>
            <w:r w:rsidRPr="00D6499A">
              <w:t xml:space="preserve">***The link only displays if the </w:t>
            </w:r>
            <w:r w:rsidR="00D6499A" w:rsidRPr="00D6499A">
              <w:t>user</w:t>
            </w:r>
            <w:r w:rsidRPr="00D6499A">
              <w:t xml:space="preserve"> is the owner of the event.</w:t>
            </w:r>
          </w:p>
        </w:tc>
      </w:tr>
      <w:tr w:rsidR="00190124" w:rsidRPr="00540F09" w:rsidTr="002B474A">
        <w:tc>
          <w:tcPr>
            <w:tcW w:w="1440" w:type="dxa"/>
          </w:tcPr>
          <w:p w:rsidR="00190124" w:rsidRDefault="00190124" w:rsidP="00A47F7E">
            <w:pPr>
              <w:pStyle w:val="TableDetail"/>
            </w:pPr>
            <w:r>
              <w:t>BR3.5</w:t>
            </w:r>
          </w:p>
        </w:tc>
        <w:tc>
          <w:tcPr>
            <w:tcW w:w="2340" w:type="dxa"/>
          </w:tcPr>
          <w:p w:rsidR="00190124" w:rsidRDefault="00190124" w:rsidP="00A47F7E">
            <w:pPr>
              <w:pStyle w:val="TableDetail"/>
            </w:pPr>
            <w:r>
              <w:t>Dates</w:t>
            </w:r>
          </w:p>
        </w:tc>
        <w:tc>
          <w:tcPr>
            <w:tcW w:w="2700" w:type="dxa"/>
          </w:tcPr>
          <w:p w:rsidR="00190124" w:rsidRPr="00540F09" w:rsidRDefault="00190124" w:rsidP="00D6499A">
            <w:pPr>
              <w:pStyle w:val="TableDetail"/>
            </w:pPr>
            <w:r>
              <w:t>Page Load</w:t>
            </w:r>
          </w:p>
        </w:tc>
        <w:tc>
          <w:tcPr>
            <w:tcW w:w="4590" w:type="dxa"/>
          </w:tcPr>
          <w:p w:rsidR="00190124" w:rsidRDefault="00190124" w:rsidP="00D6499A">
            <w:pPr>
              <w:pStyle w:val="TableDetail"/>
            </w:pPr>
            <w:r>
              <w:t>Default from date to current date.</w:t>
            </w:r>
          </w:p>
          <w:p w:rsidR="00190124" w:rsidRDefault="00190124" w:rsidP="00D6499A">
            <w:pPr>
              <w:pStyle w:val="TableDetail"/>
            </w:pPr>
            <w:r>
              <w:t>Default thru date to current date + seven days</w:t>
            </w:r>
          </w:p>
        </w:tc>
      </w:tr>
    </w:tbl>
    <w:p w:rsidR="00EE5E40" w:rsidRDefault="00EE5E40" w:rsidP="00EE5E40"/>
    <w:p w:rsidR="00456A33" w:rsidRDefault="00456A33" w:rsidP="00EE5E40"/>
    <w:p w:rsidR="00EE5E40" w:rsidRDefault="00EE5E40" w:rsidP="00EE5E40"/>
    <w:p w:rsidR="002360E2" w:rsidRPr="009F2D2F" w:rsidRDefault="002360E2" w:rsidP="008C00B8">
      <w:pPr>
        <w:pStyle w:val="Heading4"/>
        <w:rPr>
          <w:lang w:val="fr-FR"/>
        </w:rPr>
      </w:pPr>
      <w:r w:rsidRPr="009F2D2F">
        <w:rPr>
          <w:lang w:val="fr-FR"/>
        </w:rPr>
        <w:t>Non-Routine Dialog &amp; Error Messages</w:t>
      </w:r>
    </w:p>
    <w:p w:rsidR="00EE5E40" w:rsidRPr="009F2D2F" w:rsidRDefault="00EE5E40" w:rsidP="00EE5E40">
      <w:pPr>
        <w:rPr>
          <w:sz w:val="21"/>
          <w:szCs w:val="21"/>
        </w:rPr>
      </w:pPr>
    </w:p>
    <w:tbl>
      <w:tblPr>
        <w:tblW w:w="110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7470"/>
        <w:gridCol w:w="2160"/>
      </w:tblGrid>
      <w:tr w:rsidR="00EE5E40" w:rsidRPr="00C723B5" w:rsidTr="002B474A">
        <w:tc>
          <w:tcPr>
            <w:tcW w:w="1440" w:type="dxa"/>
            <w:shd w:val="clear" w:color="auto" w:fill="E0E0E0"/>
          </w:tcPr>
          <w:p w:rsidR="00EE5E40" w:rsidRPr="00C723B5" w:rsidRDefault="00EE5E40" w:rsidP="002B474A">
            <w:pPr>
              <w:pStyle w:val="TableHeader"/>
              <w:rPr>
                <w:sz w:val="21"/>
                <w:szCs w:val="21"/>
              </w:rPr>
            </w:pPr>
            <w:r w:rsidRPr="00C723B5">
              <w:rPr>
                <w:sz w:val="21"/>
                <w:szCs w:val="21"/>
              </w:rPr>
              <w:t>Rule # or Scenario</w:t>
            </w:r>
          </w:p>
        </w:tc>
        <w:tc>
          <w:tcPr>
            <w:tcW w:w="7470" w:type="dxa"/>
            <w:shd w:val="clear" w:color="auto" w:fill="E0E0E0"/>
          </w:tcPr>
          <w:p w:rsidR="00EE5E40" w:rsidRPr="00C723B5" w:rsidRDefault="00EE5E40" w:rsidP="002B474A">
            <w:pPr>
              <w:pStyle w:val="TableHeader"/>
              <w:rPr>
                <w:sz w:val="21"/>
                <w:szCs w:val="21"/>
              </w:rPr>
            </w:pPr>
            <w:r w:rsidRPr="00C723B5">
              <w:rPr>
                <w:sz w:val="21"/>
                <w:szCs w:val="21"/>
              </w:rPr>
              <w:t>Message or Reference Number</w:t>
            </w:r>
          </w:p>
        </w:tc>
        <w:tc>
          <w:tcPr>
            <w:tcW w:w="2160" w:type="dxa"/>
            <w:shd w:val="clear" w:color="auto" w:fill="E0E0E0"/>
          </w:tcPr>
          <w:p w:rsidR="00EE5E40" w:rsidRPr="00C723B5" w:rsidRDefault="00EE5E40" w:rsidP="002B474A">
            <w:pPr>
              <w:pStyle w:val="TableHeader"/>
              <w:rPr>
                <w:sz w:val="21"/>
                <w:szCs w:val="21"/>
              </w:rPr>
            </w:pPr>
            <w:r w:rsidRPr="00C723B5">
              <w:rPr>
                <w:sz w:val="21"/>
                <w:szCs w:val="21"/>
              </w:rPr>
              <w:t>Dialog Options</w:t>
            </w:r>
          </w:p>
        </w:tc>
      </w:tr>
      <w:tr w:rsidR="00EE5E40" w:rsidRPr="009F2D2F" w:rsidTr="002B474A">
        <w:tc>
          <w:tcPr>
            <w:tcW w:w="1440" w:type="dxa"/>
          </w:tcPr>
          <w:p w:rsidR="00EE5E40" w:rsidRPr="009F2D2F" w:rsidRDefault="00D6499A" w:rsidP="00A47F7E">
            <w:pPr>
              <w:pStyle w:val="TableDetail"/>
            </w:pPr>
            <w:r>
              <w:t>EM3.1</w:t>
            </w:r>
          </w:p>
        </w:tc>
        <w:tc>
          <w:tcPr>
            <w:tcW w:w="7470" w:type="dxa"/>
          </w:tcPr>
          <w:p w:rsidR="00EE5E40" w:rsidRPr="001A1026" w:rsidRDefault="00D6499A" w:rsidP="00D6499A">
            <w:pPr>
              <w:pStyle w:val="TableDetail"/>
            </w:pPr>
            <w:r>
              <w:t>“</w:t>
            </w:r>
            <w:r w:rsidR="00EE5E40">
              <w:t>There are no events for</w:t>
            </w:r>
            <w:r>
              <w:t xml:space="preserve"> the filter(s) you have selected”</w:t>
            </w:r>
          </w:p>
        </w:tc>
        <w:tc>
          <w:tcPr>
            <w:tcW w:w="2160" w:type="dxa"/>
          </w:tcPr>
          <w:p w:rsidR="00EE5E40" w:rsidRPr="009F2D2F" w:rsidRDefault="00EE5E40" w:rsidP="00A47F7E">
            <w:pPr>
              <w:pStyle w:val="TableDetail"/>
            </w:pPr>
            <w:r>
              <w:t>OK</w:t>
            </w:r>
          </w:p>
        </w:tc>
      </w:tr>
      <w:tr w:rsidR="00EE5E40" w:rsidRPr="009F2D2F" w:rsidTr="002B474A">
        <w:tc>
          <w:tcPr>
            <w:tcW w:w="1440" w:type="dxa"/>
          </w:tcPr>
          <w:p w:rsidR="00EE5E40" w:rsidRDefault="00EE5E40" w:rsidP="00A47F7E">
            <w:pPr>
              <w:pStyle w:val="TableDetail"/>
            </w:pPr>
          </w:p>
        </w:tc>
        <w:tc>
          <w:tcPr>
            <w:tcW w:w="7470" w:type="dxa"/>
          </w:tcPr>
          <w:p w:rsidR="00EE5E40" w:rsidRPr="001A1026" w:rsidRDefault="00EE5E40" w:rsidP="00A47F7E">
            <w:pPr>
              <w:pStyle w:val="TableDetail"/>
            </w:pPr>
          </w:p>
        </w:tc>
        <w:tc>
          <w:tcPr>
            <w:tcW w:w="2160" w:type="dxa"/>
          </w:tcPr>
          <w:p w:rsidR="00EE5E40" w:rsidRDefault="00EE5E40" w:rsidP="00A47F7E">
            <w:pPr>
              <w:pStyle w:val="TableDetail"/>
            </w:pPr>
          </w:p>
        </w:tc>
      </w:tr>
    </w:tbl>
    <w:p w:rsidR="00EE5E40" w:rsidRPr="0022275E" w:rsidRDefault="00EE5E40" w:rsidP="00EE5E40"/>
    <w:p w:rsidR="00EE5E40" w:rsidRDefault="00EE5E40" w:rsidP="00EE5E40">
      <w:pPr>
        <w:rPr>
          <w:sz w:val="21"/>
          <w:szCs w:val="21"/>
        </w:rPr>
      </w:pPr>
    </w:p>
    <w:p w:rsidR="00456A33" w:rsidRDefault="00456A33">
      <w:pPr>
        <w:rPr>
          <w:b/>
          <w:noProof/>
          <w:snapToGrid w:val="0"/>
          <w:color w:val="333333"/>
        </w:rPr>
      </w:pPr>
      <w:r>
        <w:br w:type="page"/>
      </w:r>
    </w:p>
    <w:p w:rsidR="00054FC1" w:rsidRDefault="0020452B" w:rsidP="008C00B8">
      <w:pPr>
        <w:pStyle w:val="Heading3"/>
      </w:pPr>
      <w:bookmarkStart w:id="46" w:name="_Toc211153650"/>
      <w:r>
        <w:t xml:space="preserve">List </w:t>
      </w:r>
      <w:r w:rsidR="00EE5E40">
        <w:t>My Events Form</w:t>
      </w:r>
      <w:bookmarkEnd w:id="46"/>
    </w:p>
    <w:p w:rsidR="00EE5E40" w:rsidRDefault="00EE5E40" w:rsidP="00EE5E40"/>
    <w:p w:rsidR="00343FF0" w:rsidRPr="009F2D2F" w:rsidRDefault="00343FF0" w:rsidP="008C00B8">
      <w:pPr>
        <w:pStyle w:val="Heading4"/>
      </w:pPr>
      <w:r>
        <w:t>Screen</w:t>
      </w:r>
      <w:r w:rsidRPr="009F2D2F">
        <w:t xml:space="preserve"> Description</w:t>
      </w:r>
    </w:p>
    <w:p w:rsidR="00EE5E40" w:rsidRPr="009F2D2F" w:rsidRDefault="00EE5E40" w:rsidP="00EE5E40">
      <w:pPr>
        <w:rPr>
          <w:sz w:val="21"/>
          <w:szCs w:val="21"/>
        </w:rPr>
      </w:pPr>
    </w:p>
    <w:tbl>
      <w:tblPr>
        <w:tblW w:w="11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70"/>
      </w:tblGrid>
      <w:tr w:rsidR="00EE5E40" w:rsidRPr="009F2D2F" w:rsidTr="002B474A">
        <w:trPr>
          <w:trHeight w:val="305"/>
        </w:trPr>
        <w:tc>
          <w:tcPr>
            <w:tcW w:w="11070" w:type="dxa"/>
            <w:shd w:val="clear" w:color="auto" w:fill="E6E6E6"/>
          </w:tcPr>
          <w:p w:rsidR="00EE5E40" w:rsidRPr="009F2D2F" w:rsidRDefault="00EE5E40" w:rsidP="002B474A">
            <w:pPr>
              <w:rPr>
                <w:sz w:val="21"/>
                <w:szCs w:val="21"/>
              </w:rPr>
            </w:pPr>
            <w:r w:rsidRPr="009F2D2F">
              <w:rPr>
                <w:sz w:val="21"/>
                <w:szCs w:val="21"/>
              </w:rPr>
              <w:t xml:space="preserve"> </w:t>
            </w:r>
          </w:p>
        </w:tc>
      </w:tr>
      <w:tr w:rsidR="00EE5E40" w:rsidRPr="009F2D2F" w:rsidTr="002B474A">
        <w:trPr>
          <w:trHeight w:val="432"/>
        </w:trPr>
        <w:tc>
          <w:tcPr>
            <w:tcW w:w="11070" w:type="dxa"/>
          </w:tcPr>
          <w:p w:rsidR="00EE5E40" w:rsidRPr="009F2D2F" w:rsidRDefault="00EE5E40" w:rsidP="002B474A">
            <w:pPr>
              <w:rPr>
                <w:b/>
                <w:sz w:val="21"/>
                <w:szCs w:val="21"/>
              </w:rPr>
            </w:pPr>
            <w:r w:rsidRPr="009F2D2F">
              <w:rPr>
                <w:b/>
                <w:sz w:val="21"/>
                <w:szCs w:val="21"/>
              </w:rPr>
              <w:t xml:space="preserve">General Description: </w:t>
            </w:r>
          </w:p>
          <w:p w:rsidR="00EE5E40" w:rsidRPr="00B11980" w:rsidRDefault="00EE5E40" w:rsidP="002B474A">
            <w:pPr>
              <w:rPr>
                <w:sz w:val="21"/>
                <w:szCs w:val="21"/>
              </w:rPr>
            </w:pPr>
            <w:r w:rsidRPr="00B11980">
              <w:rPr>
                <w:sz w:val="21"/>
                <w:szCs w:val="21"/>
              </w:rPr>
              <w:t>Ability to view detailed information about events a regist</w:t>
            </w:r>
            <w:r>
              <w:rPr>
                <w:sz w:val="21"/>
                <w:szCs w:val="21"/>
              </w:rPr>
              <w:t>rar has currently registered</w:t>
            </w:r>
          </w:p>
          <w:p w:rsidR="00EE5E40" w:rsidRPr="009F2D2F" w:rsidRDefault="00EE5E40" w:rsidP="002B474A">
            <w:pPr>
              <w:rPr>
                <w:sz w:val="21"/>
                <w:szCs w:val="21"/>
              </w:rPr>
            </w:pPr>
          </w:p>
          <w:p w:rsidR="00EE5E40" w:rsidRPr="009F2D2F" w:rsidRDefault="00EE5E40" w:rsidP="002B474A">
            <w:pPr>
              <w:rPr>
                <w:b/>
                <w:sz w:val="21"/>
                <w:szCs w:val="21"/>
              </w:rPr>
            </w:pPr>
            <w:r w:rsidRPr="009F2D2F">
              <w:rPr>
                <w:b/>
                <w:sz w:val="21"/>
                <w:szCs w:val="21"/>
              </w:rPr>
              <w:t>How do you get here?</w:t>
            </w:r>
          </w:p>
          <w:p w:rsidR="00EE5E40" w:rsidRDefault="00EE5E40" w:rsidP="002B474A">
            <w:pPr>
              <w:rPr>
                <w:sz w:val="21"/>
                <w:szCs w:val="21"/>
              </w:rPr>
            </w:pPr>
            <w:r>
              <w:rPr>
                <w:sz w:val="21"/>
                <w:szCs w:val="21"/>
              </w:rPr>
              <w:t>The registrar can navigate to this form from the homepage form using the navigation bar at the top of the form.</w:t>
            </w:r>
          </w:p>
          <w:p w:rsidR="00EE5E40" w:rsidRPr="009F2D2F" w:rsidRDefault="00EE5E40" w:rsidP="002B474A">
            <w:pPr>
              <w:rPr>
                <w:sz w:val="21"/>
                <w:szCs w:val="21"/>
              </w:rPr>
            </w:pPr>
          </w:p>
          <w:p w:rsidR="00EE5E40" w:rsidRDefault="00EE5E40" w:rsidP="002B474A">
            <w:pPr>
              <w:rPr>
                <w:b/>
                <w:sz w:val="21"/>
                <w:szCs w:val="21"/>
              </w:rPr>
            </w:pPr>
            <w:r w:rsidRPr="009F2D2F">
              <w:rPr>
                <w:b/>
                <w:sz w:val="21"/>
                <w:szCs w:val="21"/>
              </w:rPr>
              <w:t>What does this form do?</w:t>
            </w:r>
          </w:p>
          <w:p w:rsidR="00F804BF" w:rsidRPr="009F2D2F" w:rsidRDefault="00F804BF" w:rsidP="002B474A">
            <w:pPr>
              <w:rPr>
                <w:sz w:val="21"/>
                <w:szCs w:val="21"/>
              </w:rPr>
            </w:pPr>
            <w:r>
              <w:rPr>
                <w:sz w:val="21"/>
                <w:szCs w:val="21"/>
              </w:rPr>
              <w:t>Allows the registrar to view events they are registered to attend.  The registrar can view detailed information about the event and can print the event details.  The registrar has the ability to cancel registration for an event.</w:t>
            </w:r>
          </w:p>
          <w:p w:rsidR="00EE5E40" w:rsidRPr="009F2D2F" w:rsidRDefault="00EE5E40" w:rsidP="002B474A">
            <w:pPr>
              <w:rPr>
                <w:sz w:val="21"/>
                <w:szCs w:val="21"/>
              </w:rPr>
            </w:pPr>
          </w:p>
          <w:p w:rsidR="00EE5E40" w:rsidRDefault="00EE5E40" w:rsidP="002B474A">
            <w:pPr>
              <w:rPr>
                <w:b/>
                <w:sz w:val="21"/>
                <w:szCs w:val="21"/>
              </w:rPr>
            </w:pPr>
            <w:r w:rsidRPr="009F2D2F">
              <w:rPr>
                <w:b/>
                <w:sz w:val="21"/>
                <w:szCs w:val="21"/>
              </w:rPr>
              <w:t>Where do you go when you are done?</w:t>
            </w:r>
          </w:p>
          <w:p w:rsidR="00EE5E40" w:rsidRPr="006879C0" w:rsidRDefault="00EE5E40" w:rsidP="002B474A">
            <w:pPr>
              <w:rPr>
                <w:sz w:val="21"/>
                <w:szCs w:val="21"/>
              </w:rPr>
            </w:pPr>
            <w:r>
              <w:rPr>
                <w:sz w:val="21"/>
                <w:szCs w:val="21"/>
              </w:rPr>
              <w:t>The Registrar can go to another form of the event scheduling system or log out of the system</w:t>
            </w:r>
          </w:p>
          <w:p w:rsidR="00EE5E40" w:rsidRDefault="00EE5E40" w:rsidP="002B474A">
            <w:pPr>
              <w:rPr>
                <w:sz w:val="21"/>
                <w:szCs w:val="21"/>
              </w:rPr>
            </w:pPr>
          </w:p>
          <w:p w:rsidR="00EE5E40" w:rsidRPr="009F2D2F" w:rsidRDefault="00EE5E40" w:rsidP="002B474A">
            <w:pPr>
              <w:rPr>
                <w:sz w:val="21"/>
                <w:szCs w:val="21"/>
              </w:rPr>
            </w:pPr>
          </w:p>
          <w:p w:rsidR="00EE5E40" w:rsidRPr="00B27D3B" w:rsidRDefault="00EE5E40" w:rsidP="002B474A">
            <w:pPr>
              <w:rPr>
                <w:b/>
                <w:sz w:val="21"/>
                <w:szCs w:val="21"/>
              </w:rPr>
            </w:pPr>
            <w:r w:rsidRPr="009F2D2F">
              <w:rPr>
                <w:b/>
                <w:sz w:val="21"/>
                <w:szCs w:val="21"/>
              </w:rPr>
              <w:t>Notes:</w:t>
            </w:r>
          </w:p>
          <w:p w:rsidR="00EE5E40" w:rsidRDefault="00EE5E40" w:rsidP="002B474A">
            <w:pPr>
              <w:rPr>
                <w:sz w:val="21"/>
                <w:szCs w:val="21"/>
              </w:rPr>
            </w:pPr>
          </w:p>
          <w:p w:rsidR="00EE5E40" w:rsidRPr="009F2D2F" w:rsidRDefault="00EE5E40" w:rsidP="002B474A">
            <w:pPr>
              <w:rPr>
                <w:sz w:val="21"/>
                <w:szCs w:val="21"/>
              </w:rPr>
            </w:pPr>
          </w:p>
        </w:tc>
      </w:tr>
    </w:tbl>
    <w:p w:rsidR="00EE5E40" w:rsidRPr="008C00B8" w:rsidRDefault="00EE5E40" w:rsidP="008C00B8">
      <w:pPr>
        <w:pStyle w:val="CenteredImage"/>
        <w:jc w:val="left"/>
        <w:rPr>
          <w:sz w:val="21"/>
          <w:szCs w:val="21"/>
        </w:rPr>
      </w:pPr>
    </w:p>
    <w:p w:rsidR="00343FF0" w:rsidRPr="009F2D2F" w:rsidRDefault="00343FF0" w:rsidP="008C00B8">
      <w:pPr>
        <w:pStyle w:val="Heading4"/>
      </w:pPr>
      <w:r>
        <w:t>Screen</w:t>
      </w:r>
      <w:r w:rsidRPr="009F2D2F">
        <w:t xml:space="preserve"> Design</w:t>
      </w:r>
    </w:p>
    <w:p w:rsidR="00EE5E40" w:rsidRPr="008C00B8" w:rsidRDefault="009F3E23" w:rsidP="008C00B8">
      <w:pPr>
        <w:pStyle w:val="CenteredImage"/>
        <w:jc w:val="left"/>
        <w:rPr>
          <w:sz w:val="21"/>
          <w:szCs w:val="21"/>
        </w:rPr>
      </w:pPr>
      <w:r>
        <w:object w:dxaOrig="8569" w:dyaOrig="5864">
          <v:shape id="_x0000_i1028" type="#_x0000_t75" style="width:428.25pt;height:293.25pt" o:ole="">
            <v:imagedata r:id="rId17" o:title=""/>
          </v:shape>
          <o:OLEObject Type="Embed" ProgID="Visio.Drawing.11" ShapeID="_x0000_i1028" DrawAspect="Content" ObjectID="_1284895539" r:id="rId18"/>
        </w:object>
      </w:r>
    </w:p>
    <w:p w:rsidR="00EE5E40" w:rsidRPr="00413618" w:rsidRDefault="00EE5E40" w:rsidP="00EE5E40"/>
    <w:p w:rsidR="00EE5E40" w:rsidRPr="009F2D2F" w:rsidRDefault="00EE5E40" w:rsidP="00EE5E40">
      <w:pPr>
        <w:pStyle w:val="CenteredImage"/>
        <w:rPr>
          <w:sz w:val="21"/>
          <w:szCs w:val="21"/>
        </w:rPr>
      </w:pPr>
    </w:p>
    <w:p w:rsidR="00250AA9" w:rsidRPr="00250AA9" w:rsidRDefault="00870ED0" w:rsidP="008C00B8">
      <w:pPr>
        <w:pStyle w:val="Heading4"/>
      </w:pPr>
      <w:r w:rsidRPr="009F2D2F">
        <w:t>Combo Box list values</w:t>
      </w:r>
    </w:p>
    <w:tbl>
      <w:tblPr>
        <w:tblpPr w:leftFromText="180" w:rightFromText="180" w:vertAnchor="text" w:horzAnchor="margin" w:tblpXSpec="center" w:tblpY="444"/>
        <w:tblW w:w="11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2"/>
        <w:gridCol w:w="1800"/>
        <w:gridCol w:w="1620"/>
        <w:gridCol w:w="5868"/>
      </w:tblGrid>
      <w:tr w:rsidR="00D20183" w:rsidRPr="00C723B5" w:rsidTr="00AD4F60">
        <w:tc>
          <w:tcPr>
            <w:tcW w:w="1782" w:type="dxa"/>
            <w:shd w:val="clear" w:color="auto" w:fill="E6E6E6"/>
          </w:tcPr>
          <w:p w:rsidR="00D20183" w:rsidRPr="00AD4F60" w:rsidRDefault="00D20183" w:rsidP="00AD4F60">
            <w:pPr>
              <w:pStyle w:val="TableDetail"/>
              <w:rPr>
                <w:b/>
              </w:rPr>
            </w:pPr>
            <w:r w:rsidRPr="00AD4F60">
              <w:rPr>
                <w:b/>
              </w:rPr>
              <w:t>Ref #</w:t>
            </w:r>
          </w:p>
        </w:tc>
        <w:tc>
          <w:tcPr>
            <w:tcW w:w="1800" w:type="dxa"/>
            <w:shd w:val="clear" w:color="auto" w:fill="E6E6E6"/>
          </w:tcPr>
          <w:p w:rsidR="00D20183" w:rsidRPr="00AD4F60" w:rsidRDefault="00D20183" w:rsidP="00AD4F60">
            <w:pPr>
              <w:pStyle w:val="TableDetail"/>
              <w:rPr>
                <w:b/>
              </w:rPr>
            </w:pPr>
            <w:r w:rsidRPr="00AD4F60">
              <w:rPr>
                <w:b/>
              </w:rPr>
              <w:t>Control /  Field Name</w:t>
            </w:r>
          </w:p>
        </w:tc>
        <w:tc>
          <w:tcPr>
            <w:tcW w:w="1620" w:type="dxa"/>
            <w:shd w:val="clear" w:color="auto" w:fill="E6E6E6"/>
          </w:tcPr>
          <w:p w:rsidR="00D20183" w:rsidRPr="00AD4F60" w:rsidRDefault="00D20183" w:rsidP="00AD4F60">
            <w:pPr>
              <w:rPr>
                <w:b/>
                <w:sz w:val="21"/>
                <w:szCs w:val="21"/>
              </w:rPr>
            </w:pPr>
            <w:r w:rsidRPr="00AD4F60">
              <w:rPr>
                <w:b/>
                <w:sz w:val="21"/>
                <w:szCs w:val="21"/>
              </w:rPr>
              <w:t xml:space="preserve">Code Box Table Number  </w:t>
            </w:r>
          </w:p>
        </w:tc>
        <w:tc>
          <w:tcPr>
            <w:tcW w:w="5868" w:type="dxa"/>
            <w:shd w:val="clear" w:color="auto" w:fill="E6E6E6"/>
          </w:tcPr>
          <w:p w:rsidR="00D20183" w:rsidRPr="00AD4F60" w:rsidRDefault="00D20183" w:rsidP="00AD4F60">
            <w:pPr>
              <w:pStyle w:val="TableDetail"/>
              <w:rPr>
                <w:b/>
              </w:rPr>
            </w:pPr>
            <w:r w:rsidRPr="00AD4F60">
              <w:rPr>
                <w:b/>
              </w:rPr>
              <w:t>Combo Box List Values</w:t>
            </w:r>
          </w:p>
        </w:tc>
      </w:tr>
      <w:tr w:rsidR="00D20183" w:rsidRPr="009F2D2F" w:rsidTr="00AD4F60">
        <w:tc>
          <w:tcPr>
            <w:tcW w:w="1782" w:type="dxa"/>
          </w:tcPr>
          <w:p w:rsidR="00D20183" w:rsidRPr="009F2D2F" w:rsidRDefault="00D20183" w:rsidP="00AD4F60">
            <w:pPr>
              <w:rPr>
                <w:sz w:val="21"/>
                <w:szCs w:val="21"/>
              </w:rPr>
            </w:pPr>
          </w:p>
        </w:tc>
        <w:tc>
          <w:tcPr>
            <w:tcW w:w="1800" w:type="dxa"/>
          </w:tcPr>
          <w:p w:rsidR="00D20183" w:rsidRPr="009F2D2F" w:rsidRDefault="00D20183" w:rsidP="00AD4F60">
            <w:pPr>
              <w:rPr>
                <w:sz w:val="21"/>
                <w:szCs w:val="21"/>
              </w:rPr>
            </w:pPr>
          </w:p>
        </w:tc>
        <w:tc>
          <w:tcPr>
            <w:tcW w:w="1620" w:type="dxa"/>
          </w:tcPr>
          <w:p w:rsidR="00D20183" w:rsidRPr="009F2D2F" w:rsidRDefault="00D20183" w:rsidP="00AD4F60">
            <w:pPr>
              <w:pStyle w:val="DefaultText"/>
              <w:rPr>
                <w:sz w:val="21"/>
                <w:szCs w:val="21"/>
              </w:rPr>
            </w:pPr>
          </w:p>
        </w:tc>
        <w:tc>
          <w:tcPr>
            <w:tcW w:w="5868" w:type="dxa"/>
          </w:tcPr>
          <w:p w:rsidR="00D20183" w:rsidRPr="009F2D2F" w:rsidRDefault="00D20183" w:rsidP="00AD4F60">
            <w:pPr>
              <w:rPr>
                <w:sz w:val="21"/>
                <w:szCs w:val="21"/>
              </w:rPr>
            </w:pPr>
          </w:p>
        </w:tc>
      </w:tr>
    </w:tbl>
    <w:p w:rsidR="00250AA9" w:rsidRDefault="00250AA9" w:rsidP="00250AA9"/>
    <w:p w:rsidR="00250AA9" w:rsidRDefault="00250AA9" w:rsidP="00250AA9"/>
    <w:p w:rsidR="00250AA9" w:rsidRDefault="00250AA9" w:rsidP="00250AA9"/>
    <w:p w:rsidR="00250AA9" w:rsidRDefault="00870ED0" w:rsidP="008C00B8">
      <w:pPr>
        <w:pStyle w:val="Heading4"/>
      </w:pPr>
      <w:r w:rsidRPr="009F2D2F">
        <w:t>Business Rule</w:t>
      </w:r>
      <w:r>
        <w:t>s</w:t>
      </w:r>
    </w:p>
    <w:p w:rsidR="00250AA9" w:rsidRPr="00250AA9" w:rsidRDefault="00250AA9" w:rsidP="00250AA9"/>
    <w:tbl>
      <w:tblPr>
        <w:tblW w:w="110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2340"/>
        <w:gridCol w:w="2700"/>
        <w:gridCol w:w="4590"/>
      </w:tblGrid>
      <w:tr w:rsidR="00EE5E40" w:rsidRPr="00C723B5" w:rsidTr="002B474A">
        <w:tc>
          <w:tcPr>
            <w:tcW w:w="1440" w:type="dxa"/>
            <w:shd w:val="clear" w:color="auto" w:fill="E6E6E6"/>
          </w:tcPr>
          <w:p w:rsidR="00EE5E40" w:rsidRPr="00C723B5" w:rsidRDefault="00EE5E40" w:rsidP="002B474A">
            <w:pPr>
              <w:pStyle w:val="TableHeader"/>
              <w:rPr>
                <w:sz w:val="21"/>
                <w:szCs w:val="21"/>
              </w:rPr>
            </w:pPr>
            <w:r w:rsidRPr="00C723B5">
              <w:rPr>
                <w:sz w:val="21"/>
                <w:szCs w:val="21"/>
              </w:rPr>
              <w:t>Business Rule #</w:t>
            </w:r>
          </w:p>
        </w:tc>
        <w:tc>
          <w:tcPr>
            <w:tcW w:w="2340" w:type="dxa"/>
            <w:shd w:val="clear" w:color="auto" w:fill="E6E6E6"/>
          </w:tcPr>
          <w:p w:rsidR="00EE5E40" w:rsidRPr="00C723B5" w:rsidRDefault="00EE5E40" w:rsidP="002B474A">
            <w:pPr>
              <w:pStyle w:val="TableHeader"/>
              <w:rPr>
                <w:sz w:val="21"/>
                <w:szCs w:val="21"/>
              </w:rPr>
            </w:pPr>
            <w:r w:rsidRPr="00C723B5">
              <w:rPr>
                <w:sz w:val="21"/>
                <w:szCs w:val="21"/>
              </w:rPr>
              <w:t>Primary Object</w:t>
            </w:r>
          </w:p>
        </w:tc>
        <w:tc>
          <w:tcPr>
            <w:tcW w:w="2700" w:type="dxa"/>
            <w:shd w:val="clear" w:color="auto" w:fill="E6E6E6"/>
          </w:tcPr>
          <w:p w:rsidR="00EE5E40" w:rsidRPr="00C723B5" w:rsidRDefault="00EE5E40" w:rsidP="002B474A">
            <w:pPr>
              <w:pStyle w:val="TableHeader"/>
              <w:rPr>
                <w:sz w:val="21"/>
                <w:szCs w:val="21"/>
              </w:rPr>
            </w:pPr>
            <w:r w:rsidRPr="00C723B5">
              <w:rPr>
                <w:sz w:val="21"/>
                <w:szCs w:val="21"/>
              </w:rPr>
              <w:t>Event or Trigger</w:t>
            </w:r>
          </w:p>
        </w:tc>
        <w:tc>
          <w:tcPr>
            <w:tcW w:w="4590" w:type="dxa"/>
            <w:shd w:val="clear" w:color="auto" w:fill="E6E6E6"/>
          </w:tcPr>
          <w:p w:rsidR="00EE5E40" w:rsidRPr="00C723B5" w:rsidRDefault="00EE5E40" w:rsidP="002B474A">
            <w:pPr>
              <w:pStyle w:val="TableHeader"/>
              <w:rPr>
                <w:sz w:val="21"/>
                <w:szCs w:val="21"/>
              </w:rPr>
            </w:pPr>
            <w:r w:rsidRPr="00C723B5">
              <w:rPr>
                <w:sz w:val="21"/>
                <w:szCs w:val="21"/>
              </w:rPr>
              <w:t>Business Logic</w:t>
            </w:r>
          </w:p>
        </w:tc>
      </w:tr>
      <w:tr w:rsidR="00D6499A" w:rsidRPr="009F2D2F" w:rsidTr="0020452B">
        <w:tc>
          <w:tcPr>
            <w:tcW w:w="1440" w:type="dxa"/>
          </w:tcPr>
          <w:p w:rsidR="00D6499A" w:rsidRPr="009F2D2F" w:rsidRDefault="0039672F" w:rsidP="0020452B">
            <w:pPr>
              <w:pStyle w:val="TableDetail"/>
            </w:pPr>
            <w:r>
              <w:t>BR4</w:t>
            </w:r>
            <w:r w:rsidR="00D6499A">
              <w:t>.1</w:t>
            </w:r>
          </w:p>
        </w:tc>
        <w:tc>
          <w:tcPr>
            <w:tcW w:w="2340" w:type="dxa"/>
          </w:tcPr>
          <w:p w:rsidR="00D6499A" w:rsidRPr="009F2D2F" w:rsidRDefault="00F0359B" w:rsidP="0020452B">
            <w:pPr>
              <w:pStyle w:val="TableDetail"/>
            </w:pPr>
            <w:r>
              <w:t>Screen</w:t>
            </w:r>
          </w:p>
        </w:tc>
        <w:tc>
          <w:tcPr>
            <w:tcW w:w="2700" w:type="dxa"/>
          </w:tcPr>
          <w:p w:rsidR="00D6499A" w:rsidRPr="009F2D2F" w:rsidRDefault="00F0359B" w:rsidP="0020452B">
            <w:pPr>
              <w:pStyle w:val="TableDetail"/>
            </w:pPr>
            <w:r>
              <w:t>Page Load</w:t>
            </w:r>
          </w:p>
        </w:tc>
        <w:tc>
          <w:tcPr>
            <w:tcW w:w="4590" w:type="dxa"/>
          </w:tcPr>
          <w:p w:rsidR="00D6499A" w:rsidRDefault="00F0359B" w:rsidP="0020452B">
            <w:pPr>
              <w:pStyle w:val="TableDetail"/>
            </w:pPr>
            <w:r>
              <w:t>Show all active, future events that the user is registered for or the owner.</w:t>
            </w:r>
          </w:p>
          <w:p w:rsidR="00D6499A" w:rsidRDefault="00D6499A" w:rsidP="0020452B">
            <w:pPr>
              <w:pStyle w:val="TableDetail"/>
            </w:pPr>
          </w:p>
          <w:p w:rsidR="00D6499A" w:rsidRDefault="00D6499A" w:rsidP="0020452B">
            <w:pPr>
              <w:pStyle w:val="TableDetail"/>
            </w:pPr>
            <w:r>
              <w:t>Columns returned should be:</w:t>
            </w:r>
          </w:p>
          <w:p w:rsidR="00D6499A" w:rsidRPr="00540F09" w:rsidRDefault="00D6499A" w:rsidP="0020452B">
            <w:pPr>
              <w:pStyle w:val="TableDetail"/>
              <w:numPr>
                <w:ilvl w:val="0"/>
                <w:numId w:val="2"/>
              </w:numPr>
              <w:rPr>
                <w:sz w:val="19"/>
                <w:szCs w:val="19"/>
                <w:u w:val="double"/>
              </w:rPr>
            </w:pPr>
            <w:r>
              <w:t>Event Title</w:t>
            </w:r>
          </w:p>
          <w:p w:rsidR="00D6499A" w:rsidRPr="00D6499A" w:rsidRDefault="00D6499A" w:rsidP="0020452B">
            <w:pPr>
              <w:pStyle w:val="TableDetail"/>
              <w:numPr>
                <w:ilvl w:val="0"/>
                <w:numId w:val="2"/>
              </w:numPr>
              <w:rPr>
                <w:sz w:val="19"/>
                <w:szCs w:val="19"/>
                <w:u w:val="double"/>
              </w:rPr>
            </w:pPr>
            <w:r>
              <w:t>Start Date</w:t>
            </w:r>
          </w:p>
          <w:p w:rsidR="00D6499A" w:rsidRPr="00D6499A" w:rsidRDefault="00D6499A" w:rsidP="0020452B">
            <w:pPr>
              <w:pStyle w:val="TableDetail"/>
              <w:numPr>
                <w:ilvl w:val="0"/>
                <w:numId w:val="2"/>
              </w:numPr>
              <w:rPr>
                <w:sz w:val="19"/>
                <w:szCs w:val="19"/>
                <w:u w:val="double"/>
              </w:rPr>
            </w:pPr>
            <w:r>
              <w:t>End Date</w:t>
            </w:r>
          </w:p>
          <w:p w:rsidR="00D6499A" w:rsidRPr="00D6499A" w:rsidRDefault="00D6499A" w:rsidP="0020452B">
            <w:pPr>
              <w:pStyle w:val="TableDetail"/>
              <w:numPr>
                <w:ilvl w:val="0"/>
                <w:numId w:val="2"/>
              </w:numPr>
              <w:rPr>
                <w:sz w:val="19"/>
                <w:szCs w:val="19"/>
                <w:u w:val="double"/>
              </w:rPr>
            </w:pPr>
            <w:r>
              <w:t>Status (complete, open, canceled)</w:t>
            </w:r>
          </w:p>
          <w:p w:rsidR="00D6499A" w:rsidRPr="00D6499A" w:rsidRDefault="00D6499A" w:rsidP="0020452B">
            <w:pPr>
              <w:pStyle w:val="TableDetail"/>
              <w:numPr>
                <w:ilvl w:val="0"/>
                <w:numId w:val="2"/>
              </w:numPr>
              <w:rPr>
                <w:sz w:val="19"/>
                <w:szCs w:val="19"/>
                <w:u w:val="double"/>
              </w:rPr>
            </w:pPr>
            <w:r>
              <w:t>Action (View, Update</w:t>
            </w:r>
            <w:r w:rsidR="00F0359B">
              <w:t>, Attendees</w:t>
            </w:r>
            <w:r>
              <w:t>)</w:t>
            </w:r>
          </w:p>
          <w:p w:rsidR="00D6499A" w:rsidRDefault="00D6499A" w:rsidP="0020452B">
            <w:pPr>
              <w:pStyle w:val="TableDetail"/>
            </w:pPr>
          </w:p>
          <w:p w:rsidR="00D6499A" w:rsidRPr="00540F09" w:rsidRDefault="00D6499A" w:rsidP="0020452B">
            <w:pPr>
              <w:pStyle w:val="TableDetail"/>
              <w:rPr>
                <w:sz w:val="19"/>
                <w:szCs w:val="19"/>
                <w:u w:val="double"/>
              </w:rPr>
            </w:pPr>
            <w:r>
              <w:t>If no events match the criteria, display the message EM</w:t>
            </w:r>
            <w:r w:rsidR="0039672F">
              <w:t>4</w:t>
            </w:r>
            <w:r>
              <w:t>.1.</w:t>
            </w:r>
          </w:p>
          <w:p w:rsidR="00D6499A" w:rsidRPr="00702E50" w:rsidRDefault="00D6499A" w:rsidP="0020452B">
            <w:pPr>
              <w:pStyle w:val="TableDetail"/>
              <w:ind w:left="720"/>
              <w:rPr>
                <w:sz w:val="19"/>
                <w:szCs w:val="19"/>
                <w:u w:val="double"/>
              </w:rPr>
            </w:pPr>
          </w:p>
        </w:tc>
      </w:tr>
      <w:tr w:rsidR="00D6499A" w:rsidRPr="00540F09" w:rsidTr="0020452B">
        <w:tc>
          <w:tcPr>
            <w:tcW w:w="1440" w:type="dxa"/>
          </w:tcPr>
          <w:p w:rsidR="00D6499A" w:rsidRPr="00540F09" w:rsidRDefault="0039672F" w:rsidP="0020452B">
            <w:pPr>
              <w:pStyle w:val="TableDetail"/>
            </w:pPr>
            <w:r>
              <w:t>BR4</w:t>
            </w:r>
            <w:r w:rsidR="00D6499A">
              <w:t>.2</w:t>
            </w:r>
          </w:p>
        </w:tc>
        <w:tc>
          <w:tcPr>
            <w:tcW w:w="2340" w:type="dxa"/>
          </w:tcPr>
          <w:p w:rsidR="00D6499A" w:rsidRPr="00540F09" w:rsidRDefault="00D6499A" w:rsidP="0020452B">
            <w:pPr>
              <w:pStyle w:val="TableDetail"/>
            </w:pPr>
            <w:r w:rsidRPr="00540F09">
              <w:t>View Event</w:t>
            </w:r>
          </w:p>
        </w:tc>
        <w:tc>
          <w:tcPr>
            <w:tcW w:w="2700" w:type="dxa"/>
          </w:tcPr>
          <w:p w:rsidR="00D6499A" w:rsidRPr="00540F09" w:rsidRDefault="00D6499A" w:rsidP="0020452B">
            <w:pPr>
              <w:pStyle w:val="TableDetail"/>
            </w:pPr>
            <w:r w:rsidRPr="00540F09">
              <w:t>Click View Link</w:t>
            </w:r>
          </w:p>
        </w:tc>
        <w:tc>
          <w:tcPr>
            <w:tcW w:w="4590" w:type="dxa"/>
          </w:tcPr>
          <w:p w:rsidR="00D6499A" w:rsidRDefault="00D6499A" w:rsidP="0020452B">
            <w:pPr>
              <w:pStyle w:val="TableDetail"/>
            </w:pPr>
            <w:r w:rsidRPr="00D6499A">
              <w:t>The Event Details Form (4.3.8) is displayed when user clicks the link.</w:t>
            </w:r>
          </w:p>
          <w:p w:rsidR="0039672F" w:rsidRPr="00D6499A" w:rsidRDefault="0039672F" w:rsidP="0020452B">
            <w:pPr>
              <w:pStyle w:val="TableDetail"/>
            </w:pPr>
            <w:r w:rsidRPr="00540F09">
              <w:t xml:space="preserve">***The link is only displayed if the user </w:t>
            </w:r>
            <w:r>
              <w:t>is NOT the owner of</w:t>
            </w:r>
            <w:r w:rsidRPr="00540F09">
              <w:t xml:space="preserve"> the event.</w:t>
            </w:r>
          </w:p>
        </w:tc>
      </w:tr>
      <w:tr w:rsidR="00D6499A" w:rsidRPr="00540F09" w:rsidTr="0020452B">
        <w:tc>
          <w:tcPr>
            <w:tcW w:w="1440" w:type="dxa"/>
          </w:tcPr>
          <w:p w:rsidR="00D6499A" w:rsidRPr="00540F09" w:rsidRDefault="0039672F" w:rsidP="0020452B">
            <w:pPr>
              <w:pStyle w:val="TableDetail"/>
            </w:pPr>
            <w:r>
              <w:t>BR4</w:t>
            </w:r>
            <w:r w:rsidR="00D6499A">
              <w:t>.3</w:t>
            </w:r>
          </w:p>
        </w:tc>
        <w:tc>
          <w:tcPr>
            <w:tcW w:w="2340" w:type="dxa"/>
          </w:tcPr>
          <w:p w:rsidR="00D6499A" w:rsidRPr="00540F09" w:rsidRDefault="00D6499A" w:rsidP="0020452B">
            <w:pPr>
              <w:pStyle w:val="TableDetail"/>
            </w:pPr>
            <w:r>
              <w:t>Update</w:t>
            </w:r>
            <w:r w:rsidRPr="00540F09">
              <w:t xml:space="preserve"> Event</w:t>
            </w:r>
          </w:p>
        </w:tc>
        <w:tc>
          <w:tcPr>
            <w:tcW w:w="2700" w:type="dxa"/>
          </w:tcPr>
          <w:p w:rsidR="00D6499A" w:rsidRPr="00540F09" w:rsidRDefault="00D6499A" w:rsidP="0020452B">
            <w:pPr>
              <w:pStyle w:val="TableDetail"/>
            </w:pPr>
            <w:r w:rsidRPr="00540F09">
              <w:t xml:space="preserve">Click </w:t>
            </w:r>
            <w:r>
              <w:t>Update</w:t>
            </w:r>
            <w:r w:rsidRPr="00540F09">
              <w:t xml:space="preserve"> Link</w:t>
            </w:r>
          </w:p>
        </w:tc>
        <w:tc>
          <w:tcPr>
            <w:tcW w:w="4590" w:type="dxa"/>
          </w:tcPr>
          <w:p w:rsidR="00D6499A" w:rsidRPr="00540F09" w:rsidRDefault="00D6499A" w:rsidP="0020452B">
            <w:pPr>
              <w:pStyle w:val="TableDetail"/>
            </w:pPr>
            <w:r>
              <w:t>The Update event form (4.3.11) is displayed.</w:t>
            </w:r>
          </w:p>
          <w:p w:rsidR="00D6499A" w:rsidRPr="00D6499A" w:rsidRDefault="00D6499A" w:rsidP="0020452B">
            <w:pPr>
              <w:pStyle w:val="TableDetail"/>
            </w:pPr>
            <w:r w:rsidRPr="00540F09">
              <w:t xml:space="preserve">***The link is only displayed if the user </w:t>
            </w:r>
            <w:r>
              <w:t>is the owner of</w:t>
            </w:r>
            <w:r w:rsidRPr="00540F09">
              <w:t xml:space="preserve"> the event.</w:t>
            </w:r>
          </w:p>
        </w:tc>
      </w:tr>
      <w:tr w:rsidR="00D6499A" w:rsidRPr="00540F09" w:rsidTr="0020452B">
        <w:tc>
          <w:tcPr>
            <w:tcW w:w="1440" w:type="dxa"/>
          </w:tcPr>
          <w:p w:rsidR="00D6499A" w:rsidRPr="00540F09" w:rsidRDefault="0039672F" w:rsidP="0020452B">
            <w:pPr>
              <w:pStyle w:val="TableDetail"/>
            </w:pPr>
            <w:r>
              <w:t>BR4</w:t>
            </w:r>
            <w:r w:rsidR="00D6499A">
              <w:t>.4</w:t>
            </w:r>
          </w:p>
        </w:tc>
        <w:tc>
          <w:tcPr>
            <w:tcW w:w="2340" w:type="dxa"/>
          </w:tcPr>
          <w:p w:rsidR="00D6499A" w:rsidRPr="00540F09" w:rsidRDefault="00D6499A" w:rsidP="0020452B">
            <w:pPr>
              <w:pStyle w:val="TableDetail"/>
            </w:pPr>
            <w:r>
              <w:t>Attendees</w:t>
            </w:r>
          </w:p>
        </w:tc>
        <w:tc>
          <w:tcPr>
            <w:tcW w:w="2700" w:type="dxa"/>
          </w:tcPr>
          <w:p w:rsidR="00D6499A" w:rsidRPr="00540F09" w:rsidRDefault="00D6499A" w:rsidP="0020452B">
            <w:pPr>
              <w:pStyle w:val="TableDetail"/>
            </w:pPr>
            <w:r w:rsidRPr="00540F09">
              <w:t xml:space="preserve">Click </w:t>
            </w:r>
            <w:r>
              <w:t xml:space="preserve">Attendees </w:t>
            </w:r>
            <w:r w:rsidRPr="00540F09">
              <w:t>Link</w:t>
            </w:r>
          </w:p>
        </w:tc>
        <w:tc>
          <w:tcPr>
            <w:tcW w:w="4590" w:type="dxa"/>
          </w:tcPr>
          <w:p w:rsidR="00D6499A" w:rsidRPr="00D6499A" w:rsidRDefault="00D6499A" w:rsidP="0020452B">
            <w:pPr>
              <w:pStyle w:val="TableDetail"/>
            </w:pPr>
            <w:r>
              <w:t>A CSV file is downloaded containing all attendees (all profile fields) registered for the event with any registration comments and date registered</w:t>
            </w:r>
          </w:p>
          <w:p w:rsidR="00D6499A" w:rsidRPr="00D6499A" w:rsidRDefault="00D6499A" w:rsidP="0020452B">
            <w:pPr>
              <w:pStyle w:val="TableDetail"/>
            </w:pPr>
            <w:r w:rsidRPr="00D6499A">
              <w:t>***The link only displays if the user is the owner of the event.</w:t>
            </w:r>
          </w:p>
        </w:tc>
      </w:tr>
      <w:tr w:rsidR="00D6499A" w:rsidRPr="00540F09" w:rsidTr="0020452B">
        <w:tc>
          <w:tcPr>
            <w:tcW w:w="1440" w:type="dxa"/>
          </w:tcPr>
          <w:p w:rsidR="00D6499A" w:rsidRDefault="00D6499A" w:rsidP="0020452B">
            <w:pPr>
              <w:pStyle w:val="TableDetail"/>
            </w:pPr>
          </w:p>
        </w:tc>
        <w:tc>
          <w:tcPr>
            <w:tcW w:w="2340" w:type="dxa"/>
          </w:tcPr>
          <w:p w:rsidR="00D6499A" w:rsidRDefault="00D6499A" w:rsidP="0020452B">
            <w:pPr>
              <w:pStyle w:val="TableDetail"/>
            </w:pPr>
          </w:p>
        </w:tc>
        <w:tc>
          <w:tcPr>
            <w:tcW w:w="2700" w:type="dxa"/>
          </w:tcPr>
          <w:p w:rsidR="00D6499A" w:rsidRPr="00540F09" w:rsidRDefault="00D6499A" w:rsidP="0020452B">
            <w:pPr>
              <w:pStyle w:val="TableDetail"/>
            </w:pPr>
          </w:p>
        </w:tc>
        <w:tc>
          <w:tcPr>
            <w:tcW w:w="4590" w:type="dxa"/>
          </w:tcPr>
          <w:p w:rsidR="00D6499A" w:rsidRDefault="00D6499A" w:rsidP="0020452B">
            <w:pPr>
              <w:pStyle w:val="TableDetail"/>
            </w:pPr>
          </w:p>
        </w:tc>
      </w:tr>
    </w:tbl>
    <w:p w:rsidR="00EE5E40" w:rsidRDefault="00EE5E40" w:rsidP="00EE5E40"/>
    <w:p w:rsidR="00EE5E40" w:rsidRDefault="00EE5E40" w:rsidP="00EE5E40"/>
    <w:p w:rsidR="002360E2" w:rsidRPr="002360E2" w:rsidRDefault="002360E2" w:rsidP="008C00B8">
      <w:pPr>
        <w:pStyle w:val="Heading4"/>
        <w:rPr>
          <w:lang w:val="fr-FR"/>
        </w:rPr>
      </w:pPr>
      <w:r w:rsidRPr="009F2D2F">
        <w:rPr>
          <w:lang w:val="fr-FR"/>
        </w:rPr>
        <w:t>Non-Routine Dialog &amp; Error Messages</w:t>
      </w:r>
    </w:p>
    <w:p w:rsidR="00EE5E40" w:rsidRPr="009F2D2F" w:rsidRDefault="00EE5E40" w:rsidP="00EE5E40">
      <w:pPr>
        <w:rPr>
          <w:sz w:val="21"/>
          <w:szCs w:val="21"/>
        </w:rPr>
      </w:pPr>
    </w:p>
    <w:tbl>
      <w:tblPr>
        <w:tblW w:w="110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7470"/>
        <w:gridCol w:w="2160"/>
      </w:tblGrid>
      <w:tr w:rsidR="00EE5E40" w:rsidRPr="00C723B5" w:rsidTr="002B474A">
        <w:tc>
          <w:tcPr>
            <w:tcW w:w="1440" w:type="dxa"/>
            <w:shd w:val="clear" w:color="auto" w:fill="E0E0E0"/>
          </w:tcPr>
          <w:p w:rsidR="00EE5E40" w:rsidRPr="00C723B5" w:rsidRDefault="00EE5E40" w:rsidP="002B474A">
            <w:pPr>
              <w:pStyle w:val="TableHeader"/>
              <w:rPr>
                <w:sz w:val="21"/>
                <w:szCs w:val="21"/>
              </w:rPr>
            </w:pPr>
            <w:r w:rsidRPr="00C723B5">
              <w:rPr>
                <w:sz w:val="21"/>
                <w:szCs w:val="21"/>
              </w:rPr>
              <w:t>Rule # or Scenario</w:t>
            </w:r>
          </w:p>
        </w:tc>
        <w:tc>
          <w:tcPr>
            <w:tcW w:w="7470" w:type="dxa"/>
            <w:shd w:val="clear" w:color="auto" w:fill="E0E0E0"/>
          </w:tcPr>
          <w:p w:rsidR="00EE5E40" w:rsidRPr="00C723B5" w:rsidRDefault="00EE5E40" w:rsidP="002B474A">
            <w:pPr>
              <w:pStyle w:val="TableHeader"/>
              <w:rPr>
                <w:sz w:val="21"/>
                <w:szCs w:val="21"/>
              </w:rPr>
            </w:pPr>
            <w:r w:rsidRPr="00C723B5">
              <w:rPr>
                <w:sz w:val="21"/>
                <w:szCs w:val="21"/>
              </w:rPr>
              <w:t>Message or Reference Number</w:t>
            </w:r>
          </w:p>
        </w:tc>
        <w:tc>
          <w:tcPr>
            <w:tcW w:w="2160" w:type="dxa"/>
            <w:shd w:val="clear" w:color="auto" w:fill="E0E0E0"/>
          </w:tcPr>
          <w:p w:rsidR="00EE5E40" w:rsidRPr="00C723B5" w:rsidRDefault="00EE5E40" w:rsidP="002B474A">
            <w:pPr>
              <w:pStyle w:val="TableHeader"/>
              <w:rPr>
                <w:sz w:val="21"/>
                <w:szCs w:val="21"/>
              </w:rPr>
            </w:pPr>
            <w:r w:rsidRPr="00C723B5">
              <w:rPr>
                <w:sz w:val="21"/>
                <w:szCs w:val="21"/>
              </w:rPr>
              <w:t>Dialog Options</w:t>
            </w:r>
          </w:p>
        </w:tc>
      </w:tr>
      <w:tr w:rsidR="00EE5E40" w:rsidRPr="009F2D2F" w:rsidTr="002B474A">
        <w:tc>
          <w:tcPr>
            <w:tcW w:w="1440" w:type="dxa"/>
          </w:tcPr>
          <w:p w:rsidR="00EE5E40" w:rsidRPr="009F2D2F" w:rsidRDefault="0039672F" w:rsidP="00A47F7E">
            <w:pPr>
              <w:pStyle w:val="TableDetail"/>
            </w:pPr>
            <w:r>
              <w:t>EM4.1</w:t>
            </w:r>
          </w:p>
        </w:tc>
        <w:tc>
          <w:tcPr>
            <w:tcW w:w="7470" w:type="dxa"/>
          </w:tcPr>
          <w:p w:rsidR="00EE5E40" w:rsidRPr="001A1026" w:rsidRDefault="0039672F" w:rsidP="0039672F">
            <w:pPr>
              <w:pStyle w:val="TableDetail"/>
            </w:pPr>
            <w:r>
              <w:t>“You have no active events”</w:t>
            </w:r>
          </w:p>
        </w:tc>
        <w:tc>
          <w:tcPr>
            <w:tcW w:w="2160" w:type="dxa"/>
          </w:tcPr>
          <w:p w:rsidR="00EE5E40" w:rsidRPr="009F2D2F" w:rsidRDefault="0039672F" w:rsidP="00A47F7E">
            <w:pPr>
              <w:pStyle w:val="TableDetail"/>
            </w:pPr>
            <w:r>
              <w:t>OK</w:t>
            </w:r>
          </w:p>
        </w:tc>
      </w:tr>
      <w:tr w:rsidR="00EE5E40" w:rsidRPr="009F2D2F" w:rsidTr="002B474A">
        <w:tc>
          <w:tcPr>
            <w:tcW w:w="1440" w:type="dxa"/>
          </w:tcPr>
          <w:p w:rsidR="00EE5E40" w:rsidRPr="009F2D2F" w:rsidRDefault="00EE5E40" w:rsidP="00A47F7E">
            <w:pPr>
              <w:pStyle w:val="TableDetail"/>
            </w:pPr>
          </w:p>
        </w:tc>
        <w:tc>
          <w:tcPr>
            <w:tcW w:w="7470" w:type="dxa"/>
          </w:tcPr>
          <w:p w:rsidR="00EE5E40" w:rsidRPr="001A1026" w:rsidRDefault="00EE5E40" w:rsidP="00A47F7E">
            <w:pPr>
              <w:pStyle w:val="TableDetail"/>
            </w:pPr>
          </w:p>
        </w:tc>
        <w:tc>
          <w:tcPr>
            <w:tcW w:w="2160" w:type="dxa"/>
          </w:tcPr>
          <w:p w:rsidR="00EE5E40" w:rsidRPr="009F2D2F" w:rsidRDefault="00EE5E40" w:rsidP="00A47F7E">
            <w:pPr>
              <w:pStyle w:val="TableDetail"/>
            </w:pPr>
          </w:p>
        </w:tc>
      </w:tr>
      <w:tr w:rsidR="00EE5E40" w:rsidRPr="009F2D2F" w:rsidTr="002B474A">
        <w:tc>
          <w:tcPr>
            <w:tcW w:w="1440" w:type="dxa"/>
          </w:tcPr>
          <w:p w:rsidR="00EE5E40" w:rsidRPr="009F2D2F" w:rsidRDefault="00EE5E40" w:rsidP="00A47F7E">
            <w:pPr>
              <w:pStyle w:val="TableDetail"/>
            </w:pPr>
          </w:p>
        </w:tc>
        <w:tc>
          <w:tcPr>
            <w:tcW w:w="7470" w:type="dxa"/>
          </w:tcPr>
          <w:p w:rsidR="00EE5E40" w:rsidRPr="001A1026" w:rsidRDefault="00EE5E40" w:rsidP="00A47F7E">
            <w:pPr>
              <w:pStyle w:val="TableDetail"/>
            </w:pPr>
          </w:p>
        </w:tc>
        <w:tc>
          <w:tcPr>
            <w:tcW w:w="2160" w:type="dxa"/>
          </w:tcPr>
          <w:p w:rsidR="00EE5E40" w:rsidRDefault="00EE5E40" w:rsidP="00A47F7E">
            <w:pPr>
              <w:pStyle w:val="TableDetail"/>
            </w:pPr>
          </w:p>
        </w:tc>
      </w:tr>
      <w:tr w:rsidR="00EE5E40" w:rsidRPr="009F2D2F" w:rsidTr="002B474A">
        <w:tc>
          <w:tcPr>
            <w:tcW w:w="1440" w:type="dxa"/>
          </w:tcPr>
          <w:p w:rsidR="00EE5E40" w:rsidRDefault="00EE5E40" w:rsidP="00A47F7E">
            <w:pPr>
              <w:pStyle w:val="TableDetail"/>
            </w:pPr>
          </w:p>
        </w:tc>
        <w:tc>
          <w:tcPr>
            <w:tcW w:w="7470" w:type="dxa"/>
          </w:tcPr>
          <w:p w:rsidR="00EE5E40" w:rsidRPr="001A1026" w:rsidRDefault="00EE5E40" w:rsidP="00A47F7E">
            <w:pPr>
              <w:pStyle w:val="TableDetail"/>
            </w:pPr>
          </w:p>
        </w:tc>
        <w:tc>
          <w:tcPr>
            <w:tcW w:w="2160" w:type="dxa"/>
          </w:tcPr>
          <w:p w:rsidR="00EE5E40" w:rsidRDefault="00EE5E40" w:rsidP="00A47F7E">
            <w:pPr>
              <w:pStyle w:val="TableDetail"/>
            </w:pPr>
          </w:p>
        </w:tc>
      </w:tr>
    </w:tbl>
    <w:p w:rsidR="00EE5E40" w:rsidRPr="00EE5E40" w:rsidRDefault="00EE5E40" w:rsidP="00EE5E40"/>
    <w:p w:rsidR="00D107C7" w:rsidRDefault="00D107C7" w:rsidP="00D107C7"/>
    <w:p w:rsidR="00D107C7" w:rsidRDefault="00D107C7" w:rsidP="00D107C7"/>
    <w:p w:rsidR="00D107C7" w:rsidRDefault="00D107C7" w:rsidP="00D107C7"/>
    <w:p w:rsidR="00D107C7" w:rsidRPr="00D107C7" w:rsidRDefault="00D107C7" w:rsidP="00D107C7"/>
    <w:p w:rsidR="003F7299" w:rsidRDefault="003F7299">
      <w:pPr>
        <w:rPr>
          <w:b/>
          <w:noProof/>
          <w:snapToGrid w:val="0"/>
          <w:color w:val="333333"/>
        </w:rPr>
      </w:pPr>
      <w:r>
        <w:br w:type="page"/>
      </w:r>
    </w:p>
    <w:p w:rsidR="0039672F" w:rsidRDefault="0039672F" w:rsidP="0039672F">
      <w:pPr>
        <w:pStyle w:val="Heading3"/>
      </w:pPr>
      <w:bookmarkStart w:id="47" w:name="_Toc211153651"/>
      <w:r>
        <w:t>Lost My Password</w:t>
      </w:r>
      <w:bookmarkEnd w:id="47"/>
    </w:p>
    <w:p w:rsidR="008B11F8" w:rsidRPr="008B11F8" w:rsidRDefault="008B11F8" w:rsidP="008B11F8"/>
    <w:p w:rsidR="008B11F8" w:rsidRPr="009F2D2F" w:rsidRDefault="008B11F8" w:rsidP="008B11F8">
      <w:pPr>
        <w:pStyle w:val="Heading4"/>
      </w:pPr>
      <w:r>
        <w:t>Screen Description</w:t>
      </w:r>
    </w:p>
    <w:p w:rsidR="0039672F" w:rsidRDefault="0039672F" w:rsidP="0039672F">
      <w:pPr>
        <w:rPr>
          <w:sz w:val="21"/>
          <w:szCs w:val="21"/>
        </w:rPr>
      </w:pPr>
    </w:p>
    <w:tbl>
      <w:tblPr>
        <w:tblW w:w="0" w:type="auto"/>
        <w:tblInd w:w="-15" w:type="dxa"/>
        <w:tblLayout w:type="fixed"/>
        <w:tblLook w:val="0000"/>
      </w:tblPr>
      <w:tblGrid>
        <w:gridCol w:w="11100"/>
      </w:tblGrid>
      <w:tr w:rsidR="0039672F" w:rsidTr="0020452B">
        <w:trPr>
          <w:trHeight w:val="305"/>
        </w:trPr>
        <w:tc>
          <w:tcPr>
            <w:tcW w:w="11100" w:type="dxa"/>
            <w:tcBorders>
              <w:top w:val="single" w:sz="4" w:space="0" w:color="000000"/>
              <w:left w:val="single" w:sz="4" w:space="0" w:color="000000"/>
              <w:bottom w:val="single" w:sz="4" w:space="0" w:color="000000"/>
              <w:right w:val="single" w:sz="4" w:space="0" w:color="000000"/>
            </w:tcBorders>
            <w:shd w:val="clear" w:color="auto" w:fill="E6E6E6"/>
          </w:tcPr>
          <w:p w:rsidR="0039672F" w:rsidRDefault="0039672F" w:rsidP="0020452B">
            <w:pPr>
              <w:snapToGrid w:val="0"/>
              <w:rPr>
                <w:sz w:val="21"/>
                <w:szCs w:val="21"/>
              </w:rPr>
            </w:pPr>
            <w:r>
              <w:rPr>
                <w:sz w:val="21"/>
                <w:szCs w:val="21"/>
              </w:rPr>
              <w:t xml:space="preserve"> </w:t>
            </w:r>
          </w:p>
        </w:tc>
      </w:tr>
      <w:tr w:rsidR="0039672F" w:rsidTr="0020452B">
        <w:trPr>
          <w:trHeight w:val="432"/>
        </w:trPr>
        <w:tc>
          <w:tcPr>
            <w:tcW w:w="11100" w:type="dxa"/>
            <w:tcBorders>
              <w:top w:val="single" w:sz="4" w:space="0" w:color="000000"/>
              <w:left w:val="single" w:sz="4" w:space="0" w:color="000000"/>
              <w:bottom w:val="single" w:sz="4" w:space="0" w:color="000000"/>
              <w:right w:val="single" w:sz="4" w:space="0" w:color="000000"/>
            </w:tcBorders>
          </w:tcPr>
          <w:p w:rsidR="0039672F" w:rsidRDefault="0039672F" w:rsidP="0020452B">
            <w:pPr>
              <w:snapToGrid w:val="0"/>
              <w:rPr>
                <w:b/>
                <w:sz w:val="21"/>
                <w:szCs w:val="21"/>
              </w:rPr>
            </w:pPr>
            <w:r>
              <w:rPr>
                <w:b/>
                <w:sz w:val="21"/>
                <w:szCs w:val="21"/>
              </w:rPr>
              <w:t xml:space="preserve">General Description: </w:t>
            </w:r>
          </w:p>
          <w:p w:rsidR="0039672F" w:rsidRPr="0087791A" w:rsidRDefault="0039672F" w:rsidP="0020452B">
            <w:pPr>
              <w:rPr>
                <w:sz w:val="21"/>
                <w:szCs w:val="21"/>
              </w:rPr>
            </w:pPr>
            <w:r>
              <w:rPr>
                <w:sz w:val="21"/>
                <w:szCs w:val="21"/>
              </w:rPr>
              <w:t>A mechanism for the user to retrieve his/her password.</w:t>
            </w:r>
          </w:p>
          <w:p w:rsidR="0039672F" w:rsidRDefault="0039672F" w:rsidP="0020452B">
            <w:pPr>
              <w:rPr>
                <w:sz w:val="21"/>
                <w:szCs w:val="21"/>
              </w:rPr>
            </w:pPr>
          </w:p>
          <w:p w:rsidR="0039672F" w:rsidRDefault="0039672F" w:rsidP="0020452B">
            <w:pPr>
              <w:rPr>
                <w:b/>
                <w:sz w:val="21"/>
                <w:szCs w:val="21"/>
              </w:rPr>
            </w:pPr>
            <w:r>
              <w:rPr>
                <w:b/>
                <w:sz w:val="21"/>
                <w:szCs w:val="21"/>
              </w:rPr>
              <w:t>How do you get here?</w:t>
            </w:r>
          </w:p>
          <w:p w:rsidR="0039672F" w:rsidRDefault="0039672F" w:rsidP="0020452B">
            <w:pPr>
              <w:rPr>
                <w:sz w:val="21"/>
                <w:szCs w:val="21"/>
              </w:rPr>
            </w:pPr>
            <w:r>
              <w:rPr>
                <w:sz w:val="21"/>
                <w:szCs w:val="21"/>
              </w:rPr>
              <w:t>From the main Login page.</w:t>
            </w:r>
          </w:p>
          <w:p w:rsidR="0039672F" w:rsidRDefault="0039672F" w:rsidP="0020452B">
            <w:pPr>
              <w:rPr>
                <w:sz w:val="21"/>
                <w:szCs w:val="21"/>
              </w:rPr>
            </w:pPr>
          </w:p>
          <w:p w:rsidR="0039672F" w:rsidRDefault="0039672F" w:rsidP="0020452B">
            <w:pPr>
              <w:rPr>
                <w:b/>
                <w:sz w:val="21"/>
                <w:szCs w:val="21"/>
              </w:rPr>
            </w:pPr>
            <w:r>
              <w:rPr>
                <w:b/>
                <w:sz w:val="21"/>
                <w:szCs w:val="21"/>
              </w:rPr>
              <w:t>What does this form do?</w:t>
            </w:r>
          </w:p>
          <w:p w:rsidR="0039672F" w:rsidRDefault="0039672F" w:rsidP="0020452B">
            <w:pPr>
              <w:rPr>
                <w:sz w:val="21"/>
                <w:szCs w:val="21"/>
              </w:rPr>
            </w:pPr>
            <w:r>
              <w:rPr>
                <w:sz w:val="21"/>
                <w:szCs w:val="21"/>
              </w:rPr>
              <w:t>Prompts the user for email address and sends an email with current password.</w:t>
            </w:r>
          </w:p>
          <w:p w:rsidR="0039672F" w:rsidRDefault="0039672F" w:rsidP="0020452B">
            <w:pPr>
              <w:rPr>
                <w:sz w:val="21"/>
                <w:szCs w:val="21"/>
              </w:rPr>
            </w:pPr>
          </w:p>
          <w:p w:rsidR="0039672F" w:rsidRDefault="0039672F" w:rsidP="0020452B">
            <w:pPr>
              <w:rPr>
                <w:b/>
                <w:sz w:val="21"/>
                <w:szCs w:val="21"/>
              </w:rPr>
            </w:pPr>
            <w:r>
              <w:rPr>
                <w:b/>
                <w:sz w:val="21"/>
                <w:szCs w:val="21"/>
              </w:rPr>
              <w:t>Where do you go when you are done?</w:t>
            </w:r>
          </w:p>
          <w:p w:rsidR="0039672F" w:rsidRDefault="0039672F" w:rsidP="0020452B">
            <w:pPr>
              <w:rPr>
                <w:sz w:val="21"/>
                <w:szCs w:val="21"/>
              </w:rPr>
            </w:pPr>
            <w:r>
              <w:rPr>
                <w:sz w:val="21"/>
                <w:szCs w:val="21"/>
              </w:rPr>
              <w:t>To the main Login page.</w:t>
            </w:r>
          </w:p>
          <w:p w:rsidR="0039672F" w:rsidRDefault="0039672F" w:rsidP="0020452B">
            <w:pPr>
              <w:rPr>
                <w:sz w:val="21"/>
                <w:szCs w:val="21"/>
              </w:rPr>
            </w:pPr>
          </w:p>
          <w:p w:rsidR="0039672F" w:rsidRDefault="0039672F" w:rsidP="0020452B">
            <w:pPr>
              <w:rPr>
                <w:b/>
                <w:sz w:val="21"/>
                <w:szCs w:val="21"/>
              </w:rPr>
            </w:pPr>
            <w:r>
              <w:rPr>
                <w:b/>
                <w:sz w:val="21"/>
                <w:szCs w:val="21"/>
              </w:rPr>
              <w:t>Notes:</w:t>
            </w:r>
          </w:p>
          <w:p w:rsidR="0039672F" w:rsidRDefault="0039672F" w:rsidP="0020452B">
            <w:pPr>
              <w:rPr>
                <w:sz w:val="21"/>
                <w:szCs w:val="21"/>
              </w:rPr>
            </w:pPr>
          </w:p>
          <w:p w:rsidR="0039672F" w:rsidRDefault="0039672F" w:rsidP="0020452B">
            <w:pPr>
              <w:rPr>
                <w:sz w:val="21"/>
                <w:szCs w:val="21"/>
              </w:rPr>
            </w:pPr>
          </w:p>
        </w:tc>
      </w:tr>
    </w:tbl>
    <w:p w:rsidR="0039672F" w:rsidRPr="008C00B8" w:rsidRDefault="0039672F" w:rsidP="0039672F">
      <w:pPr>
        <w:pStyle w:val="CenteredImage"/>
        <w:jc w:val="left"/>
        <w:rPr>
          <w:sz w:val="21"/>
          <w:szCs w:val="21"/>
        </w:rPr>
      </w:pPr>
    </w:p>
    <w:p w:rsidR="0039672F" w:rsidRDefault="0039672F">
      <w:pPr>
        <w:rPr>
          <w:noProof/>
          <w:snapToGrid w:val="0"/>
          <w:color w:val="333333"/>
        </w:rPr>
      </w:pPr>
      <w:bookmarkStart w:id="48" w:name="_toc1413"/>
      <w:bookmarkEnd w:id="48"/>
      <w:r>
        <w:br w:type="page"/>
      </w:r>
    </w:p>
    <w:p w:rsidR="0039672F" w:rsidRPr="009F2D2F" w:rsidRDefault="0039672F" w:rsidP="0039672F">
      <w:pPr>
        <w:pStyle w:val="Heading4"/>
      </w:pPr>
      <w:r>
        <w:t>Screen Design</w:t>
      </w:r>
    </w:p>
    <w:p w:rsidR="0039672F" w:rsidRDefault="0039672F" w:rsidP="0039672F">
      <w:pPr>
        <w:tabs>
          <w:tab w:val="left" w:pos="1224"/>
        </w:tabs>
      </w:pPr>
    </w:p>
    <w:p w:rsidR="0039672F" w:rsidRDefault="00F0359B" w:rsidP="0039672F">
      <w:pPr>
        <w:rPr>
          <w:sz w:val="21"/>
          <w:szCs w:val="21"/>
        </w:rPr>
      </w:pPr>
      <w:r>
        <w:object w:dxaOrig="8569" w:dyaOrig="5864">
          <v:shape id="_x0000_i1036" type="#_x0000_t75" style="width:428.25pt;height:293.25pt" o:ole="">
            <v:imagedata r:id="rId19" o:title=""/>
          </v:shape>
          <o:OLEObject Type="Embed" ProgID="Visio.Drawing.11" ShapeID="_x0000_i1036" DrawAspect="Content" ObjectID="_1284895540" r:id="rId20"/>
        </w:object>
      </w:r>
    </w:p>
    <w:p w:rsidR="0039672F" w:rsidRDefault="0039672F" w:rsidP="0039672F">
      <w:pPr>
        <w:rPr>
          <w:sz w:val="21"/>
          <w:szCs w:val="21"/>
        </w:rPr>
      </w:pPr>
      <w:bookmarkStart w:id="49" w:name="_toc1416"/>
      <w:bookmarkEnd w:id="49"/>
    </w:p>
    <w:p w:rsidR="0039672F" w:rsidRDefault="0039672F" w:rsidP="0039672F">
      <w:pPr>
        <w:pStyle w:val="Heading4"/>
      </w:pPr>
      <w:r w:rsidRPr="009F2D2F">
        <w:t>Combo Box list values</w:t>
      </w:r>
    </w:p>
    <w:tbl>
      <w:tblPr>
        <w:tblW w:w="0" w:type="auto"/>
        <w:tblInd w:w="108" w:type="dxa"/>
        <w:tblLayout w:type="fixed"/>
        <w:tblLook w:val="0000"/>
      </w:tblPr>
      <w:tblGrid>
        <w:gridCol w:w="1782"/>
        <w:gridCol w:w="1800"/>
        <w:gridCol w:w="1620"/>
        <w:gridCol w:w="5898"/>
      </w:tblGrid>
      <w:tr w:rsidR="0039672F" w:rsidTr="0020452B">
        <w:tc>
          <w:tcPr>
            <w:tcW w:w="1782" w:type="dxa"/>
            <w:tcBorders>
              <w:top w:val="single" w:sz="4" w:space="0" w:color="000000"/>
              <w:left w:val="single" w:sz="4" w:space="0" w:color="000000"/>
              <w:bottom w:val="single" w:sz="4" w:space="0" w:color="000000"/>
            </w:tcBorders>
            <w:shd w:val="clear" w:color="auto" w:fill="E6E6E6"/>
          </w:tcPr>
          <w:p w:rsidR="0039672F" w:rsidRDefault="0039672F" w:rsidP="0020452B">
            <w:pPr>
              <w:pStyle w:val="TableDetail"/>
              <w:rPr>
                <w:b/>
              </w:rPr>
            </w:pPr>
            <w:r>
              <w:rPr>
                <w:b/>
              </w:rPr>
              <w:t>Ref #</w:t>
            </w:r>
          </w:p>
        </w:tc>
        <w:tc>
          <w:tcPr>
            <w:tcW w:w="1800" w:type="dxa"/>
            <w:tcBorders>
              <w:top w:val="single" w:sz="4" w:space="0" w:color="000000"/>
              <w:left w:val="single" w:sz="4" w:space="0" w:color="000000"/>
              <w:bottom w:val="single" w:sz="4" w:space="0" w:color="000000"/>
            </w:tcBorders>
            <w:shd w:val="clear" w:color="auto" w:fill="E6E6E6"/>
          </w:tcPr>
          <w:p w:rsidR="0039672F" w:rsidRDefault="0039672F" w:rsidP="0020452B">
            <w:pPr>
              <w:pStyle w:val="TableDetail"/>
              <w:rPr>
                <w:b/>
              </w:rPr>
            </w:pPr>
            <w:r>
              <w:rPr>
                <w:b/>
              </w:rPr>
              <w:t>Control /  Field Name</w:t>
            </w:r>
          </w:p>
        </w:tc>
        <w:tc>
          <w:tcPr>
            <w:tcW w:w="1620" w:type="dxa"/>
            <w:tcBorders>
              <w:top w:val="single" w:sz="4" w:space="0" w:color="000000"/>
              <w:left w:val="single" w:sz="4" w:space="0" w:color="000000"/>
              <w:bottom w:val="single" w:sz="4" w:space="0" w:color="000000"/>
            </w:tcBorders>
            <w:shd w:val="clear" w:color="auto" w:fill="E6E6E6"/>
          </w:tcPr>
          <w:p w:rsidR="0039672F" w:rsidRDefault="0039672F" w:rsidP="0020452B">
            <w:pPr>
              <w:snapToGrid w:val="0"/>
              <w:rPr>
                <w:b/>
                <w:sz w:val="21"/>
                <w:szCs w:val="21"/>
              </w:rPr>
            </w:pPr>
            <w:r>
              <w:rPr>
                <w:b/>
                <w:sz w:val="21"/>
                <w:szCs w:val="21"/>
              </w:rPr>
              <w:t xml:space="preserve">Code Box Tble Number  </w:t>
            </w:r>
          </w:p>
        </w:tc>
        <w:tc>
          <w:tcPr>
            <w:tcW w:w="5898" w:type="dxa"/>
            <w:tcBorders>
              <w:top w:val="single" w:sz="4" w:space="0" w:color="000000"/>
              <w:left w:val="single" w:sz="4" w:space="0" w:color="000000"/>
              <w:bottom w:val="single" w:sz="4" w:space="0" w:color="000000"/>
              <w:right w:val="single" w:sz="4" w:space="0" w:color="000000"/>
            </w:tcBorders>
            <w:shd w:val="clear" w:color="auto" w:fill="E6E6E6"/>
          </w:tcPr>
          <w:p w:rsidR="0039672F" w:rsidRDefault="0039672F" w:rsidP="0020452B">
            <w:pPr>
              <w:pStyle w:val="TableDetail"/>
              <w:rPr>
                <w:b/>
              </w:rPr>
            </w:pPr>
            <w:r>
              <w:rPr>
                <w:b/>
              </w:rPr>
              <w:t>Combo Box List Values</w:t>
            </w:r>
          </w:p>
        </w:tc>
      </w:tr>
      <w:tr w:rsidR="0039672F" w:rsidTr="0020452B">
        <w:tc>
          <w:tcPr>
            <w:tcW w:w="1782" w:type="dxa"/>
            <w:tcBorders>
              <w:top w:val="single" w:sz="4" w:space="0" w:color="000000"/>
              <w:left w:val="single" w:sz="4" w:space="0" w:color="000000"/>
              <w:bottom w:val="single" w:sz="4" w:space="0" w:color="000000"/>
            </w:tcBorders>
          </w:tcPr>
          <w:p w:rsidR="0039672F" w:rsidRDefault="0039672F" w:rsidP="0020452B">
            <w:pPr>
              <w:snapToGrid w:val="0"/>
              <w:rPr>
                <w:sz w:val="21"/>
                <w:szCs w:val="21"/>
              </w:rPr>
            </w:pPr>
          </w:p>
        </w:tc>
        <w:tc>
          <w:tcPr>
            <w:tcW w:w="1800" w:type="dxa"/>
            <w:tcBorders>
              <w:top w:val="single" w:sz="4" w:space="0" w:color="000000"/>
              <w:left w:val="single" w:sz="4" w:space="0" w:color="000000"/>
              <w:bottom w:val="single" w:sz="4" w:space="0" w:color="000000"/>
            </w:tcBorders>
          </w:tcPr>
          <w:p w:rsidR="0039672F" w:rsidRDefault="0039672F" w:rsidP="0020452B">
            <w:pPr>
              <w:snapToGrid w:val="0"/>
              <w:rPr>
                <w:sz w:val="21"/>
                <w:szCs w:val="21"/>
              </w:rPr>
            </w:pPr>
          </w:p>
        </w:tc>
        <w:tc>
          <w:tcPr>
            <w:tcW w:w="1620" w:type="dxa"/>
            <w:tcBorders>
              <w:top w:val="single" w:sz="4" w:space="0" w:color="000000"/>
              <w:left w:val="single" w:sz="4" w:space="0" w:color="000000"/>
              <w:bottom w:val="single" w:sz="4" w:space="0" w:color="000000"/>
            </w:tcBorders>
          </w:tcPr>
          <w:p w:rsidR="0039672F" w:rsidRDefault="0039672F" w:rsidP="0020452B">
            <w:pPr>
              <w:pStyle w:val="DefaultText"/>
              <w:snapToGrid w:val="0"/>
              <w:rPr>
                <w:sz w:val="21"/>
                <w:szCs w:val="21"/>
              </w:rPr>
            </w:pPr>
          </w:p>
        </w:tc>
        <w:tc>
          <w:tcPr>
            <w:tcW w:w="5898" w:type="dxa"/>
            <w:tcBorders>
              <w:top w:val="single" w:sz="4" w:space="0" w:color="000000"/>
              <w:left w:val="single" w:sz="4" w:space="0" w:color="000000"/>
              <w:bottom w:val="single" w:sz="4" w:space="0" w:color="000000"/>
              <w:right w:val="single" w:sz="4" w:space="0" w:color="000000"/>
            </w:tcBorders>
          </w:tcPr>
          <w:p w:rsidR="0039672F" w:rsidRDefault="0039672F" w:rsidP="0020452B">
            <w:pPr>
              <w:snapToGrid w:val="0"/>
              <w:rPr>
                <w:sz w:val="21"/>
                <w:szCs w:val="21"/>
              </w:rPr>
            </w:pPr>
          </w:p>
        </w:tc>
      </w:tr>
      <w:tr w:rsidR="0039672F" w:rsidTr="0020452B">
        <w:tc>
          <w:tcPr>
            <w:tcW w:w="1782" w:type="dxa"/>
            <w:tcBorders>
              <w:top w:val="single" w:sz="4" w:space="0" w:color="000000"/>
              <w:left w:val="single" w:sz="4" w:space="0" w:color="000000"/>
              <w:bottom w:val="single" w:sz="4" w:space="0" w:color="000000"/>
            </w:tcBorders>
          </w:tcPr>
          <w:p w:rsidR="0039672F" w:rsidRDefault="0039672F" w:rsidP="0020452B">
            <w:pPr>
              <w:snapToGrid w:val="0"/>
              <w:rPr>
                <w:sz w:val="21"/>
                <w:szCs w:val="21"/>
              </w:rPr>
            </w:pPr>
          </w:p>
        </w:tc>
        <w:tc>
          <w:tcPr>
            <w:tcW w:w="1800" w:type="dxa"/>
            <w:tcBorders>
              <w:top w:val="single" w:sz="4" w:space="0" w:color="000000"/>
              <w:left w:val="single" w:sz="4" w:space="0" w:color="000000"/>
              <w:bottom w:val="single" w:sz="4" w:space="0" w:color="000000"/>
            </w:tcBorders>
          </w:tcPr>
          <w:p w:rsidR="0039672F" w:rsidRDefault="0039672F" w:rsidP="0020452B">
            <w:pPr>
              <w:snapToGrid w:val="0"/>
              <w:rPr>
                <w:sz w:val="21"/>
                <w:szCs w:val="21"/>
              </w:rPr>
            </w:pPr>
          </w:p>
        </w:tc>
        <w:tc>
          <w:tcPr>
            <w:tcW w:w="1620" w:type="dxa"/>
            <w:tcBorders>
              <w:top w:val="single" w:sz="4" w:space="0" w:color="000000"/>
              <w:left w:val="single" w:sz="4" w:space="0" w:color="000000"/>
              <w:bottom w:val="single" w:sz="4" w:space="0" w:color="000000"/>
            </w:tcBorders>
          </w:tcPr>
          <w:p w:rsidR="0039672F" w:rsidRDefault="0039672F" w:rsidP="0020452B">
            <w:pPr>
              <w:pStyle w:val="DefaultText"/>
              <w:snapToGrid w:val="0"/>
              <w:rPr>
                <w:sz w:val="21"/>
                <w:szCs w:val="21"/>
              </w:rPr>
            </w:pPr>
          </w:p>
        </w:tc>
        <w:tc>
          <w:tcPr>
            <w:tcW w:w="5898" w:type="dxa"/>
            <w:tcBorders>
              <w:top w:val="single" w:sz="4" w:space="0" w:color="000000"/>
              <w:left w:val="single" w:sz="4" w:space="0" w:color="000000"/>
              <w:bottom w:val="single" w:sz="4" w:space="0" w:color="000000"/>
              <w:right w:val="single" w:sz="4" w:space="0" w:color="000000"/>
            </w:tcBorders>
          </w:tcPr>
          <w:p w:rsidR="0039672F" w:rsidRDefault="0039672F" w:rsidP="0020452B">
            <w:pPr>
              <w:snapToGrid w:val="0"/>
              <w:rPr>
                <w:sz w:val="21"/>
                <w:szCs w:val="21"/>
              </w:rPr>
            </w:pPr>
          </w:p>
        </w:tc>
      </w:tr>
    </w:tbl>
    <w:p w:rsidR="0039672F" w:rsidRDefault="0039672F" w:rsidP="0039672F">
      <w:pPr>
        <w:rPr>
          <w:sz w:val="21"/>
          <w:szCs w:val="21"/>
        </w:rPr>
      </w:pPr>
    </w:p>
    <w:p w:rsidR="0039672F" w:rsidRDefault="0039672F" w:rsidP="0039672F">
      <w:pPr>
        <w:rPr>
          <w:sz w:val="21"/>
          <w:szCs w:val="21"/>
        </w:rPr>
      </w:pPr>
    </w:p>
    <w:p w:rsidR="0039672F" w:rsidRPr="009F2D2F" w:rsidRDefault="0039672F" w:rsidP="0039672F">
      <w:pPr>
        <w:pStyle w:val="Heading4"/>
      </w:pPr>
      <w:r w:rsidRPr="009F2D2F">
        <w:t>Business Rule</w:t>
      </w:r>
      <w:r>
        <w:t>s</w:t>
      </w:r>
    </w:p>
    <w:tbl>
      <w:tblPr>
        <w:tblW w:w="0" w:type="auto"/>
        <w:tblInd w:w="-15" w:type="dxa"/>
        <w:tblLayout w:type="fixed"/>
        <w:tblLook w:val="0000"/>
      </w:tblPr>
      <w:tblGrid>
        <w:gridCol w:w="1440"/>
        <w:gridCol w:w="2340"/>
        <w:gridCol w:w="2700"/>
        <w:gridCol w:w="4620"/>
      </w:tblGrid>
      <w:tr w:rsidR="0039672F" w:rsidTr="0020452B">
        <w:tc>
          <w:tcPr>
            <w:tcW w:w="1440" w:type="dxa"/>
            <w:tcBorders>
              <w:top w:val="single" w:sz="4" w:space="0" w:color="000000"/>
              <w:left w:val="single" w:sz="4" w:space="0" w:color="000000"/>
              <w:bottom w:val="single" w:sz="4" w:space="0" w:color="000000"/>
            </w:tcBorders>
            <w:shd w:val="clear" w:color="auto" w:fill="E6E6E6"/>
          </w:tcPr>
          <w:p w:rsidR="0039672F" w:rsidRDefault="0039672F" w:rsidP="0020452B">
            <w:pPr>
              <w:pStyle w:val="TableHeader"/>
              <w:snapToGrid w:val="0"/>
              <w:rPr>
                <w:sz w:val="21"/>
                <w:szCs w:val="21"/>
              </w:rPr>
            </w:pPr>
            <w:r>
              <w:rPr>
                <w:sz w:val="21"/>
                <w:szCs w:val="21"/>
              </w:rPr>
              <w:t>Business Rule #</w:t>
            </w:r>
          </w:p>
        </w:tc>
        <w:tc>
          <w:tcPr>
            <w:tcW w:w="2340" w:type="dxa"/>
            <w:tcBorders>
              <w:top w:val="single" w:sz="4" w:space="0" w:color="000000"/>
              <w:left w:val="single" w:sz="4" w:space="0" w:color="000000"/>
              <w:bottom w:val="single" w:sz="4" w:space="0" w:color="000000"/>
            </w:tcBorders>
            <w:shd w:val="clear" w:color="auto" w:fill="E6E6E6"/>
          </w:tcPr>
          <w:p w:rsidR="0039672F" w:rsidRDefault="0039672F" w:rsidP="0020452B">
            <w:pPr>
              <w:pStyle w:val="TableHeader"/>
              <w:snapToGrid w:val="0"/>
              <w:rPr>
                <w:sz w:val="21"/>
                <w:szCs w:val="21"/>
              </w:rPr>
            </w:pPr>
            <w:r>
              <w:rPr>
                <w:sz w:val="21"/>
                <w:szCs w:val="21"/>
              </w:rPr>
              <w:t>Primary Object</w:t>
            </w:r>
          </w:p>
        </w:tc>
        <w:tc>
          <w:tcPr>
            <w:tcW w:w="2700" w:type="dxa"/>
            <w:tcBorders>
              <w:top w:val="single" w:sz="4" w:space="0" w:color="000000"/>
              <w:left w:val="single" w:sz="4" w:space="0" w:color="000000"/>
              <w:bottom w:val="single" w:sz="4" w:space="0" w:color="000000"/>
            </w:tcBorders>
            <w:shd w:val="clear" w:color="auto" w:fill="E6E6E6"/>
          </w:tcPr>
          <w:p w:rsidR="0039672F" w:rsidRDefault="0039672F" w:rsidP="0020452B">
            <w:pPr>
              <w:pStyle w:val="TableHeader"/>
              <w:snapToGrid w:val="0"/>
              <w:rPr>
                <w:sz w:val="21"/>
                <w:szCs w:val="21"/>
              </w:rPr>
            </w:pPr>
            <w:r>
              <w:rPr>
                <w:sz w:val="21"/>
                <w:szCs w:val="21"/>
              </w:rPr>
              <w:t>Event or Trigger</w:t>
            </w:r>
          </w:p>
        </w:tc>
        <w:tc>
          <w:tcPr>
            <w:tcW w:w="4620" w:type="dxa"/>
            <w:tcBorders>
              <w:top w:val="single" w:sz="4" w:space="0" w:color="000000"/>
              <w:left w:val="single" w:sz="4" w:space="0" w:color="000000"/>
              <w:bottom w:val="single" w:sz="4" w:space="0" w:color="000000"/>
              <w:right w:val="single" w:sz="4" w:space="0" w:color="000000"/>
            </w:tcBorders>
            <w:shd w:val="clear" w:color="auto" w:fill="E6E6E6"/>
          </w:tcPr>
          <w:p w:rsidR="0039672F" w:rsidRDefault="0039672F" w:rsidP="0020452B">
            <w:pPr>
              <w:pStyle w:val="TableHeader"/>
              <w:snapToGrid w:val="0"/>
              <w:rPr>
                <w:sz w:val="21"/>
                <w:szCs w:val="21"/>
              </w:rPr>
            </w:pPr>
            <w:r>
              <w:rPr>
                <w:sz w:val="21"/>
                <w:szCs w:val="21"/>
              </w:rPr>
              <w:t>Business Logic</w:t>
            </w:r>
          </w:p>
        </w:tc>
      </w:tr>
      <w:tr w:rsidR="0039672F" w:rsidTr="0020452B">
        <w:tc>
          <w:tcPr>
            <w:tcW w:w="1440" w:type="dxa"/>
            <w:tcBorders>
              <w:top w:val="single" w:sz="4" w:space="0" w:color="000000"/>
              <w:left w:val="single" w:sz="4" w:space="0" w:color="000000"/>
              <w:bottom w:val="single" w:sz="4" w:space="0" w:color="000000"/>
            </w:tcBorders>
          </w:tcPr>
          <w:p w:rsidR="0039672F" w:rsidRDefault="0039672F" w:rsidP="0020452B">
            <w:pPr>
              <w:pStyle w:val="TableDetail"/>
            </w:pPr>
            <w:r>
              <w:t>BR5.1</w:t>
            </w:r>
          </w:p>
        </w:tc>
        <w:tc>
          <w:tcPr>
            <w:tcW w:w="2340" w:type="dxa"/>
            <w:tcBorders>
              <w:top w:val="single" w:sz="4" w:space="0" w:color="000000"/>
              <w:left w:val="single" w:sz="4" w:space="0" w:color="000000"/>
              <w:bottom w:val="single" w:sz="4" w:space="0" w:color="000000"/>
            </w:tcBorders>
          </w:tcPr>
          <w:p w:rsidR="0039672F" w:rsidRDefault="0039672F" w:rsidP="0020452B">
            <w:pPr>
              <w:pStyle w:val="TableDetail"/>
            </w:pPr>
            <w:r>
              <w:t>Email My Password</w:t>
            </w:r>
          </w:p>
        </w:tc>
        <w:tc>
          <w:tcPr>
            <w:tcW w:w="2700" w:type="dxa"/>
            <w:tcBorders>
              <w:top w:val="single" w:sz="4" w:space="0" w:color="000000"/>
              <w:left w:val="single" w:sz="4" w:space="0" w:color="000000"/>
              <w:bottom w:val="single" w:sz="4" w:space="0" w:color="000000"/>
            </w:tcBorders>
          </w:tcPr>
          <w:p w:rsidR="0039672F" w:rsidRDefault="0039672F" w:rsidP="0020452B">
            <w:pPr>
              <w:pStyle w:val="TableDetail"/>
            </w:pPr>
            <w:r>
              <w:t>Button Click</w:t>
            </w:r>
          </w:p>
        </w:tc>
        <w:tc>
          <w:tcPr>
            <w:tcW w:w="4620" w:type="dxa"/>
            <w:tcBorders>
              <w:top w:val="single" w:sz="4" w:space="0" w:color="000000"/>
              <w:left w:val="single" w:sz="4" w:space="0" w:color="000000"/>
              <w:bottom w:val="single" w:sz="4" w:space="0" w:color="000000"/>
              <w:right w:val="single" w:sz="4" w:space="0" w:color="000000"/>
            </w:tcBorders>
          </w:tcPr>
          <w:p w:rsidR="0039672F" w:rsidRDefault="0039672F" w:rsidP="0020452B">
            <w:pPr>
              <w:pStyle w:val="TableDetail"/>
            </w:pPr>
            <w:r>
              <w:t>Lookup the email address in the database.  If found, send current password to the email address.  If not found, display message EM5.1 and return to login screen 4.3.1</w:t>
            </w:r>
          </w:p>
        </w:tc>
      </w:tr>
      <w:tr w:rsidR="0039672F" w:rsidTr="0020452B">
        <w:tc>
          <w:tcPr>
            <w:tcW w:w="144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234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270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4620" w:type="dxa"/>
            <w:tcBorders>
              <w:top w:val="single" w:sz="4" w:space="0" w:color="000000"/>
              <w:left w:val="single" w:sz="4" w:space="0" w:color="000000"/>
              <w:bottom w:val="single" w:sz="4" w:space="0" w:color="000000"/>
              <w:right w:val="single" w:sz="4" w:space="0" w:color="000000"/>
            </w:tcBorders>
          </w:tcPr>
          <w:p w:rsidR="0039672F" w:rsidRDefault="0039672F" w:rsidP="0020452B">
            <w:pPr>
              <w:pStyle w:val="TableDetail"/>
            </w:pPr>
          </w:p>
        </w:tc>
      </w:tr>
      <w:tr w:rsidR="0039672F" w:rsidTr="0020452B">
        <w:tc>
          <w:tcPr>
            <w:tcW w:w="144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234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270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4620" w:type="dxa"/>
            <w:tcBorders>
              <w:top w:val="single" w:sz="4" w:space="0" w:color="000000"/>
              <w:left w:val="single" w:sz="4" w:space="0" w:color="000000"/>
              <w:bottom w:val="single" w:sz="4" w:space="0" w:color="000000"/>
              <w:right w:val="single" w:sz="4" w:space="0" w:color="000000"/>
            </w:tcBorders>
          </w:tcPr>
          <w:p w:rsidR="0039672F" w:rsidRDefault="0039672F" w:rsidP="0020452B">
            <w:pPr>
              <w:snapToGrid w:val="0"/>
              <w:rPr>
                <w:sz w:val="19"/>
                <w:szCs w:val="19"/>
              </w:rPr>
            </w:pPr>
          </w:p>
        </w:tc>
      </w:tr>
      <w:tr w:rsidR="0039672F" w:rsidTr="0020452B">
        <w:tc>
          <w:tcPr>
            <w:tcW w:w="1440" w:type="dxa"/>
            <w:tcBorders>
              <w:left w:val="single" w:sz="4" w:space="0" w:color="000000"/>
              <w:bottom w:val="single" w:sz="4" w:space="0" w:color="000000"/>
            </w:tcBorders>
          </w:tcPr>
          <w:p w:rsidR="0039672F" w:rsidRDefault="0039672F" w:rsidP="0020452B">
            <w:pPr>
              <w:pStyle w:val="TableDetail"/>
            </w:pPr>
          </w:p>
        </w:tc>
        <w:tc>
          <w:tcPr>
            <w:tcW w:w="2340" w:type="dxa"/>
            <w:tcBorders>
              <w:left w:val="single" w:sz="4" w:space="0" w:color="000000"/>
              <w:bottom w:val="single" w:sz="4" w:space="0" w:color="000000"/>
            </w:tcBorders>
          </w:tcPr>
          <w:p w:rsidR="0039672F" w:rsidRDefault="0039672F" w:rsidP="0020452B">
            <w:pPr>
              <w:pStyle w:val="TableDetail"/>
            </w:pPr>
          </w:p>
        </w:tc>
        <w:tc>
          <w:tcPr>
            <w:tcW w:w="2700" w:type="dxa"/>
            <w:tcBorders>
              <w:left w:val="single" w:sz="4" w:space="0" w:color="000000"/>
              <w:bottom w:val="single" w:sz="4" w:space="0" w:color="000000"/>
            </w:tcBorders>
          </w:tcPr>
          <w:p w:rsidR="0039672F" w:rsidRDefault="0039672F" w:rsidP="0020452B">
            <w:pPr>
              <w:pStyle w:val="TableDetail"/>
            </w:pPr>
          </w:p>
        </w:tc>
        <w:tc>
          <w:tcPr>
            <w:tcW w:w="4620" w:type="dxa"/>
            <w:tcBorders>
              <w:left w:val="single" w:sz="4" w:space="0" w:color="000000"/>
              <w:bottom w:val="single" w:sz="4" w:space="0" w:color="000000"/>
              <w:right w:val="single" w:sz="4" w:space="0" w:color="000000"/>
            </w:tcBorders>
          </w:tcPr>
          <w:p w:rsidR="0039672F" w:rsidRDefault="0039672F" w:rsidP="0020452B">
            <w:pPr>
              <w:snapToGrid w:val="0"/>
              <w:rPr>
                <w:sz w:val="19"/>
                <w:szCs w:val="19"/>
              </w:rPr>
            </w:pPr>
          </w:p>
        </w:tc>
      </w:tr>
    </w:tbl>
    <w:p w:rsidR="0039672F" w:rsidRDefault="0039672F" w:rsidP="0039672F"/>
    <w:p w:rsidR="0039672F" w:rsidRDefault="0039672F" w:rsidP="0039672F"/>
    <w:p w:rsidR="0039672F" w:rsidRPr="002360E2" w:rsidRDefault="0039672F" w:rsidP="0039672F">
      <w:pPr>
        <w:pStyle w:val="Heading4"/>
        <w:rPr>
          <w:lang w:val="fr-FR"/>
        </w:rPr>
      </w:pPr>
      <w:r w:rsidRPr="009F2D2F">
        <w:rPr>
          <w:lang w:val="fr-FR"/>
        </w:rPr>
        <w:t>Non-Routine Dialog &amp; Error Messages</w:t>
      </w:r>
    </w:p>
    <w:p w:rsidR="0039672F" w:rsidRDefault="0039672F" w:rsidP="0039672F">
      <w:pPr>
        <w:pStyle w:val="CenteredImage"/>
        <w:jc w:val="left"/>
        <w:rPr>
          <w:lang w:val="fr-FR"/>
        </w:rPr>
      </w:pPr>
    </w:p>
    <w:tbl>
      <w:tblPr>
        <w:tblW w:w="0" w:type="auto"/>
        <w:tblInd w:w="-15" w:type="dxa"/>
        <w:tblLayout w:type="fixed"/>
        <w:tblLook w:val="0000"/>
      </w:tblPr>
      <w:tblGrid>
        <w:gridCol w:w="1440"/>
        <w:gridCol w:w="7470"/>
        <w:gridCol w:w="2190"/>
      </w:tblGrid>
      <w:tr w:rsidR="0039672F" w:rsidTr="0020452B">
        <w:tc>
          <w:tcPr>
            <w:tcW w:w="1440" w:type="dxa"/>
            <w:tcBorders>
              <w:top w:val="single" w:sz="4" w:space="0" w:color="000000"/>
              <w:left w:val="single" w:sz="4" w:space="0" w:color="000000"/>
              <w:bottom w:val="single" w:sz="4" w:space="0" w:color="000000"/>
            </w:tcBorders>
            <w:shd w:val="clear" w:color="auto" w:fill="E0E0E0"/>
          </w:tcPr>
          <w:p w:rsidR="0039672F" w:rsidRDefault="0039672F" w:rsidP="0020452B">
            <w:pPr>
              <w:pStyle w:val="TableHeader"/>
              <w:snapToGrid w:val="0"/>
              <w:rPr>
                <w:sz w:val="21"/>
                <w:szCs w:val="21"/>
              </w:rPr>
            </w:pPr>
            <w:r>
              <w:rPr>
                <w:sz w:val="21"/>
                <w:szCs w:val="21"/>
              </w:rPr>
              <w:t>Rule # or Scenario</w:t>
            </w:r>
          </w:p>
        </w:tc>
        <w:tc>
          <w:tcPr>
            <w:tcW w:w="7470" w:type="dxa"/>
            <w:tcBorders>
              <w:top w:val="single" w:sz="4" w:space="0" w:color="000000"/>
              <w:left w:val="single" w:sz="4" w:space="0" w:color="000000"/>
              <w:bottom w:val="single" w:sz="4" w:space="0" w:color="000000"/>
            </w:tcBorders>
            <w:shd w:val="clear" w:color="auto" w:fill="E0E0E0"/>
          </w:tcPr>
          <w:p w:rsidR="0039672F" w:rsidRDefault="0039672F" w:rsidP="0020452B">
            <w:pPr>
              <w:pStyle w:val="TableHeader"/>
              <w:snapToGrid w:val="0"/>
              <w:rPr>
                <w:sz w:val="21"/>
                <w:szCs w:val="21"/>
              </w:rPr>
            </w:pPr>
            <w:r>
              <w:rPr>
                <w:sz w:val="21"/>
                <w:szCs w:val="21"/>
              </w:rPr>
              <w:t>Message or Reference Number</w:t>
            </w:r>
          </w:p>
        </w:tc>
        <w:tc>
          <w:tcPr>
            <w:tcW w:w="2190" w:type="dxa"/>
            <w:tcBorders>
              <w:top w:val="single" w:sz="4" w:space="0" w:color="000000"/>
              <w:left w:val="single" w:sz="4" w:space="0" w:color="000000"/>
              <w:bottom w:val="single" w:sz="4" w:space="0" w:color="000000"/>
              <w:right w:val="single" w:sz="4" w:space="0" w:color="000000"/>
            </w:tcBorders>
            <w:shd w:val="clear" w:color="auto" w:fill="E0E0E0"/>
          </w:tcPr>
          <w:p w:rsidR="0039672F" w:rsidRDefault="0039672F" w:rsidP="0020452B">
            <w:pPr>
              <w:pStyle w:val="TableHeader"/>
              <w:snapToGrid w:val="0"/>
              <w:rPr>
                <w:sz w:val="21"/>
                <w:szCs w:val="21"/>
              </w:rPr>
            </w:pPr>
            <w:r>
              <w:rPr>
                <w:sz w:val="21"/>
                <w:szCs w:val="21"/>
              </w:rPr>
              <w:t>Dialog Options</w:t>
            </w:r>
          </w:p>
        </w:tc>
      </w:tr>
      <w:tr w:rsidR="0039672F" w:rsidTr="0020452B">
        <w:tc>
          <w:tcPr>
            <w:tcW w:w="1440" w:type="dxa"/>
            <w:tcBorders>
              <w:top w:val="single" w:sz="4" w:space="0" w:color="000000"/>
              <w:left w:val="single" w:sz="4" w:space="0" w:color="000000"/>
              <w:bottom w:val="single" w:sz="4" w:space="0" w:color="000000"/>
            </w:tcBorders>
          </w:tcPr>
          <w:p w:rsidR="0039672F" w:rsidRDefault="00C23568" w:rsidP="0020452B">
            <w:pPr>
              <w:pStyle w:val="TableDetail"/>
            </w:pPr>
            <w:r>
              <w:t>EM5.1</w:t>
            </w:r>
          </w:p>
        </w:tc>
        <w:tc>
          <w:tcPr>
            <w:tcW w:w="7470" w:type="dxa"/>
            <w:tcBorders>
              <w:top w:val="single" w:sz="4" w:space="0" w:color="000000"/>
              <w:left w:val="single" w:sz="4" w:space="0" w:color="000000"/>
              <w:bottom w:val="single" w:sz="4" w:space="0" w:color="000000"/>
            </w:tcBorders>
          </w:tcPr>
          <w:p w:rsidR="0039672F" w:rsidRDefault="00C23568" w:rsidP="0020452B">
            <w:pPr>
              <w:pStyle w:val="TableDetail"/>
            </w:pPr>
            <w:r>
              <w:t>Email address not found in our system.</w:t>
            </w:r>
          </w:p>
        </w:tc>
        <w:tc>
          <w:tcPr>
            <w:tcW w:w="2190" w:type="dxa"/>
            <w:tcBorders>
              <w:top w:val="single" w:sz="4" w:space="0" w:color="000000"/>
              <w:left w:val="single" w:sz="4" w:space="0" w:color="000000"/>
              <w:bottom w:val="single" w:sz="4" w:space="0" w:color="000000"/>
              <w:right w:val="single" w:sz="4" w:space="0" w:color="000000"/>
            </w:tcBorders>
          </w:tcPr>
          <w:p w:rsidR="0039672F" w:rsidRDefault="0039672F" w:rsidP="0020452B">
            <w:pPr>
              <w:pStyle w:val="TableDetail"/>
            </w:pPr>
            <w:r>
              <w:t>OK</w:t>
            </w:r>
          </w:p>
        </w:tc>
      </w:tr>
      <w:tr w:rsidR="0039672F" w:rsidTr="0020452B">
        <w:tc>
          <w:tcPr>
            <w:tcW w:w="144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747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2190" w:type="dxa"/>
            <w:tcBorders>
              <w:top w:val="single" w:sz="4" w:space="0" w:color="000000"/>
              <w:left w:val="single" w:sz="4" w:space="0" w:color="000000"/>
              <w:bottom w:val="single" w:sz="4" w:space="0" w:color="000000"/>
              <w:right w:val="single" w:sz="4" w:space="0" w:color="000000"/>
            </w:tcBorders>
          </w:tcPr>
          <w:p w:rsidR="0039672F" w:rsidRDefault="0039672F" w:rsidP="0020452B">
            <w:pPr>
              <w:pStyle w:val="TableDetail"/>
            </w:pPr>
          </w:p>
        </w:tc>
      </w:tr>
      <w:tr w:rsidR="0039672F" w:rsidTr="0020452B">
        <w:tc>
          <w:tcPr>
            <w:tcW w:w="144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747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2190" w:type="dxa"/>
            <w:tcBorders>
              <w:top w:val="single" w:sz="4" w:space="0" w:color="000000"/>
              <w:left w:val="single" w:sz="4" w:space="0" w:color="000000"/>
              <w:bottom w:val="single" w:sz="4" w:space="0" w:color="000000"/>
              <w:right w:val="single" w:sz="4" w:space="0" w:color="000000"/>
            </w:tcBorders>
          </w:tcPr>
          <w:p w:rsidR="0039672F" w:rsidRDefault="0039672F" w:rsidP="0020452B">
            <w:pPr>
              <w:pStyle w:val="TableDetail"/>
            </w:pPr>
          </w:p>
        </w:tc>
      </w:tr>
      <w:tr w:rsidR="0039672F" w:rsidTr="0020452B">
        <w:tc>
          <w:tcPr>
            <w:tcW w:w="144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7470" w:type="dxa"/>
            <w:tcBorders>
              <w:top w:val="single" w:sz="4" w:space="0" w:color="000000"/>
              <w:left w:val="single" w:sz="4" w:space="0" w:color="000000"/>
              <w:bottom w:val="single" w:sz="4" w:space="0" w:color="000000"/>
            </w:tcBorders>
          </w:tcPr>
          <w:p w:rsidR="0039672F" w:rsidRDefault="0039672F" w:rsidP="0020452B">
            <w:pPr>
              <w:pStyle w:val="TableDetail"/>
            </w:pPr>
          </w:p>
        </w:tc>
        <w:tc>
          <w:tcPr>
            <w:tcW w:w="2190" w:type="dxa"/>
            <w:tcBorders>
              <w:top w:val="single" w:sz="4" w:space="0" w:color="000000"/>
              <w:left w:val="single" w:sz="4" w:space="0" w:color="000000"/>
              <w:bottom w:val="single" w:sz="4" w:space="0" w:color="000000"/>
              <w:right w:val="single" w:sz="4" w:space="0" w:color="000000"/>
            </w:tcBorders>
          </w:tcPr>
          <w:p w:rsidR="0039672F" w:rsidRDefault="0039672F" w:rsidP="0020452B">
            <w:pPr>
              <w:pStyle w:val="TableDetail"/>
            </w:pPr>
          </w:p>
        </w:tc>
      </w:tr>
    </w:tbl>
    <w:p w:rsidR="0039672F" w:rsidRDefault="0039672F" w:rsidP="0039672F"/>
    <w:p w:rsidR="0039672F" w:rsidRDefault="0039672F" w:rsidP="0039672F">
      <w:pPr>
        <w:rPr>
          <w:sz w:val="21"/>
          <w:szCs w:val="21"/>
        </w:rPr>
      </w:pPr>
    </w:p>
    <w:p w:rsidR="0039672F" w:rsidRDefault="0039672F" w:rsidP="0039672F"/>
    <w:p w:rsidR="00C23568" w:rsidRDefault="00C23568">
      <w:pPr>
        <w:rPr>
          <w:b/>
          <w:noProof/>
          <w:snapToGrid w:val="0"/>
          <w:color w:val="333333"/>
        </w:rPr>
      </w:pPr>
      <w:r>
        <w:br w:type="page"/>
      </w:r>
    </w:p>
    <w:p w:rsidR="00CA0B74" w:rsidRDefault="00CA0B74" w:rsidP="008C00B8">
      <w:pPr>
        <w:pStyle w:val="Heading3"/>
      </w:pPr>
      <w:bookmarkStart w:id="50" w:name="_Toc211153652"/>
      <w:r>
        <w:t>Update Profile</w:t>
      </w:r>
      <w:bookmarkEnd w:id="50"/>
    </w:p>
    <w:p w:rsidR="00343FF0" w:rsidRPr="009F2D2F" w:rsidRDefault="00343FF0" w:rsidP="008C00B8">
      <w:pPr>
        <w:pStyle w:val="Heading4"/>
      </w:pPr>
      <w:r>
        <w:t>Screen</w:t>
      </w:r>
      <w:r w:rsidRPr="009F2D2F">
        <w:t xml:space="preserve"> Description</w:t>
      </w:r>
    </w:p>
    <w:p w:rsidR="00CA0B74" w:rsidRDefault="00CA0B74" w:rsidP="00CA0B74"/>
    <w:tbl>
      <w:tblPr>
        <w:tblW w:w="11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70"/>
      </w:tblGrid>
      <w:tr w:rsidR="00A47F7E" w:rsidTr="00050ECE">
        <w:trPr>
          <w:trHeight w:val="305"/>
        </w:trPr>
        <w:tc>
          <w:tcPr>
            <w:tcW w:w="11070" w:type="dxa"/>
            <w:tcBorders>
              <w:top w:val="single" w:sz="4" w:space="0" w:color="auto"/>
              <w:left w:val="single" w:sz="4" w:space="0" w:color="auto"/>
              <w:bottom w:val="single" w:sz="4" w:space="0" w:color="auto"/>
              <w:right w:val="single" w:sz="4" w:space="0" w:color="auto"/>
            </w:tcBorders>
            <w:shd w:val="clear" w:color="auto" w:fill="E6E6E6"/>
          </w:tcPr>
          <w:p w:rsidR="00A47F7E" w:rsidRDefault="00A47F7E" w:rsidP="00050ECE">
            <w:pPr>
              <w:rPr>
                <w:sz w:val="21"/>
                <w:szCs w:val="21"/>
              </w:rPr>
            </w:pPr>
          </w:p>
        </w:tc>
      </w:tr>
      <w:tr w:rsidR="00A47F7E" w:rsidTr="00050ECE">
        <w:trPr>
          <w:trHeight w:val="432"/>
        </w:trPr>
        <w:tc>
          <w:tcPr>
            <w:tcW w:w="11070" w:type="dxa"/>
            <w:tcBorders>
              <w:top w:val="single" w:sz="4" w:space="0" w:color="auto"/>
              <w:left w:val="single" w:sz="4" w:space="0" w:color="auto"/>
              <w:bottom w:val="single" w:sz="4" w:space="0" w:color="auto"/>
              <w:right w:val="single" w:sz="4" w:space="0" w:color="auto"/>
            </w:tcBorders>
          </w:tcPr>
          <w:p w:rsidR="00A47F7E" w:rsidRDefault="00A47F7E" w:rsidP="00050ECE">
            <w:pPr>
              <w:rPr>
                <w:b/>
                <w:sz w:val="21"/>
                <w:szCs w:val="21"/>
              </w:rPr>
            </w:pPr>
            <w:r>
              <w:rPr>
                <w:b/>
                <w:sz w:val="21"/>
                <w:szCs w:val="21"/>
              </w:rPr>
              <w:t xml:space="preserve">General Description: </w:t>
            </w:r>
          </w:p>
          <w:p w:rsidR="00A47F7E" w:rsidRDefault="00792F00" w:rsidP="00050ECE">
            <w:pPr>
              <w:rPr>
                <w:sz w:val="21"/>
                <w:szCs w:val="21"/>
              </w:rPr>
            </w:pPr>
            <w:r>
              <w:t xml:space="preserve">User can change the password or contact info by clicking on update profile tab. </w:t>
            </w:r>
          </w:p>
          <w:p w:rsidR="00A47F7E" w:rsidRDefault="00A47F7E" w:rsidP="00050ECE">
            <w:pPr>
              <w:rPr>
                <w:sz w:val="21"/>
                <w:szCs w:val="21"/>
              </w:rPr>
            </w:pPr>
          </w:p>
          <w:p w:rsidR="00A47F7E" w:rsidRDefault="00A47F7E" w:rsidP="00050ECE">
            <w:pPr>
              <w:rPr>
                <w:b/>
                <w:sz w:val="21"/>
                <w:szCs w:val="21"/>
              </w:rPr>
            </w:pPr>
            <w:r>
              <w:rPr>
                <w:b/>
                <w:sz w:val="21"/>
                <w:szCs w:val="21"/>
              </w:rPr>
              <w:t>How do you get here?</w:t>
            </w:r>
          </w:p>
          <w:p w:rsidR="00A47F7E" w:rsidRDefault="00A47F7E" w:rsidP="00050ECE">
            <w:pPr>
              <w:rPr>
                <w:sz w:val="21"/>
                <w:szCs w:val="21"/>
              </w:rPr>
            </w:pPr>
            <w:r>
              <w:rPr>
                <w:sz w:val="21"/>
                <w:szCs w:val="21"/>
              </w:rPr>
              <w:t>When the user navigates to the update profile URL.</w:t>
            </w:r>
          </w:p>
          <w:p w:rsidR="00A47F7E" w:rsidRDefault="00A47F7E" w:rsidP="00050ECE">
            <w:pPr>
              <w:rPr>
                <w:sz w:val="21"/>
                <w:szCs w:val="21"/>
              </w:rPr>
            </w:pPr>
          </w:p>
          <w:p w:rsidR="00A47F7E" w:rsidRDefault="00A47F7E" w:rsidP="00050ECE">
            <w:pPr>
              <w:rPr>
                <w:b/>
                <w:sz w:val="21"/>
                <w:szCs w:val="21"/>
              </w:rPr>
            </w:pPr>
            <w:r>
              <w:rPr>
                <w:b/>
                <w:sz w:val="21"/>
                <w:szCs w:val="21"/>
              </w:rPr>
              <w:t>What does this form do?</w:t>
            </w:r>
          </w:p>
          <w:p w:rsidR="00A47F7E" w:rsidRDefault="00A47F7E" w:rsidP="00050ECE">
            <w:pPr>
              <w:rPr>
                <w:sz w:val="21"/>
                <w:szCs w:val="21"/>
              </w:rPr>
            </w:pPr>
            <w:r>
              <w:rPr>
                <w:sz w:val="21"/>
                <w:szCs w:val="21"/>
              </w:rPr>
              <w:t>This allows a user to update their profile in the Event Management System.  This will validate the user’s data to make sure correct data in being entered into the system.  The only information that cannot be changed is the user’s email id.</w:t>
            </w:r>
          </w:p>
          <w:p w:rsidR="00A47F7E" w:rsidRDefault="00A47F7E" w:rsidP="00050ECE">
            <w:pPr>
              <w:rPr>
                <w:sz w:val="21"/>
                <w:szCs w:val="21"/>
              </w:rPr>
            </w:pPr>
          </w:p>
          <w:p w:rsidR="00A47F7E" w:rsidRDefault="00A47F7E" w:rsidP="00050ECE">
            <w:pPr>
              <w:rPr>
                <w:b/>
                <w:sz w:val="21"/>
                <w:szCs w:val="21"/>
              </w:rPr>
            </w:pPr>
            <w:r>
              <w:rPr>
                <w:b/>
                <w:sz w:val="21"/>
                <w:szCs w:val="21"/>
              </w:rPr>
              <w:t>Where do you go when you are done?</w:t>
            </w:r>
          </w:p>
          <w:p w:rsidR="00A47F7E" w:rsidRDefault="00A47F7E" w:rsidP="00050ECE">
            <w:pPr>
              <w:rPr>
                <w:sz w:val="21"/>
                <w:szCs w:val="21"/>
              </w:rPr>
            </w:pPr>
            <w:r>
              <w:rPr>
                <w:sz w:val="21"/>
                <w:szCs w:val="21"/>
              </w:rPr>
              <w:t>After the user logs in they can go to the list events page.  If the user goes to the register link they are brought to the register page.</w:t>
            </w:r>
          </w:p>
          <w:p w:rsidR="00A47F7E" w:rsidRDefault="00A47F7E" w:rsidP="00050ECE">
            <w:pPr>
              <w:rPr>
                <w:sz w:val="21"/>
                <w:szCs w:val="21"/>
              </w:rPr>
            </w:pPr>
          </w:p>
          <w:p w:rsidR="00A47F7E" w:rsidRDefault="00A47F7E" w:rsidP="00050ECE">
            <w:pPr>
              <w:rPr>
                <w:sz w:val="21"/>
                <w:szCs w:val="21"/>
              </w:rPr>
            </w:pPr>
          </w:p>
          <w:p w:rsidR="00A47F7E" w:rsidRDefault="00A47F7E" w:rsidP="00050ECE">
            <w:pPr>
              <w:rPr>
                <w:b/>
                <w:sz w:val="21"/>
                <w:szCs w:val="21"/>
              </w:rPr>
            </w:pPr>
            <w:r>
              <w:rPr>
                <w:b/>
                <w:sz w:val="21"/>
                <w:szCs w:val="21"/>
              </w:rPr>
              <w:t>Notes:</w:t>
            </w:r>
          </w:p>
          <w:p w:rsidR="00A47F7E" w:rsidRDefault="00A47F7E" w:rsidP="00050ECE">
            <w:pPr>
              <w:rPr>
                <w:sz w:val="21"/>
                <w:szCs w:val="21"/>
              </w:rPr>
            </w:pPr>
          </w:p>
          <w:p w:rsidR="00A47F7E" w:rsidRDefault="00A47F7E" w:rsidP="00050ECE">
            <w:pPr>
              <w:rPr>
                <w:sz w:val="21"/>
                <w:szCs w:val="21"/>
              </w:rPr>
            </w:pPr>
          </w:p>
        </w:tc>
      </w:tr>
    </w:tbl>
    <w:p w:rsidR="00A47F7E" w:rsidRDefault="00A47F7E" w:rsidP="00CA0B74"/>
    <w:p w:rsidR="003D5046" w:rsidRPr="009F2D2F" w:rsidRDefault="003D5046" w:rsidP="008C00B8">
      <w:pPr>
        <w:pStyle w:val="Heading4"/>
      </w:pPr>
      <w:r>
        <w:t>Screen</w:t>
      </w:r>
      <w:r w:rsidRPr="009F2D2F">
        <w:t xml:space="preserve"> Design</w:t>
      </w:r>
    </w:p>
    <w:p w:rsidR="003D5046" w:rsidRDefault="00F0359B" w:rsidP="00CA0B74">
      <w:r>
        <w:object w:dxaOrig="8569" w:dyaOrig="9784">
          <v:shape id="_x0000_i1037" type="#_x0000_t75" style="width:428.25pt;height:489pt" o:ole="">
            <v:imagedata r:id="rId21" o:title=""/>
          </v:shape>
          <o:OLEObject Type="Embed" ProgID="Visio.Drawing.11" ShapeID="_x0000_i1037" DrawAspect="Content" ObjectID="_1284895541" r:id="rId22"/>
        </w:object>
      </w:r>
    </w:p>
    <w:p w:rsidR="00CA0B74" w:rsidRDefault="00CA0B74" w:rsidP="00CA0B74"/>
    <w:p w:rsidR="00A47F7E" w:rsidRDefault="00870ED0" w:rsidP="00A47F7E">
      <w:pPr>
        <w:pStyle w:val="Heading4"/>
      </w:pPr>
      <w:r w:rsidRPr="009F2D2F">
        <w:t>Combo Box list values</w:t>
      </w:r>
    </w:p>
    <w:tbl>
      <w:tblPr>
        <w:tblpPr w:leftFromText="180" w:rightFromText="180" w:vertAnchor="text" w:horzAnchor="margin" w:tblpY="216"/>
        <w:tblW w:w="0" w:type="auto"/>
        <w:tblLayout w:type="fixed"/>
        <w:tblLook w:val="04A0"/>
      </w:tblPr>
      <w:tblGrid>
        <w:gridCol w:w="1791"/>
        <w:gridCol w:w="1810"/>
        <w:gridCol w:w="1629"/>
        <w:gridCol w:w="5930"/>
      </w:tblGrid>
      <w:tr w:rsidR="00A47F7E" w:rsidTr="00A47F7E">
        <w:trPr>
          <w:trHeight w:val="746"/>
        </w:trPr>
        <w:tc>
          <w:tcPr>
            <w:tcW w:w="1791" w:type="dxa"/>
            <w:tcBorders>
              <w:top w:val="single" w:sz="4" w:space="0" w:color="000000"/>
              <w:left w:val="single" w:sz="4" w:space="0" w:color="000000"/>
              <w:bottom w:val="single" w:sz="4" w:space="0" w:color="000000"/>
              <w:right w:val="nil"/>
            </w:tcBorders>
            <w:shd w:val="clear" w:color="auto" w:fill="E6E6E6"/>
            <w:hideMark/>
          </w:tcPr>
          <w:p w:rsidR="00A47F7E" w:rsidRDefault="00A47F7E">
            <w:pPr>
              <w:pStyle w:val="TableDetail"/>
            </w:pPr>
            <w:r>
              <w:t>Ref #</w:t>
            </w:r>
          </w:p>
        </w:tc>
        <w:tc>
          <w:tcPr>
            <w:tcW w:w="1810" w:type="dxa"/>
            <w:tcBorders>
              <w:top w:val="single" w:sz="4" w:space="0" w:color="000000"/>
              <w:left w:val="single" w:sz="4" w:space="0" w:color="000000"/>
              <w:bottom w:val="single" w:sz="4" w:space="0" w:color="000000"/>
              <w:right w:val="nil"/>
            </w:tcBorders>
            <w:shd w:val="clear" w:color="auto" w:fill="E6E6E6"/>
            <w:hideMark/>
          </w:tcPr>
          <w:p w:rsidR="00A47F7E" w:rsidRDefault="00A47F7E">
            <w:pPr>
              <w:pStyle w:val="TableDetail"/>
            </w:pPr>
            <w:r>
              <w:t>Control /  Field Name</w:t>
            </w:r>
          </w:p>
        </w:tc>
        <w:tc>
          <w:tcPr>
            <w:tcW w:w="1629" w:type="dxa"/>
            <w:tcBorders>
              <w:top w:val="single" w:sz="4" w:space="0" w:color="000000"/>
              <w:left w:val="single" w:sz="4" w:space="0" w:color="000000"/>
              <w:bottom w:val="single" w:sz="4" w:space="0" w:color="000000"/>
              <w:right w:val="nil"/>
            </w:tcBorders>
            <w:shd w:val="clear" w:color="auto" w:fill="E6E6E6"/>
            <w:hideMark/>
          </w:tcPr>
          <w:p w:rsidR="00A47F7E" w:rsidRPr="00792F00" w:rsidRDefault="00A47F7E">
            <w:pPr>
              <w:snapToGrid w:val="0"/>
              <w:rPr>
                <w:sz w:val="21"/>
                <w:szCs w:val="21"/>
              </w:rPr>
            </w:pPr>
            <w:r w:rsidRPr="00792F00">
              <w:rPr>
                <w:sz w:val="21"/>
                <w:szCs w:val="21"/>
              </w:rPr>
              <w:t xml:space="preserve">Code Box Table Number  </w:t>
            </w:r>
          </w:p>
        </w:tc>
        <w:tc>
          <w:tcPr>
            <w:tcW w:w="5930" w:type="dxa"/>
            <w:tcBorders>
              <w:top w:val="single" w:sz="4" w:space="0" w:color="000000"/>
              <w:left w:val="single" w:sz="4" w:space="0" w:color="000000"/>
              <w:bottom w:val="single" w:sz="4" w:space="0" w:color="000000"/>
              <w:right w:val="single" w:sz="4" w:space="0" w:color="000000"/>
            </w:tcBorders>
            <w:shd w:val="clear" w:color="auto" w:fill="E6E6E6"/>
            <w:hideMark/>
          </w:tcPr>
          <w:p w:rsidR="00A47F7E" w:rsidRDefault="00A47F7E">
            <w:pPr>
              <w:pStyle w:val="TableDetail"/>
            </w:pPr>
            <w:r>
              <w:t>Combo Box List Values</w:t>
            </w:r>
          </w:p>
        </w:tc>
      </w:tr>
      <w:tr w:rsidR="00A47F7E" w:rsidTr="00A47F7E">
        <w:trPr>
          <w:trHeight w:val="245"/>
        </w:trPr>
        <w:tc>
          <w:tcPr>
            <w:tcW w:w="1791" w:type="dxa"/>
            <w:tcBorders>
              <w:top w:val="single" w:sz="4" w:space="0" w:color="000000"/>
              <w:left w:val="single" w:sz="4" w:space="0" w:color="000000"/>
              <w:bottom w:val="single" w:sz="4" w:space="0" w:color="000000"/>
              <w:right w:val="nil"/>
            </w:tcBorders>
            <w:hideMark/>
          </w:tcPr>
          <w:p w:rsidR="00A47F7E" w:rsidRDefault="00C23568">
            <w:pPr>
              <w:snapToGrid w:val="0"/>
              <w:rPr>
                <w:sz w:val="21"/>
                <w:szCs w:val="21"/>
              </w:rPr>
            </w:pPr>
            <w:r>
              <w:rPr>
                <w:sz w:val="21"/>
                <w:szCs w:val="21"/>
              </w:rPr>
              <w:t>CB6.1</w:t>
            </w:r>
          </w:p>
        </w:tc>
        <w:tc>
          <w:tcPr>
            <w:tcW w:w="1810" w:type="dxa"/>
            <w:tcBorders>
              <w:top w:val="single" w:sz="4" w:space="0" w:color="000000"/>
              <w:left w:val="single" w:sz="4" w:space="0" w:color="000000"/>
              <w:bottom w:val="single" w:sz="4" w:space="0" w:color="000000"/>
              <w:right w:val="nil"/>
            </w:tcBorders>
            <w:hideMark/>
          </w:tcPr>
          <w:p w:rsidR="00A47F7E" w:rsidRDefault="00C23568">
            <w:pPr>
              <w:snapToGrid w:val="0"/>
              <w:rPr>
                <w:sz w:val="21"/>
                <w:szCs w:val="21"/>
              </w:rPr>
            </w:pPr>
            <w:r>
              <w:rPr>
                <w:sz w:val="21"/>
                <w:szCs w:val="21"/>
              </w:rPr>
              <w:t>Food Preference</w:t>
            </w:r>
          </w:p>
        </w:tc>
        <w:tc>
          <w:tcPr>
            <w:tcW w:w="1629" w:type="dxa"/>
            <w:tcBorders>
              <w:top w:val="single" w:sz="4" w:space="0" w:color="000000"/>
              <w:left w:val="single" w:sz="4" w:space="0" w:color="000000"/>
              <w:bottom w:val="single" w:sz="4" w:space="0" w:color="000000"/>
              <w:right w:val="nil"/>
            </w:tcBorders>
          </w:tcPr>
          <w:p w:rsidR="00A47F7E" w:rsidRDefault="00A47F7E">
            <w:pPr>
              <w:pStyle w:val="DefaultText"/>
              <w:snapToGrid w:val="0"/>
              <w:rPr>
                <w:sz w:val="21"/>
                <w:szCs w:val="21"/>
              </w:rPr>
            </w:pPr>
          </w:p>
        </w:tc>
        <w:tc>
          <w:tcPr>
            <w:tcW w:w="5930" w:type="dxa"/>
            <w:tcBorders>
              <w:top w:val="single" w:sz="4" w:space="0" w:color="000000"/>
              <w:left w:val="single" w:sz="4" w:space="0" w:color="000000"/>
              <w:bottom w:val="single" w:sz="4" w:space="0" w:color="000000"/>
              <w:right w:val="single" w:sz="4" w:space="0" w:color="000000"/>
            </w:tcBorders>
            <w:hideMark/>
          </w:tcPr>
          <w:p w:rsidR="00A47F7E" w:rsidRDefault="00C23568">
            <w:pPr>
              <w:snapToGrid w:val="0"/>
              <w:rPr>
                <w:sz w:val="21"/>
                <w:szCs w:val="21"/>
              </w:rPr>
            </w:pPr>
            <w:r>
              <w:rPr>
                <w:sz w:val="21"/>
                <w:szCs w:val="21"/>
              </w:rPr>
              <w:t>No Preference</w:t>
            </w:r>
          </w:p>
          <w:p w:rsidR="00C23568" w:rsidRDefault="00C23568">
            <w:pPr>
              <w:snapToGrid w:val="0"/>
              <w:rPr>
                <w:sz w:val="21"/>
                <w:szCs w:val="21"/>
              </w:rPr>
            </w:pPr>
            <w:r>
              <w:rPr>
                <w:sz w:val="21"/>
                <w:szCs w:val="21"/>
              </w:rPr>
              <w:t>Vegetarian</w:t>
            </w:r>
          </w:p>
          <w:p w:rsidR="00C23568" w:rsidRDefault="00C23568">
            <w:pPr>
              <w:snapToGrid w:val="0"/>
              <w:rPr>
                <w:sz w:val="21"/>
                <w:szCs w:val="21"/>
              </w:rPr>
            </w:pPr>
            <w:r>
              <w:rPr>
                <w:sz w:val="21"/>
                <w:szCs w:val="21"/>
              </w:rPr>
              <w:t>Vegan</w:t>
            </w:r>
          </w:p>
        </w:tc>
      </w:tr>
      <w:tr w:rsidR="00A47F7E" w:rsidTr="00A47F7E">
        <w:trPr>
          <w:trHeight w:val="245"/>
        </w:trPr>
        <w:tc>
          <w:tcPr>
            <w:tcW w:w="1791" w:type="dxa"/>
            <w:tcBorders>
              <w:top w:val="nil"/>
              <w:left w:val="single" w:sz="4" w:space="0" w:color="000000"/>
              <w:bottom w:val="single" w:sz="4" w:space="0" w:color="000000"/>
              <w:right w:val="nil"/>
            </w:tcBorders>
            <w:hideMark/>
          </w:tcPr>
          <w:p w:rsidR="00A47F7E" w:rsidRDefault="00A47F7E">
            <w:pPr>
              <w:snapToGrid w:val="0"/>
              <w:rPr>
                <w:sz w:val="21"/>
                <w:szCs w:val="21"/>
              </w:rPr>
            </w:pPr>
          </w:p>
        </w:tc>
        <w:tc>
          <w:tcPr>
            <w:tcW w:w="1810" w:type="dxa"/>
            <w:tcBorders>
              <w:top w:val="nil"/>
              <w:left w:val="single" w:sz="4" w:space="0" w:color="000000"/>
              <w:bottom w:val="single" w:sz="4" w:space="0" w:color="000000"/>
              <w:right w:val="nil"/>
            </w:tcBorders>
            <w:hideMark/>
          </w:tcPr>
          <w:p w:rsidR="00A47F7E" w:rsidRDefault="00A47F7E">
            <w:pPr>
              <w:snapToGrid w:val="0"/>
              <w:rPr>
                <w:sz w:val="21"/>
                <w:szCs w:val="21"/>
              </w:rPr>
            </w:pPr>
          </w:p>
        </w:tc>
        <w:tc>
          <w:tcPr>
            <w:tcW w:w="1629" w:type="dxa"/>
            <w:tcBorders>
              <w:top w:val="nil"/>
              <w:left w:val="single" w:sz="4" w:space="0" w:color="000000"/>
              <w:bottom w:val="single" w:sz="4" w:space="0" w:color="000000"/>
              <w:right w:val="nil"/>
            </w:tcBorders>
          </w:tcPr>
          <w:p w:rsidR="00A47F7E" w:rsidRDefault="00A47F7E">
            <w:pPr>
              <w:pStyle w:val="DefaultText"/>
              <w:snapToGrid w:val="0"/>
              <w:rPr>
                <w:sz w:val="21"/>
                <w:szCs w:val="21"/>
              </w:rPr>
            </w:pPr>
          </w:p>
        </w:tc>
        <w:tc>
          <w:tcPr>
            <w:tcW w:w="5930" w:type="dxa"/>
            <w:tcBorders>
              <w:top w:val="nil"/>
              <w:left w:val="single" w:sz="4" w:space="0" w:color="000000"/>
              <w:bottom w:val="single" w:sz="4" w:space="0" w:color="000000"/>
              <w:right w:val="single" w:sz="4" w:space="0" w:color="000000"/>
            </w:tcBorders>
            <w:hideMark/>
          </w:tcPr>
          <w:p w:rsidR="00A47F7E" w:rsidRDefault="00A47F7E">
            <w:pPr>
              <w:snapToGrid w:val="0"/>
              <w:rPr>
                <w:sz w:val="21"/>
                <w:szCs w:val="21"/>
              </w:rPr>
            </w:pPr>
          </w:p>
        </w:tc>
      </w:tr>
    </w:tbl>
    <w:p w:rsidR="00C23568" w:rsidRDefault="00C23568">
      <w:pPr>
        <w:rPr>
          <w:noProof/>
          <w:snapToGrid w:val="0"/>
          <w:color w:val="333333"/>
        </w:rPr>
      </w:pPr>
    </w:p>
    <w:p w:rsidR="00A47F7E" w:rsidRDefault="00870ED0" w:rsidP="008C00B8">
      <w:pPr>
        <w:pStyle w:val="Heading4"/>
      </w:pPr>
      <w:r w:rsidRPr="009F2D2F">
        <w:t>Business Rule</w:t>
      </w:r>
      <w:r>
        <w:t>s</w:t>
      </w:r>
    </w:p>
    <w:p w:rsidR="00A47F7E" w:rsidRDefault="00A47F7E" w:rsidP="00A47F7E"/>
    <w:tbl>
      <w:tblPr>
        <w:tblW w:w="0" w:type="auto"/>
        <w:tblInd w:w="-15" w:type="dxa"/>
        <w:tblLayout w:type="fixed"/>
        <w:tblLook w:val="04A0"/>
      </w:tblPr>
      <w:tblGrid>
        <w:gridCol w:w="1440"/>
        <w:gridCol w:w="2340"/>
        <w:gridCol w:w="2700"/>
        <w:gridCol w:w="4620"/>
      </w:tblGrid>
      <w:tr w:rsidR="00A47F7E" w:rsidTr="00A47F7E">
        <w:tc>
          <w:tcPr>
            <w:tcW w:w="1440" w:type="dxa"/>
            <w:tcBorders>
              <w:top w:val="single" w:sz="4" w:space="0" w:color="000000"/>
              <w:left w:val="single" w:sz="4" w:space="0" w:color="000000"/>
              <w:bottom w:val="single" w:sz="4" w:space="0" w:color="000000"/>
              <w:right w:val="nil"/>
            </w:tcBorders>
            <w:shd w:val="clear" w:color="auto" w:fill="E6E6E6"/>
            <w:hideMark/>
          </w:tcPr>
          <w:p w:rsidR="00A47F7E" w:rsidRDefault="00A47F7E">
            <w:pPr>
              <w:pStyle w:val="TableHeader"/>
              <w:snapToGrid w:val="0"/>
              <w:rPr>
                <w:sz w:val="21"/>
                <w:szCs w:val="21"/>
              </w:rPr>
            </w:pPr>
            <w:r>
              <w:rPr>
                <w:sz w:val="21"/>
                <w:szCs w:val="21"/>
              </w:rPr>
              <w:t>Business Rule #</w:t>
            </w:r>
          </w:p>
        </w:tc>
        <w:tc>
          <w:tcPr>
            <w:tcW w:w="2340" w:type="dxa"/>
            <w:tcBorders>
              <w:top w:val="single" w:sz="4" w:space="0" w:color="000000"/>
              <w:left w:val="single" w:sz="4" w:space="0" w:color="000000"/>
              <w:bottom w:val="single" w:sz="4" w:space="0" w:color="000000"/>
              <w:right w:val="nil"/>
            </w:tcBorders>
            <w:shd w:val="clear" w:color="auto" w:fill="E6E6E6"/>
            <w:hideMark/>
          </w:tcPr>
          <w:p w:rsidR="00A47F7E" w:rsidRDefault="00A47F7E">
            <w:pPr>
              <w:pStyle w:val="TableHeader"/>
              <w:snapToGrid w:val="0"/>
              <w:rPr>
                <w:sz w:val="21"/>
                <w:szCs w:val="21"/>
              </w:rPr>
            </w:pPr>
            <w:r>
              <w:rPr>
                <w:sz w:val="21"/>
                <w:szCs w:val="21"/>
              </w:rPr>
              <w:t>Primary Object</w:t>
            </w:r>
          </w:p>
        </w:tc>
        <w:tc>
          <w:tcPr>
            <w:tcW w:w="2700" w:type="dxa"/>
            <w:tcBorders>
              <w:top w:val="single" w:sz="4" w:space="0" w:color="000000"/>
              <w:left w:val="single" w:sz="4" w:space="0" w:color="000000"/>
              <w:bottom w:val="single" w:sz="4" w:space="0" w:color="000000"/>
              <w:right w:val="nil"/>
            </w:tcBorders>
            <w:shd w:val="clear" w:color="auto" w:fill="E6E6E6"/>
            <w:hideMark/>
          </w:tcPr>
          <w:p w:rsidR="00A47F7E" w:rsidRDefault="00A47F7E">
            <w:pPr>
              <w:pStyle w:val="TableHeader"/>
              <w:snapToGrid w:val="0"/>
              <w:rPr>
                <w:sz w:val="21"/>
                <w:szCs w:val="21"/>
              </w:rPr>
            </w:pPr>
            <w:r>
              <w:rPr>
                <w:sz w:val="21"/>
                <w:szCs w:val="21"/>
              </w:rPr>
              <w:t>Event or Trigger</w:t>
            </w:r>
          </w:p>
        </w:tc>
        <w:tc>
          <w:tcPr>
            <w:tcW w:w="4620" w:type="dxa"/>
            <w:tcBorders>
              <w:top w:val="single" w:sz="4" w:space="0" w:color="000000"/>
              <w:left w:val="single" w:sz="4" w:space="0" w:color="000000"/>
              <w:bottom w:val="single" w:sz="4" w:space="0" w:color="000000"/>
              <w:right w:val="single" w:sz="4" w:space="0" w:color="000000"/>
            </w:tcBorders>
            <w:shd w:val="clear" w:color="auto" w:fill="E6E6E6"/>
            <w:hideMark/>
          </w:tcPr>
          <w:p w:rsidR="00A47F7E" w:rsidRDefault="00A47F7E">
            <w:pPr>
              <w:pStyle w:val="TableHeader"/>
              <w:snapToGrid w:val="0"/>
              <w:rPr>
                <w:sz w:val="21"/>
                <w:szCs w:val="21"/>
              </w:rPr>
            </w:pPr>
            <w:r>
              <w:rPr>
                <w:sz w:val="21"/>
                <w:szCs w:val="21"/>
              </w:rPr>
              <w:t>Business Logic</w:t>
            </w:r>
          </w:p>
        </w:tc>
      </w:tr>
      <w:tr w:rsidR="00A47F7E" w:rsidTr="00A47F7E">
        <w:tc>
          <w:tcPr>
            <w:tcW w:w="1440" w:type="dxa"/>
            <w:tcBorders>
              <w:top w:val="single" w:sz="4" w:space="0" w:color="000000"/>
              <w:left w:val="single" w:sz="4" w:space="0" w:color="000000"/>
              <w:bottom w:val="single" w:sz="4" w:space="0" w:color="000000"/>
              <w:right w:val="nil"/>
            </w:tcBorders>
            <w:hideMark/>
          </w:tcPr>
          <w:p w:rsidR="00A47F7E" w:rsidRDefault="00A47F7E" w:rsidP="00A47F7E">
            <w:pPr>
              <w:pStyle w:val="TableDetail"/>
            </w:pPr>
          </w:p>
        </w:tc>
        <w:tc>
          <w:tcPr>
            <w:tcW w:w="2340" w:type="dxa"/>
            <w:tcBorders>
              <w:top w:val="single" w:sz="4" w:space="0" w:color="000000"/>
              <w:left w:val="single" w:sz="4" w:space="0" w:color="000000"/>
              <w:bottom w:val="single" w:sz="4" w:space="0" w:color="000000"/>
              <w:right w:val="nil"/>
            </w:tcBorders>
            <w:hideMark/>
          </w:tcPr>
          <w:p w:rsidR="00A47F7E" w:rsidRDefault="00A47F7E">
            <w:pPr>
              <w:pStyle w:val="TableDetail"/>
            </w:pPr>
          </w:p>
        </w:tc>
        <w:tc>
          <w:tcPr>
            <w:tcW w:w="2700" w:type="dxa"/>
            <w:tcBorders>
              <w:top w:val="single" w:sz="4" w:space="0" w:color="000000"/>
              <w:left w:val="single" w:sz="4" w:space="0" w:color="000000"/>
              <w:bottom w:val="single" w:sz="4" w:space="0" w:color="000000"/>
              <w:right w:val="nil"/>
            </w:tcBorders>
            <w:hideMark/>
          </w:tcPr>
          <w:p w:rsidR="00A47F7E" w:rsidRDefault="00A47F7E" w:rsidP="00A47F7E">
            <w:pPr>
              <w:pStyle w:val="TableDetail"/>
            </w:pPr>
          </w:p>
        </w:tc>
        <w:tc>
          <w:tcPr>
            <w:tcW w:w="4620" w:type="dxa"/>
            <w:tcBorders>
              <w:top w:val="single" w:sz="4" w:space="0" w:color="000000"/>
              <w:left w:val="single" w:sz="4" w:space="0" w:color="000000"/>
              <w:bottom w:val="single" w:sz="4" w:space="0" w:color="000000"/>
              <w:right w:val="single" w:sz="4" w:space="0" w:color="000000"/>
            </w:tcBorders>
            <w:hideMark/>
          </w:tcPr>
          <w:p w:rsidR="00A47F7E" w:rsidRDefault="00A47F7E">
            <w:pPr>
              <w:pStyle w:val="TableDetail"/>
            </w:pPr>
          </w:p>
        </w:tc>
      </w:tr>
      <w:tr w:rsidR="00A47F7E" w:rsidTr="00A47F7E">
        <w:tc>
          <w:tcPr>
            <w:tcW w:w="1440" w:type="dxa"/>
            <w:tcBorders>
              <w:top w:val="single" w:sz="4" w:space="0" w:color="000000"/>
              <w:left w:val="single" w:sz="4" w:space="0" w:color="000000"/>
              <w:bottom w:val="single" w:sz="4" w:space="0" w:color="000000"/>
              <w:right w:val="nil"/>
            </w:tcBorders>
            <w:hideMark/>
          </w:tcPr>
          <w:p w:rsidR="00A47F7E" w:rsidRDefault="00A47F7E" w:rsidP="00A47F7E">
            <w:pPr>
              <w:pStyle w:val="TableDetail"/>
            </w:pPr>
          </w:p>
        </w:tc>
        <w:tc>
          <w:tcPr>
            <w:tcW w:w="2340" w:type="dxa"/>
            <w:tcBorders>
              <w:top w:val="single" w:sz="4" w:space="0" w:color="000000"/>
              <w:left w:val="single" w:sz="4" w:space="0" w:color="000000"/>
              <w:bottom w:val="single" w:sz="4" w:space="0" w:color="000000"/>
              <w:right w:val="nil"/>
            </w:tcBorders>
            <w:hideMark/>
          </w:tcPr>
          <w:p w:rsidR="00A47F7E" w:rsidRDefault="00A47F7E">
            <w:pPr>
              <w:pStyle w:val="TableDetail"/>
            </w:pPr>
          </w:p>
        </w:tc>
        <w:tc>
          <w:tcPr>
            <w:tcW w:w="2700" w:type="dxa"/>
            <w:tcBorders>
              <w:top w:val="single" w:sz="4" w:space="0" w:color="000000"/>
              <w:left w:val="single" w:sz="4" w:space="0" w:color="000000"/>
              <w:bottom w:val="single" w:sz="4" w:space="0" w:color="000000"/>
              <w:right w:val="nil"/>
            </w:tcBorders>
            <w:hideMark/>
          </w:tcPr>
          <w:p w:rsidR="00A47F7E" w:rsidRDefault="00A47F7E">
            <w:pPr>
              <w:pStyle w:val="TableDetail"/>
            </w:pPr>
          </w:p>
        </w:tc>
        <w:tc>
          <w:tcPr>
            <w:tcW w:w="4620" w:type="dxa"/>
            <w:tcBorders>
              <w:top w:val="single" w:sz="4" w:space="0" w:color="000000"/>
              <w:left w:val="single" w:sz="4" w:space="0" w:color="000000"/>
              <w:bottom w:val="single" w:sz="4" w:space="0" w:color="000000"/>
              <w:right w:val="single" w:sz="4" w:space="0" w:color="000000"/>
            </w:tcBorders>
            <w:hideMark/>
          </w:tcPr>
          <w:p w:rsidR="00A47F7E" w:rsidRDefault="00A47F7E" w:rsidP="00A47F7E">
            <w:pPr>
              <w:pStyle w:val="TableDetail"/>
            </w:pPr>
          </w:p>
        </w:tc>
      </w:tr>
      <w:tr w:rsidR="00C23568" w:rsidTr="0020452B">
        <w:tblPrEx>
          <w:tblLook w:val="0000"/>
        </w:tblPrEx>
        <w:tc>
          <w:tcPr>
            <w:tcW w:w="1440" w:type="dxa"/>
            <w:tcBorders>
              <w:top w:val="single" w:sz="4" w:space="0" w:color="000000"/>
              <w:left w:val="single" w:sz="4" w:space="0" w:color="000000"/>
              <w:bottom w:val="single" w:sz="4" w:space="0" w:color="000000"/>
            </w:tcBorders>
          </w:tcPr>
          <w:p w:rsidR="00C23568" w:rsidRDefault="00D919D6" w:rsidP="0020452B">
            <w:pPr>
              <w:pStyle w:val="TableDetail"/>
            </w:pPr>
            <w:r>
              <w:t>BR6</w:t>
            </w:r>
            <w:r w:rsidR="00C23568">
              <w:t>.1</w:t>
            </w:r>
          </w:p>
        </w:tc>
        <w:tc>
          <w:tcPr>
            <w:tcW w:w="2340" w:type="dxa"/>
            <w:tcBorders>
              <w:top w:val="single" w:sz="4" w:space="0" w:color="000000"/>
              <w:left w:val="single" w:sz="4" w:space="0" w:color="000000"/>
              <w:bottom w:val="single" w:sz="4" w:space="0" w:color="000000"/>
            </w:tcBorders>
          </w:tcPr>
          <w:p w:rsidR="00C23568" w:rsidRDefault="00C23568" w:rsidP="0020452B">
            <w:pPr>
              <w:pStyle w:val="TableDetail"/>
            </w:pPr>
            <w:r>
              <w:t>Update button</w:t>
            </w:r>
          </w:p>
          <w:p w:rsidR="00C23568" w:rsidRPr="00C23568" w:rsidRDefault="00C23568" w:rsidP="00C23568"/>
          <w:p w:rsidR="00C23568" w:rsidRDefault="00C23568" w:rsidP="00C23568"/>
          <w:p w:rsidR="00C23568" w:rsidRPr="00C23568" w:rsidRDefault="00C23568" w:rsidP="00C23568">
            <w:pPr>
              <w:jc w:val="center"/>
            </w:pPr>
          </w:p>
        </w:tc>
        <w:tc>
          <w:tcPr>
            <w:tcW w:w="2700" w:type="dxa"/>
            <w:tcBorders>
              <w:top w:val="single" w:sz="4" w:space="0" w:color="000000"/>
              <w:left w:val="single" w:sz="4" w:space="0" w:color="000000"/>
              <w:bottom w:val="single" w:sz="4" w:space="0" w:color="000000"/>
            </w:tcBorders>
          </w:tcPr>
          <w:p w:rsidR="00C23568" w:rsidRDefault="00C23568" w:rsidP="0020452B">
            <w:pPr>
              <w:pStyle w:val="TableDetail"/>
            </w:pPr>
            <w:r>
              <w:t>Button Click</w:t>
            </w:r>
          </w:p>
        </w:tc>
        <w:tc>
          <w:tcPr>
            <w:tcW w:w="4620" w:type="dxa"/>
            <w:tcBorders>
              <w:top w:val="single" w:sz="4" w:space="0" w:color="000000"/>
              <w:left w:val="single" w:sz="4" w:space="0" w:color="000000"/>
              <w:bottom w:val="single" w:sz="4" w:space="0" w:color="000000"/>
              <w:right w:val="single" w:sz="4" w:space="0" w:color="000000"/>
            </w:tcBorders>
          </w:tcPr>
          <w:p w:rsidR="00C23568" w:rsidRDefault="00C23568" w:rsidP="0020452B">
            <w:pPr>
              <w:pStyle w:val="TableDetail"/>
            </w:pPr>
            <w:r>
              <w:t xml:space="preserve">Validate the user’s entered information using error message below.  </w:t>
            </w:r>
          </w:p>
          <w:p w:rsidR="00C23568" w:rsidRDefault="00C23568" w:rsidP="0020452B">
            <w:pPr>
              <w:pStyle w:val="TableDetail"/>
            </w:pPr>
          </w:p>
          <w:p w:rsidR="00C23568" w:rsidRDefault="00C23568" w:rsidP="0020452B">
            <w:pPr>
              <w:pStyle w:val="TableDetail"/>
            </w:pPr>
            <w:r>
              <w:t>If data passes, save data to the database</w:t>
            </w:r>
            <w:r w:rsidR="00D919D6">
              <w:t xml:space="preserve"> and send EM6.1 to the user indicating the account was updated.</w:t>
            </w:r>
            <w:r>
              <w:t xml:space="preserve">  Return user to 4.3.3 Search.</w:t>
            </w:r>
          </w:p>
          <w:p w:rsidR="00C23568" w:rsidRDefault="00C23568" w:rsidP="0020452B">
            <w:pPr>
              <w:pStyle w:val="TableDetail"/>
            </w:pPr>
          </w:p>
          <w:p w:rsidR="00C23568" w:rsidRDefault="00C23568" w:rsidP="0020452B">
            <w:pPr>
              <w:pStyle w:val="TableDetail"/>
            </w:pPr>
            <w:r>
              <w:t>If data fails, return user to screen with data intact but remove passwords.</w:t>
            </w:r>
          </w:p>
          <w:p w:rsidR="00C23568" w:rsidRDefault="00C23568" w:rsidP="0020452B">
            <w:pPr>
              <w:pStyle w:val="TableDetail"/>
            </w:pPr>
          </w:p>
        </w:tc>
      </w:tr>
      <w:tr w:rsidR="00C23568" w:rsidTr="0020452B">
        <w:tblPrEx>
          <w:tblLook w:val="0000"/>
        </w:tblPrEx>
        <w:tc>
          <w:tcPr>
            <w:tcW w:w="1440" w:type="dxa"/>
            <w:tcBorders>
              <w:top w:val="single" w:sz="4" w:space="0" w:color="000000"/>
              <w:left w:val="single" w:sz="4" w:space="0" w:color="000000"/>
              <w:bottom w:val="single" w:sz="4" w:space="0" w:color="000000"/>
            </w:tcBorders>
          </w:tcPr>
          <w:p w:rsidR="00C23568" w:rsidRDefault="00D919D6" w:rsidP="0020452B">
            <w:pPr>
              <w:pStyle w:val="TableDetail"/>
            </w:pPr>
            <w:r>
              <w:t>BR6</w:t>
            </w:r>
            <w:r w:rsidR="00C23568">
              <w:t>.2</w:t>
            </w:r>
          </w:p>
        </w:tc>
        <w:tc>
          <w:tcPr>
            <w:tcW w:w="2340" w:type="dxa"/>
            <w:tcBorders>
              <w:top w:val="single" w:sz="4" w:space="0" w:color="000000"/>
              <w:left w:val="single" w:sz="4" w:space="0" w:color="000000"/>
              <w:bottom w:val="single" w:sz="4" w:space="0" w:color="000000"/>
            </w:tcBorders>
          </w:tcPr>
          <w:p w:rsidR="00C23568" w:rsidRDefault="00C23568" w:rsidP="0020452B">
            <w:pPr>
              <w:pStyle w:val="TableDetail"/>
            </w:pPr>
            <w:r>
              <w:t>Cancel button</w:t>
            </w:r>
          </w:p>
        </w:tc>
        <w:tc>
          <w:tcPr>
            <w:tcW w:w="2700" w:type="dxa"/>
            <w:tcBorders>
              <w:top w:val="single" w:sz="4" w:space="0" w:color="000000"/>
              <w:left w:val="single" w:sz="4" w:space="0" w:color="000000"/>
              <w:bottom w:val="single" w:sz="4" w:space="0" w:color="000000"/>
            </w:tcBorders>
          </w:tcPr>
          <w:p w:rsidR="00C23568" w:rsidRDefault="00C23568" w:rsidP="0020452B">
            <w:pPr>
              <w:pStyle w:val="TableDetail"/>
            </w:pPr>
            <w:r>
              <w:t>The user presses the cancel button.</w:t>
            </w:r>
          </w:p>
        </w:tc>
        <w:tc>
          <w:tcPr>
            <w:tcW w:w="4620" w:type="dxa"/>
            <w:tcBorders>
              <w:top w:val="single" w:sz="4" w:space="0" w:color="000000"/>
              <w:left w:val="single" w:sz="4" w:space="0" w:color="000000"/>
              <w:bottom w:val="single" w:sz="4" w:space="0" w:color="000000"/>
              <w:right w:val="single" w:sz="4" w:space="0" w:color="000000"/>
            </w:tcBorders>
          </w:tcPr>
          <w:p w:rsidR="00C23568" w:rsidRDefault="00C23568" w:rsidP="00C23568">
            <w:pPr>
              <w:pStyle w:val="TableDetail"/>
            </w:pPr>
            <w:r>
              <w:t>The user does this to cancel the update and is returned to 4.3.3 Search Events with no data saved.</w:t>
            </w:r>
          </w:p>
        </w:tc>
      </w:tr>
      <w:tr w:rsidR="00A47F7E" w:rsidTr="00A47F7E">
        <w:tc>
          <w:tcPr>
            <w:tcW w:w="1440" w:type="dxa"/>
            <w:tcBorders>
              <w:top w:val="single" w:sz="4" w:space="0" w:color="000000"/>
              <w:left w:val="single" w:sz="4" w:space="0" w:color="000000"/>
              <w:bottom w:val="single" w:sz="4" w:space="0" w:color="000000"/>
              <w:right w:val="nil"/>
            </w:tcBorders>
          </w:tcPr>
          <w:p w:rsidR="00A47F7E" w:rsidRDefault="00A47F7E">
            <w:pPr>
              <w:pStyle w:val="TableDetail"/>
            </w:pPr>
          </w:p>
        </w:tc>
        <w:tc>
          <w:tcPr>
            <w:tcW w:w="2340" w:type="dxa"/>
            <w:tcBorders>
              <w:top w:val="single" w:sz="4" w:space="0" w:color="000000"/>
              <w:left w:val="single" w:sz="4" w:space="0" w:color="000000"/>
              <w:bottom w:val="single" w:sz="4" w:space="0" w:color="000000"/>
              <w:right w:val="nil"/>
            </w:tcBorders>
          </w:tcPr>
          <w:p w:rsidR="00A47F7E" w:rsidRDefault="00A47F7E">
            <w:pPr>
              <w:pStyle w:val="TableDetail"/>
            </w:pPr>
          </w:p>
        </w:tc>
        <w:tc>
          <w:tcPr>
            <w:tcW w:w="2700" w:type="dxa"/>
            <w:tcBorders>
              <w:top w:val="single" w:sz="4" w:space="0" w:color="000000"/>
              <w:left w:val="single" w:sz="4" w:space="0" w:color="000000"/>
              <w:bottom w:val="single" w:sz="4" w:space="0" w:color="000000"/>
              <w:right w:val="nil"/>
            </w:tcBorders>
          </w:tcPr>
          <w:p w:rsidR="00A47F7E" w:rsidRDefault="00A47F7E">
            <w:pPr>
              <w:pStyle w:val="TableDetail"/>
            </w:pPr>
          </w:p>
        </w:tc>
        <w:tc>
          <w:tcPr>
            <w:tcW w:w="4620" w:type="dxa"/>
            <w:tcBorders>
              <w:top w:val="single" w:sz="4" w:space="0" w:color="000000"/>
              <w:left w:val="single" w:sz="4" w:space="0" w:color="000000"/>
              <w:bottom w:val="single" w:sz="4" w:space="0" w:color="000000"/>
              <w:right w:val="single" w:sz="4" w:space="0" w:color="000000"/>
            </w:tcBorders>
          </w:tcPr>
          <w:p w:rsidR="00A47F7E" w:rsidRDefault="00A47F7E">
            <w:pPr>
              <w:pStyle w:val="TableDetail"/>
            </w:pPr>
          </w:p>
        </w:tc>
      </w:tr>
    </w:tbl>
    <w:p w:rsidR="00A47F7E" w:rsidRDefault="00A47F7E" w:rsidP="00A47F7E"/>
    <w:p w:rsidR="00A47F7E" w:rsidRDefault="00A47F7E" w:rsidP="00A47F7E"/>
    <w:p w:rsidR="00F31F8F" w:rsidRPr="002360E2" w:rsidRDefault="00F31F8F" w:rsidP="008C00B8">
      <w:pPr>
        <w:pStyle w:val="Heading4"/>
        <w:rPr>
          <w:lang w:val="fr-FR"/>
        </w:rPr>
      </w:pPr>
      <w:r w:rsidRPr="009F2D2F">
        <w:rPr>
          <w:lang w:val="fr-FR"/>
        </w:rPr>
        <w:t>Non-Routine Dialog &amp; Error Messages</w:t>
      </w:r>
    </w:p>
    <w:p w:rsidR="00A47F7E" w:rsidRDefault="00A47F7E" w:rsidP="00A47F7E">
      <w:pPr>
        <w:rPr>
          <w:sz w:val="21"/>
          <w:szCs w:val="21"/>
        </w:rPr>
      </w:pPr>
    </w:p>
    <w:tbl>
      <w:tblPr>
        <w:tblW w:w="0" w:type="auto"/>
        <w:tblInd w:w="-15" w:type="dxa"/>
        <w:tblLayout w:type="fixed"/>
        <w:tblLook w:val="04A0"/>
      </w:tblPr>
      <w:tblGrid>
        <w:gridCol w:w="2823"/>
        <w:gridCol w:w="90"/>
        <w:gridCol w:w="5997"/>
        <w:gridCol w:w="2190"/>
      </w:tblGrid>
      <w:tr w:rsidR="00A47F7E" w:rsidTr="00AD4F60">
        <w:tc>
          <w:tcPr>
            <w:tcW w:w="2913" w:type="dxa"/>
            <w:gridSpan w:val="2"/>
            <w:tcBorders>
              <w:top w:val="single" w:sz="4" w:space="0" w:color="000000"/>
              <w:left w:val="single" w:sz="4" w:space="0" w:color="000000"/>
              <w:bottom w:val="single" w:sz="4" w:space="0" w:color="000000"/>
              <w:right w:val="nil"/>
            </w:tcBorders>
            <w:shd w:val="clear" w:color="auto" w:fill="E0E0E0"/>
            <w:hideMark/>
          </w:tcPr>
          <w:p w:rsidR="00A47F7E" w:rsidRDefault="00A47F7E">
            <w:pPr>
              <w:pStyle w:val="TableHeader"/>
              <w:snapToGrid w:val="0"/>
              <w:rPr>
                <w:sz w:val="21"/>
                <w:szCs w:val="21"/>
              </w:rPr>
            </w:pPr>
            <w:r>
              <w:rPr>
                <w:sz w:val="21"/>
                <w:szCs w:val="21"/>
              </w:rPr>
              <w:t>Rule # or Scenario</w:t>
            </w:r>
          </w:p>
        </w:tc>
        <w:tc>
          <w:tcPr>
            <w:tcW w:w="5997" w:type="dxa"/>
            <w:tcBorders>
              <w:top w:val="single" w:sz="4" w:space="0" w:color="000000"/>
              <w:left w:val="single" w:sz="4" w:space="0" w:color="000000"/>
              <w:bottom w:val="single" w:sz="4" w:space="0" w:color="000000"/>
              <w:right w:val="nil"/>
            </w:tcBorders>
            <w:shd w:val="clear" w:color="auto" w:fill="E0E0E0"/>
            <w:hideMark/>
          </w:tcPr>
          <w:p w:rsidR="00A47F7E" w:rsidRDefault="00A47F7E">
            <w:pPr>
              <w:pStyle w:val="TableHeader"/>
              <w:snapToGrid w:val="0"/>
              <w:rPr>
                <w:sz w:val="21"/>
                <w:szCs w:val="21"/>
              </w:rPr>
            </w:pPr>
            <w:r>
              <w:rPr>
                <w:sz w:val="21"/>
                <w:szCs w:val="21"/>
              </w:rPr>
              <w:t>Message or Reference Number</w:t>
            </w:r>
          </w:p>
        </w:tc>
        <w:tc>
          <w:tcPr>
            <w:tcW w:w="2190" w:type="dxa"/>
            <w:tcBorders>
              <w:top w:val="single" w:sz="4" w:space="0" w:color="000000"/>
              <w:left w:val="single" w:sz="4" w:space="0" w:color="000000"/>
              <w:bottom w:val="single" w:sz="4" w:space="0" w:color="000000"/>
              <w:right w:val="single" w:sz="4" w:space="0" w:color="000000"/>
            </w:tcBorders>
            <w:shd w:val="clear" w:color="auto" w:fill="E0E0E0"/>
            <w:hideMark/>
          </w:tcPr>
          <w:p w:rsidR="00A47F7E" w:rsidRDefault="00A47F7E">
            <w:pPr>
              <w:pStyle w:val="TableHeader"/>
              <w:snapToGrid w:val="0"/>
              <w:rPr>
                <w:sz w:val="21"/>
                <w:szCs w:val="21"/>
              </w:rPr>
            </w:pPr>
            <w:r>
              <w:rPr>
                <w:sz w:val="21"/>
                <w:szCs w:val="21"/>
              </w:rPr>
              <w:t>Dialog Options</w:t>
            </w:r>
          </w:p>
        </w:tc>
      </w:tr>
      <w:tr w:rsidR="00F0359B" w:rsidTr="00B71807">
        <w:tblPrEx>
          <w:tblLook w:val="0000"/>
        </w:tblPrEx>
        <w:tc>
          <w:tcPr>
            <w:tcW w:w="2823" w:type="dxa"/>
            <w:tcBorders>
              <w:top w:val="single" w:sz="4" w:space="0" w:color="000000"/>
              <w:left w:val="single" w:sz="4" w:space="0" w:color="000000"/>
              <w:bottom w:val="single" w:sz="4" w:space="0" w:color="000000"/>
            </w:tcBorders>
          </w:tcPr>
          <w:p w:rsidR="00F0359B" w:rsidRDefault="00F0359B" w:rsidP="00B71807">
            <w:pPr>
              <w:pStyle w:val="TableDetail"/>
            </w:pPr>
            <w:r>
              <w:t>EM6</w:t>
            </w:r>
            <w:r>
              <w:t>.1</w:t>
            </w:r>
          </w:p>
        </w:tc>
        <w:tc>
          <w:tcPr>
            <w:tcW w:w="6087" w:type="dxa"/>
            <w:gridSpan w:val="2"/>
            <w:tcBorders>
              <w:top w:val="single" w:sz="4" w:space="0" w:color="000000"/>
              <w:left w:val="single" w:sz="4" w:space="0" w:color="000000"/>
              <w:bottom w:val="single" w:sz="4" w:space="0" w:color="000000"/>
            </w:tcBorders>
          </w:tcPr>
          <w:p w:rsidR="00F0359B" w:rsidRPr="00A47F7E" w:rsidRDefault="00F0359B" w:rsidP="00B71807">
            <w:pPr>
              <w:pStyle w:val="TableDetail"/>
            </w:pPr>
            <w:r w:rsidRPr="00A47F7E">
              <w:t>“This email id is already registered. Please login with this email id. If you forgot the password, click on Forgot password link on the login page”</w:t>
            </w:r>
          </w:p>
        </w:tc>
        <w:tc>
          <w:tcPr>
            <w:tcW w:w="2190" w:type="dxa"/>
            <w:tcBorders>
              <w:top w:val="single" w:sz="4" w:space="0" w:color="000000"/>
              <w:left w:val="single" w:sz="4" w:space="0" w:color="000000"/>
              <w:bottom w:val="single" w:sz="4" w:space="0" w:color="000000"/>
              <w:right w:val="single" w:sz="4" w:space="0" w:color="000000"/>
            </w:tcBorders>
          </w:tcPr>
          <w:p w:rsidR="00F0359B" w:rsidRDefault="00F0359B" w:rsidP="00B71807">
            <w:pPr>
              <w:pStyle w:val="TableDetail"/>
            </w:pPr>
          </w:p>
        </w:tc>
      </w:tr>
      <w:tr w:rsidR="00F0359B" w:rsidTr="00B71807">
        <w:tblPrEx>
          <w:tblLook w:val="0000"/>
        </w:tblPrEx>
        <w:tc>
          <w:tcPr>
            <w:tcW w:w="2823" w:type="dxa"/>
            <w:tcBorders>
              <w:top w:val="single" w:sz="4" w:space="0" w:color="000000"/>
              <w:left w:val="single" w:sz="4" w:space="0" w:color="000000"/>
              <w:bottom w:val="single" w:sz="4" w:space="0" w:color="000000"/>
            </w:tcBorders>
          </w:tcPr>
          <w:p w:rsidR="00F0359B" w:rsidRDefault="00F0359B" w:rsidP="00F0359B">
            <w:pPr>
              <w:pStyle w:val="TableDetail"/>
            </w:pPr>
            <w:r>
              <w:t>EM6</w:t>
            </w:r>
            <w:r>
              <w:t>.</w:t>
            </w:r>
            <w:r>
              <w:t>2</w:t>
            </w:r>
          </w:p>
        </w:tc>
        <w:tc>
          <w:tcPr>
            <w:tcW w:w="6087" w:type="dxa"/>
            <w:gridSpan w:val="2"/>
            <w:tcBorders>
              <w:top w:val="single" w:sz="4" w:space="0" w:color="000000"/>
              <w:left w:val="single" w:sz="4" w:space="0" w:color="000000"/>
              <w:bottom w:val="single" w:sz="4" w:space="0" w:color="000000"/>
            </w:tcBorders>
          </w:tcPr>
          <w:p w:rsidR="00F0359B" w:rsidRDefault="00F0359B" w:rsidP="00B71807">
            <w:r>
              <w:t>“Password value and confirm password value does not match. Please re-enter”.</w:t>
            </w:r>
          </w:p>
        </w:tc>
        <w:tc>
          <w:tcPr>
            <w:tcW w:w="2190" w:type="dxa"/>
            <w:tcBorders>
              <w:top w:val="single" w:sz="4" w:space="0" w:color="000000"/>
              <w:left w:val="single" w:sz="4" w:space="0" w:color="000000"/>
              <w:bottom w:val="single" w:sz="4" w:space="0" w:color="000000"/>
              <w:right w:val="single" w:sz="4" w:space="0" w:color="000000"/>
            </w:tcBorders>
          </w:tcPr>
          <w:p w:rsidR="00F0359B" w:rsidRDefault="00F0359B" w:rsidP="00B71807">
            <w:pPr>
              <w:pStyle w:val="TableDetail"/>
            </w:pPr>
          </w:p>
        </w:tc>
      </w:tr>
      <w:tr w:rsidR="00D919D6" w:rsidTr="00AD4F60">
        <w:tc>
          <w:tcPr>
            <w:tcW w:w="2913" w:type="dxa"/>
            <w:gridSpan w:val="2"/>
            <w:tcBorders>
              <w:top w:val="single" w:sz="4" w:space="0" w:color="000000"/>
              <w:left w:val="single" w:sz="4" w:space="0" w:color="000000"/>
              <w:bottom w:val="single" w:sz="4" w:space="0" w:color="000000"/>
              <w:right w:val="nil"/>
            </w:tcBorders>
            <w:hideMark/>
          </w:tcPr>
          <w:p w:rsidR="00D919D6" w:rsidRDefault="00F0359B">
            <w:pPr>
              <w:pStyle w:val="TableDetail"/>
            </w:pPr>
            <w:r>
              <w:t>EM6.3</w:t>
            </w:r>
          </w:p>
        </w:tc>
        <w:tc>
          <w:tcPr>
            <w:tcW w:w="5997" w:type="dxa"/>
            <w:tcBorders>
              <w:top w:val="single" w:sz="4" w:space="0" w:color="000000"/>
              <w:left w:val="single" w:sz="4" w:space="0" w:color="000000"/>
              <w:bottom w:val="single" w:sz="4" w:space="0" w:color="000000"/>
              <w:right w:val="nil"/>
            </w:tcBorders>
            <w:hideMark/>
          </w:tcPr>
          <w:p w:rsidR="00D919D6" w:rsidRDefault="00D919D6" w:rsidP="00190124">
            <w:r>
              <w:t xml:space="preserve">“Dear </w:t>
            </w:r>
            <w:r w:rsidRPr="00D919D6">
              <w:rPr>
                <w:i/>
              </w:rPr>
              <w:t>FirstName LastName</w:t>
            </w:r>
            <w:r>
              <w:t xml:space="preserve">.  </w:t>
            </w:r>
          </w:p>
          <w:p w:rsidR="00D919D6" w:rsidRDefault="00D919D6" w:rsidP="00190124"/>
          <w:p w:rsidR="00D919D6" w:rsidRDefault="00D919D6" w:rsidP="00190124">
            <w:r>
              <w:t>Your account profile in the Sogeti Event Management system has been update per your request.</w:t>
            </w:r>
          </w:p>
          <w:p w:rsidR="00D919D6" w:rsidRDefault="00D919D6" w:rsidP="00190124"/>
          <w:p w:rsidR="00D919D6" w:rsidRDefault="00D919D6" w:rsidP="00190124">
            <w:r>
              <w:t>We look forward to seeing you at our events.</w:t>
            </w:r>
          </w:p>
          <w:p w:rsidR="00D919D6" w:rsidRDefault="00D919D6" w:rsidP="00190124">
            <w:r>
              <w:t>Sincerely,</w:t>
            </w:r>
          </w:p>
          <w:p w:rsidR="00D919D6" w:rsidRDefault="00D919D6" w:rsidP="00190124"/>
          <w:p w:rsidR="00D919D6" w:rsidRDefault="00D919D6" w:rsidP="00190124">
            <w:r>
              <w:t>Sogeti USA”</w:t>
            </w:r>
          </w:p>
        </w:tc>
        <w:tc>
          <w:tcPr>
            <w:tcW w:w="2190" w:type="dxa"/>
            <w:tcBorders>
              <w:top w:val="single" w:sz="4" w:space="0" w:color="000000"/>
              <w:left w:val="single" w:sz="4" w:space="0" w:color="000000"/>
              <w:bottom w:val="single" w:sz="4" w:space="0" w:color="000000"/>
              <w:right w:val="single" w:sz="4" w:space="0" w:color="000000"/>
            </w:tcBorders>
          </w:tcPr>
          <w:p w:rsidR="00D919D6" w:rsidRDefault="00D919D6">
            <w:pPr>
              <w:pStyle w:val="TableDetail"/>
            </w:pPr>
          </w:p>
        </w:tc>
      </w:tr>
      <w:tr w:rsidR="00D919D6" w:rsidTr="00AD4F60">
        <w:tc>
          <w:tcPr>
            <w:tcW w:w="2913" w:type="dxa"/>
            <w:gridSpan w:val="2"/>
            <w:tcBorders>
              <w:top w:val="single" w:sz="4" w:space="0" w:color="000000"/>
              <w:left w:val="single" w:sz="4" w:space="0" w:color="000000"/>
              <w:bottom w:val="single" w:sz="4" w:space="0" w:color="000000"/>
              <w:right w:val="nil"/>
            </w:tcBorders>
            <w:hideMark/>
          </w:tcPr>
          <w:p w:rsidR="00D919D6" w:rsidRDefault="00D919D6">
            <w:pPr>
              <w:pStyle w:val="TableDetail"/>
            </w:pPr>
          </w:p>
        </w:tc>
        <w:tc>
          <w:tcPr>
            <w:tcW w:w="5997" w:type="dxa"/>
            <w:tcBorders>
              <w:top w:val="single" w:sz="4" w:space="0" w:color="000000"/>
              <w:left w:val="single" w:sz="4" w:space="0" w:color="000000"/>
              <w:bottom w:val="single" w:sz="4" w:space="0" w:color="000000"/>
              <w:right w:val="nil"/>
            </w:tcBorders>
          </w:tcPr>
          <w:p w:rsidR="00D919D6" w:rsidRDefault="00D919D6">
            <w:pPr>
              <w:pStyle w:val="TableDetail"/>
            </w:pPr>
          </w:p>
        </w:tc>
        <w:tc>
          <w:tcPr>
            <w:tcW w:w="2190" w:type="dxa"/>
            <w:tcBorders>
              <w:top w:val="single" w:sz="4" w:space="0" w:color="000000"/>
              <w:left w:val="single" w:sz="4" w:space="0" w:color="000000"/>
              <w:bottom w:val="single" w:sz="4" w:space="0" w:color="000000"/>
              <w:right w:val="single" w:sz="4" w:space="0" w:color="000000"/>
            </w:tcBorders>
          </w:tcPr>
          <w:p w:rsidR="00D919D6" w:rsidRDefault="00D919D6">
            <w:pPr>
              <w:pStyle w:val="TableDetail"/>
            </w:pPr>
          </w:p>
        </w:tc>
      </w:tr>
    </w:tbl>
    <w:p w:rsidR="00A47F7E" w:rsidRDefault="00A47F7E" w:rsidP="00A47F7E"/>
    <w:p w:rsidR="00A47F7E" w:rsidRDefault="00A47F7E" w:rsidP="00A47F7E"/>
    <w:p w:rsidR="003F7299" w:rsidRDefault="003F7299">
      <w:pPr>
        <w:rPr>
          <w:b/>
          <w:noProof/>
          <w:snapToGrid w:val="0"/>
          <w:color w:val="333333"/>
        </w:rPr>
      </w:pPr>
      <w:r>
        <w:br w:type="page"/>
      </w:r>
    </w:p>
    <w:p w:rsidR="0000407C" w:rsidRDefault="002F0617" w:rsidP="008C00B8">
      <w:pPr>
        <w:pStyle w:val="Heading3"/>
      </w:pPr>
      <w:bookmarkStart w:id="51" w:name="_Toc211153653"/>
      <w:r>
        <w:t xml:space="preserve">Schedule New </w:t>
      </w:r>
      <w:r w:rsidR="0000407C">
        <w:t>Event Form</w:t>
      </w:r>
      <w:bookmarkEnd w:id="51"/>
      <w:r w:rsidR="0000407C">
        <w:t xml:space="preserve"> </w:t>
      </w:r>
    </w:p>
    <w:p w:rsidR="00343FF0" w:rsidRPr="00343FF0" w:rsidRDefault="00343FF0" w:rsidP="00343FF0"/>
    <w:p w:rsidR="0000407C" w:rsidRDefault="00343FF0" w:rsidP="008C00B8">
      <w:pPr>
        <w:pStyle w:val="Heading4"/>
      </w:pPr>
      <w:r>
        <w:t>Screen</w:t>
      </w:r>
      <w:r w:rsidRPr="009F2D2F">
        <w:t xml:space="preserve"> Description</w:t>
      </w:r>
    </w:p>
    <w:tbl>
      <w:tblPr>
        <w:tblW w:w="11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70"/>
      </w:tblGrid>
      <w:tr w:rsidR="00C32AFE" w:rsidTr="00536D01">
        <w:trPr>
          <w:trHeight w:val="305"/>
        </w:trPr>
        <w:tc>
          <w:tcPr>
            <w:tcW w:w="11070" w:type="dxa"/>
            <w:tcBorders>
              <w:top w:val="single" w:sz="4" w:space="0" w:color="auto"/>
              <w:left w:val="single" w:sz="4" w:space="0" w:color="auto"/>
              <w:bottom w:val="single" w:sz="4" w:space="0" w:color="auto"/>
              <w:right w:val="single" w:sz="4" w:space="0" w:color="auto"/>
            </w:tcBorders>
            <w:shd w:val="clear" w:color="auto" w:fill="E6E6E6"/>
          </w:tcPr>
          <w:p w:rsidR="00C32AFE" w:rsidRDefault="00C32AFE" w:rsidP="00536D01">
            <w:pPr>
              <w:rPr>
                <w:sz w:val="21"/>
                <w:szCs w:val="21"/>
              </w:rPr>
            </w:pPr>
          </w:p>
        </w:tc>
      </w:tr>
      <w:tr w:rsidR="00C32AFE" w:rsidTr="00536D01">
        <w:trPr>
          <w:trHeight w:val="432"/>
        </w:trPr>
        <w:tc>
          <w:tcPr>
            <w:tcW w:w="11070" w:type="dxa"/>
            <w:tcBorders>
              <w:top w:val="single" w:sz="4" w:space="0" w:color="auto"/>
              <w:left w:val="single" w:sz="4" w:space="0" w:color="auto"/>
              <w:bottom w:val="single" w:sz="4" w:space="0" w:color="auto"/>
              <w:right w:val="single" w:sz="4" w:space="0" w:color="auto"/>
            </w:tcBorders>
          </w:tcPr>
          <w:p w:rsidR="00C32AFE" w:rsidRDefault="00C32AFE" w:rsidP="00536D01">
            <w:pPr>
              <w:rPr>
                <w:b/>
                <w:sz w:val="21"/>
                <w:szCs w:val="21"/>
              </w:rPr>
            </w:pPr>
            <w:r>
              <w:rPr>
                <w:b/>
                <w:sz w:val="21"/>
                <w:szCs w:val="21"/>
              </w:rPr>
              <w:t xml:space="preserve">General Description: </w:t>
            </w:r>
          </w:p>
          <w:p w:rsidR="00C32AFE" w:rsidRDefault="00C32AFE" w:rsidP="00536D01">
            <w:pPr>
              <w:rPr>
                <w:sz w:val="21"/>
                <w:szCs w:val="21"/>
              </w:rPr>
            </w:pPr>
            <w:r>
              <w:rPr>
                <w:sz w:val="21"/>
                <w:szCs w:val="21"/>
              </w:rPr>
              <w:t>This allows a moderator to create a</w:t>
            </w:r>
            <w:r w:rsidR="00792F00">
              <w:rPr>
                <w:sz w:val="21"/>
                <w:szCs w:val="21"/>
              </w:rPr>
              <w:t xml:space="preserve"> new</w:t>
            </w:r>
            <w:r>
              <w:rPr>
                <w:sz w:val="21"/>
                <w:szCs w:val="21"/>
              </w:rPr>
              <w:t xml:space="preserve"> event.</w:t>
            </w:r>
          </w:p>
          <w:p w:rsidR="00C32AFE" w:rsidRDefault="00C32AFE" w:rsidP="00536D01">
            <w:pPr>
              <w:rPr>
                <w:sz w:val="21"/>
                <w:szCs w:val="21"/>
              </w:rPr>
            </w:pPr>
          </w:p>
          <w:p w:rsidR="00C32AFE" w:rsidRDefault="00C32AFE" w:rsidP="00536D01">
            <w:pPr>
              <w:rPr>
                <w:b/>
                <w:sz w:val="21"/>
                <w:szCs w:val="21"/>
              </w:rPr>
            </w:pPr>
            <w:r>
              <w:rPr>
                <w:b/>
                <w:sz w:val="21"/>
                <w:szCs w:val="21"/>
              </w:rPr>
              <w:t>How do you get here?</w:t>
            </w:r>
          </w:p>
          <w:p w:rsidR="00C32AFE" w:rsidRDefault="00214664" w:rsidP="00536D01">
            <w:pPr>
              <w:rPr>
                <w:sz w:val="21"/>
                <w:szCs w:val="21"/>
              </w:rPr>
            </w:pPr>
            <w:r>
              <w:rPr>
                <w:sz w:val="21"/>
                <w:szCs w:val="21"/>
              </w:rPr>
              <w:t>From the navigation menu.  This option is only available to Sogeti employees</w:t>
            </w:r>
            <w:r w:rsidR="00E437C6">
              <w:rPr>
                <w:sz w:val="21"/>
                <w:szCs w:val="21"/>
              </w:rPr>
              <w:t xml:space="preserve"> </w:t>
            </w:r>
          </w:p>
          <w:p w:rsidR="00C32AFE" w:rsidRDefault="00C32AFE" w:rsidP="00536D01">
            <w:pPr>
              <w:rPr>
                <w:sz w:val="21"/>
                <w:szCs w:val="21"/>
              </w:rPr>
            </w:pPr>
          </w:p>
          <w:p w:rsidR="00C32AFE" w:rsidRDefault="00C32AFE" w:rsidP="00536D01">
            <w:pPr>
              <w:rPr>
                <w:b/>
                <w:sz w:val="21"/>
                <w:szCs w:val="21"/>
              </w:rPr>
            </w:pPr>
            <w:r>
              <w:rPr>
                <w:b/>
                <w:sz w:val="21"/>
                <w:szCs w:val="21"/>
              </w:rPr>
              <w:t>What does this form do?</w:t>
            </w:r>
          </w:p>
          <w:p w:rsidR="00C32AFE" w:rsidRDefault="00E437C6" w:rsidP="00536D01">
            <w:pPr>
              <w:rPr>
                <w:sz w:val="21"/>
                <w:szCs w:val="21"/>
              </w:rPr>
            </w:pPr>
            <w:r>
              <w:rPr>
                <w:sz w:val="21"/>
                <w:szCs w:val="21"/>
              </w:rPr>
              <w:t>Allows a moderator to create an event.  The moderator will be able to enter all event details in this screen.</w:t>
            </w:r>
          </w:p>
          <w:p w:rsidR="00C32AFE" w:rsidRDefault="00C32AFE" w:rsidP="00536D01">
            <w:pPr>
              <w:rPr>
                <w:sz w:val="21"/>
                <w:szCs w:val="21"/>
              </w:rPr>
            </w:pPr>
          </w:p>
          <w:p w:rsidR="00C32AFE" w:rsidRDefault="00C32AFE" w:rsidP="00536D01">
            <w:pPr>
              <w:rPr>
                <w:b/>
                <w:sz w:val="21"/>
                <w:szCs w:val="21"/>
              </w:rPr>
            </w:pPr>
            <w:r>
              <w:rPr>
                <w:b/>
                <w:sz w:val="21"/>
                <w:szCs w:val="21"/>
              </w:rPr>
              <w:t>Where do you go when you are done?</w:t>
            </w:r>
          </w:p>
          <w:p w:rsidR="00C32AFE" w:rsidRDefault="00214664" w:rsidP="00536D01">
            <w:pPr>
              <w:rPr>
                <w:sz w:val="21"/>
                <w:szCs w:val="21"/>
              </w:rPr>
            </w:pPr>
            <w:r>
              <w:rPr>
                <w:sz w:val="21"/>
                <w:szCs w:val="21"/>
              </w:rPr>
              <w:t>User is sent to the List My Events.</w:t>
            </w:r>
          </w:p>
          <w:p w:rsidR="00C32AFE" w:rsidRDefault="00C32AFE" w:rsidP="00536D01">
            <w:pPr>
              <w:rPr>
                <w:sz w:val="21"/>
                <w:szCs w:val="21"/>
              </w:rPr>
            </w:pPr>
          </w:p>
          <w:p w:rsidR="00C32AFE" w:rsidRDefault="00C32AFE" w:rsidP="00536D01">
            <w:pPr>
              <w:rPr>
                <w:sz w:val="21"/>
                <w:szCs w:val="21"/>
              </w:rPr>
            </w:pPr>
          </w:p>
          <w:p w:rsidR="00C32AFE" w:rsidRDefault="00C32AFE" w:rsidP="00536D01">
            <w:pPr>
              <w:rPr>
                <w:b/>
                <w:sz w:val="21"/>
                <w:szCs w:val="21"/>
              </w:rPr>
            </w:pPr>
            <w:r>
              <w:rPr>
                <w:b/>
                <w:sz w:val="21"/>
                <w:szCs w:val="21"/>
              </w:rPr>
              <w:t>Notes:</w:t>
            </w:r>
          </w:p>
          <w:p w:rsidR="00C32AFE" w:rsidRDefault="00C32AFE" w:rsidP="00536D01">
            <w:pPr>
              <w:rPr>
                <w:sz w:val="21"/>
                <w:szCs w:val="21"/>
              </w:rPr>
            </w:pPr>
          </w:p>
          <w:p w:rsidR="00C32AFE" w:rsidRDefault="00C32AFE" w:rsidP="00536D01">
            <w:pPr>
              <w:rPr>
                <w:sz w:val="21"/>
                <w:szCs w:val="21"/>
              </w:rPr>
            </w:pPr>
          </w:p>
        </w:tc>
      </w:tr>
    </w:tbl>
    <w:p w:rsidR="0000407C" w:rsidRDefault="0000407C" w:rsidP="0000407C">
      <w:pPr>
        <w:rPr>
          <w:sz w:val="21"/>
          <w:szCs w:val="21"/>
        </w:rPr>
      </w:pPr>
    </w:p>
    <w:p w:rsidR="003D5046" w:rsidRPr="009F2D2F" w:rsidRDefault="003D5046" w:rsidP="008C00B8">
      <w:pPr>
        <w:pStyle w:val="Heading4"/>
      </w:pPr>
      <w:r>
        <w:t>Screen</w:t>
      </w:r>
      <w:r w:rsidRPr="009F2D2F">
        <w:t xml:space="preserve"> Design</w:t>
      </w:r>
    </w:p>
    <w:p w:rsidR="003D5046" w:rsidRDefault="009A3DEC" w:rsidP="0000407C">
      <w:pPr>
        <w:rPr>
          <w:sz w:val="21"/>
          <w:szCs w:val="21"/>
        </w:rPr>
      </w:pPr>
      <w:r>
        <w:object w:dxaOrig="8569" w:dyaOrig="8364">
          <v:shape id="_x0000_i1029" type="#_x0000_t75" style="width:428.25pt;height:418.5pt" o:ole="">
            <v:imagedata r:id="rId23" o:title=""/>
          </v:shape>
          <o:OLEObject Type="Embed" ProgID="Visio.Drawing.11" ShapeID="_x0000_i1029" DrawAspect="Content" ObjectID="_1284895542" r:id="rId24"/>
        </w:object>
      </w:r>
      <w:r w:rsidR="00D560C8">
        <w:tab/>
      </w:r>
    </w:p>
    <w:p w:rsidR="0000407C" w:rsidRDefault="0000407C" w:rsidP="0000407C">
      <w:pPr>
        <w:pStyle w:val="CenteredImage"/>
        <w:jc w:val="left"/>
        <w:rPr>
          <w:sz w:val="21"/>
          <w:szCs w:val="21"/>
        </w:rPr>
      </w:pPr>
    </w:p>
    <w:p w:rsidR="00870ED0" w:rsidRDefault="00870ED0" w:rsidP="008C00B8">
      <w:pPr>
        <w:pStyle w:val="Heading4"/>
      </w:pPr>
      <w:bookmarkStart w:id="52" w:name="_toc1222"/>
      <w:bookmarkEnd w:id="52"/>
      <w:r w:rsidRPr="009F2D2F">
        <w:t>Combo Box list values</w:t>
      </w:r>
    </w:p>
    <w:p w:rsidR="0000407C" w:rsidRDefault="0000407C" w:rsidP="0000407C">
      <w:pPr>
        <w:rPr>
          <w:sz w:val="21"/>
          <w:szCs w:val="21"/>
        </w:rPr>
      </w:pPr>
    </w:p>
    <w:tbl>
      <w:tblPr>
        <w:tblpPr w:leftFromText="180" w:rightFromText="180" w:vertAnchor="text" w:horzAnchor="margin" w:tblpY="44"/>
        <w:tblW w:w="0" w:type="auto"/>
        <w:tblLayout w:type="fixed"/>
        <w:tblLook w:val="0000"/>
      </w:tblPr>
      <w:tblGrid>
        <w:gridCol w:w="1692"/>
        <w:gridCol w:w="1800"/>
        <w:gridCol w:w="1620"/>
        <w:gridCol w:w="5898"/>
      </w:tblGrid>
      <w:tr w:rsidR="007609FC" w:rsidTr="007609FC">
        <w:tc>
          <w:tcPr>
            <w:tcW w:w="1692" w:type="dxa"/>
            <w:tcBorders>
              <w:top w:val="single" w:sz="4" w:space="0" w:color="000000"/>
              <w:left w:val="single" w:sz="4" w:space="0" w:color="000000"/>
              <w:bottom w:val="single" w:sz="4" w:space="0" w:color="000000"/>
            </w:tcBorders>
            <w:shd w:val="clear" w:color="auto" w:fill="E6E6E6"/>
          </w:tcPr>
          <w:p w:rsidR="007609FC" w:rsidRPr="002F0617" w:rsidRDefault="007609FC" w:rsidP="00A47F7E">
            <w:pPr>
              <w:pStyle w:val="TableDetail"/>
              <w:rPr>
                <w:b/>
              </w:rPr>
            </w:pPr>
            <w:r w:rsidRPr="002F0617">
              <w:rPr>
                <w:b/>
              </w:rPr>
              <w:t>Ref #</w:t>
            </w:r>
          </w:p>
        </w:tc>
        <w:tc>
          <w:tcPr>
            <w:tcW w:w="1800" w:type="dxa"/>
            <w:tcBorders>
              <w:top w:val="single" w:sz="4" w:space="0" w:color="000000"/>
              <w:left w:val="single" w:sz="4" w:space="0" w:color="000000"/>
              <w:bottom w:val="single" w:sz="4" w:space="0" w:color="000000"/>
            </w:tcBorders>
            <w:shd w:val="clear" w:color="auto" w:fill="E6E6E6"/>
          </w:tcPr>
          <w:p w:rsidR="007609FC" w:rsidRPr="002F0617" w:rsidRDefault="007609FC" w:rsidP="00A47F7E">
            <w:pPr>
              <w:pStyle w:val="TableDetail"/>
              <w:rPr>
                <w:b/>
              </w:rPr>
            </w:pPr>
            <w:r w:rsidRPr="002F0617">
              <w:rPr>
                <w:b/>
              </w:rPr>
              <w:t>Control /  Field Name</w:t>
            </w:r>
          </w:p>
        </w:tc>
        <w:tc>
          <w:tcPr>
            <w:tcW w:w="1620" w:type="dxa"/>
            <w:tcBorders>
              <w:top w:val="single" w:sz="4" w:space="0" w:color="000000"/>
              <w:left w:val="single" w:sz="4" w:space="0" w:color="000000"/>
              <w:bottom w:val="single" w:sz="4" w:space="0" w:color="000000"/>
            </w:tcBorders>
            <w:shd w:val="clear" w:color="auto" w:fill="E6E6E6"/>
          </w:tcPr>
          <w:p w:rsidR="007609FC" w:rsidRPr="002F0617" w:rsidRDefault="007609FC" w:rsidP="007609FC">
            <w:pPr>
              <w:snapToGrid w:val="0"/>
              <w:rPr>
                <w:b/>
                <w:sz w:val="21"/>
                <w:szCs w:val="21"/>
              </w:rPr>
            </w:pPr>
            <w:r w:rsidRPr="002F0617">
              <w:rPr>
                <w:b/>
                <w:sz w:val="21"/>
                <w:szCs w:val="21"/>
              </w:rPr>
              <w:t xml:space="preserve">Code Box Table Number  </w:t>
            </w:r>
          </w:p>
        </w:tc>
        <w:tc>
          <w:tcPr>
            <w:tcW w:w="5898" w:type="dxa"/>
            <w:tcBorders>
              <w:top w:val="single" w:sz="4" w:space="0" w:color="000000"/>
              <w:left w:val="single" w:sz="4" w:space="0" w:color="000000"/>
              <w:bottom w:val="single" w:sz="4" w:space="0" w:color="000000"/>
              <w:right w:val="single" w:sz="4" w:space="0" w:color="000000"/>
            </w:tcBorders>
            <w:shd w:val="clear" w:color="auto" w:fill="E6E6E6"/>
          </w:tcPr>
          <w:p w:rsidR="007609FC" w:rsidRPr="002F0617" w:rsidRDefault="007609FC" w:rsidP="00A47F7E">
            <w:pPr>
              <w:pStyle w:val="TableDetail"/>
              <w:rPr>
                <w:b/>
              </w:rPr>
            </w:pPr>
            <w:r w:rsidRPr="002F0617">
              <w:rPr>
                <w:b/>
              </w:rPr>
              <w:t>Combo Box List Values</w:t>
            </w:r>
          </w:p>
        </w:tc>
      </w:tr>
      <w:tr w:rsidR="00932868" w:rsidTr="007609FC">
        <w:tc>
          <w:tcPr>
            <w:tcW w:w="1692" w:type="dxa"/>
            <w:tcBorders>
              <w:top w:val="single" w:sz="4" w:space="0" w:color="000000"/>
              <w:left w:val="single" w:sz="4" w:space="0" w:color="000000"/>
              <w:bottom w:val="single" w:sz="4" w:space="0" w:color="000000"/>
            </w:tcBorders>
          </w:tcPr>
          <w:p w:rsidR="00932868" w:rsidRDefault="00214664" w:rsidP="007609FC">
            <w:pPr>
              <w:snapToGrid w:val="0"/>
              <w:rPr>
                <w:sz w:val="21"/>
                <w:szCs w:val="21"/>
              </w:rPr>
            </w:pPr>
            <w:r>
              <w:rPr>
                <w:sz w:val="21"/>
                <w:szCs w:val="21"/>
              </w:rPr>
              <w:t>CB7.2</w:t>
            </w:r>
          </w:p>
        </w:tc>
        <w:tc>
          <w:tcPr>
            <w:tcW w:w="1800" w:type="dxa"/>
            <w:tcBorders>
              <w:top w:val="single" w:sz="4" w:space="0" w:color="000000"/>
              <w:left w:val="single" w:sz="4" w:space="0" w:color="000000"/>
              <w:bottom w:val="single" w:sz="4" w:space="0" w:color="000000"/>
            </w:tcBorders>
          </w:tcPr>
          <w:p w:rsidR="00932868" w:rsidRDefault="00932868" w:rsidP="007609FC">
            <w:pPr>
              <w:snapToGrid w:val="0"/>
              <w:rPr>
                <w:sz w:val="21"/>
                <w:szCs w:val="21"/>
              </w:rPr>
            </w:pPr>
            <w:r>
              <w:rPr>
                <w:sz w:val="21"/>
                <w:szCs w:val="21"/>
              </w:rPr>
              <w:t>Type</w:t>
            </w:r>
          </w:p>
        </w:tc>
        <w:tc>
          <w:tcPr>
            <w:tcW w:w="1620" w:type="dxa"/>
            <w:tcBorders>
              <w:top w:val="single" w:sz="4" w:space="0" w:color="000000"/>
              <w:left w:val="single" w:sz="4" w:space="0" w:color="000000"/>
              <w:bottom w:val="single" w:sz="4" w:space="0" w:color="000000"/>
            </w:tcBorders>
          </w:tcPr>
          <w:p w:rsidR="00932868" w:rsidRDefault="00932868" w:rsidP="007609FC">
            <w:pPr>
              <w:pStyle w:val="DefaultText"/>
              <w:snapToGrid w:val="0"/>
              <w:rPr>
                <w:sz w:val="21"/>
                <w:szCs w:val="21"/>
              </w:rPr>
            </w:pPr>
          </w:p>
        </w:tc>
        <w:tc>
          <w:tcPr>
            <w:tcW w:w="5898" w:type="dxa"/>
            <w:tcBorders>
              <w:top w:val="single" w:sz="4" w:space="0" w:color="000000"/>
              <w:left w:val="single" w:sz="4" w:space="0" w:color="000000"/>
              <w:bottom w:val="single" w:sz="4" w:space="0" w:color="000000"/>
              <w:right w:val="single" w:sz="4" w:space="0" w:color="000000"/>
            </w:tcBorders>
          </w:tcPr>
          <w:p w:rsidR="00932868" w:rsidRDefault="00932868" w:rsidP="007609FC">
            <w:pPr>
              <w:snapToGrid w:val="0"/>
              <w:rPr>
                <w:sz w:val="21"/>
                <w:szCs w:val="21"/>
              </w:rPr>
            </w:pPr>
            <w:r>
              <w:rPr>
                <w:sz w:val="21"/>
                <w:szCs w:val="21"/>
              </w:rPr>
              <w:t>Seminar</w:t>
            </w:r>
          </w:p>
          <w:p w:rsidR="00932868" w:rsidRDefault="00932868" w:rsidP="007609FC">
            <w:pPr>
              <w:snapToGrid w:val="0"/>
              <w:rPr>
                <w:sz w:val="21"/>
                <w:szCs w:val="21"/>
              </w:rPr>
            </w:pPr>
            <w:r>
              <w:rPr>
                <w:sz w:val="21"/>
                <w:szCs w:val="21"/>
              </w:rPr>
              <w:t>Meeting</w:t>
            </w:r>
          </w:p>
          <w:p w:rsidR="00932868" w:rsidRDefault="00932868" w:rsidP="007609FC">
            <w:pPr>
              <w:snapToGrid w:val="0"/>
              <w:rPr>
                <w:sz w:val="21"/>
                <w:szCs w:val="21"/>
              </w:rPr>
            </w:pPr>
            <w:r>
              <w:rPr>
                <w:sz w:val="21"/>
                <w:szCs w:val="21"/>
              </w:rPr>
              <w:t>Training</w:t>
            </w:r>
          </w:p>
          <w:p w:rsidR="00932868" w:rsidRDefault="00932868" w:rsidP="007609FC">
            <w:pPr>
              <w:snapToGrid w:val="0"/>
              <w:rPr>
                <w:sz w:val="21"/>
                <w:szCs w:val="21"/>
              </w:rPr>
            </w:pPr>
            <w:r>
              <w:rPr>
                <w:sz w:val="21"/>
                <w:szCs w:val="21"/>
              </w:rPr>
              <w:t>Social</w:t>
            </w:r>
          </w:p>
          <w:p w:rsidR="00932868" w:rsidRDefault="00932868" w:rsidP="007609FC">
            <w:pPr>
              <w:snapToGrid w:val="0"/>
              <w:rPr>
                <w:sz w:val="21"/>
                <w:szCs w:val="21"/>
              </w:rPr>
            </w:pPr>
            <w:r>
              <w:rPr>
                <w:sz w:val="21"/>
                <w:szCs w:val="21"/>
              </w:rPr>
              <w:t>Other</w:t>
            </w:r>
          </w:p>
          <w:p w:rsidR="00932868" w:rsidRDefault="00932868" w:rsidP="007609FC">
            <w:pPr>
              <w:snapToGrid w:val="0"/>
              <w:rPr>
                <w:sz w:val="21"/>
                <w:szCs w:val="21"/>
              </w:rPr>
            </w:pPr>
          </w:p>
        </w:tc>
      </w:tr>
    </w:tbl>
    <w:p w:rsidR="0000407C" w:rsidRDefault="0000407C" w:rsidP="0000407C">
      <w:pPr>
        <w:rPr>
          <w:sz w:val="21"/>
          <w:szCs w:val="21"/>
        </w:rPr>
      </w:pPr>
    </w:p>
    <w:p w:rsidR="007609FC" w:rsidRPr="008C00B8" w:rsidRDefault="007609FC" w:rsidP="008C00B8">
      <w:pPr>
        <w:pStyle w:val="CenteredImage"/>
        <w:jc w:val="left"/>
        <w:rPr>
          <w:sz w:val="21"/>
          <w:szCs w:val="21"/>
        </w:rPr>
      </w:pPr>
      <w:bookmarkStart w:id="53" w:name="_toc1226"/>
      <w:bookmarkEnd w:id="53"/>
    </w:p>
    <w:p w:rsidR="00870ED0" w:rsidRPr="009F2D2F" w:rsidRDefault="00870ED0" w:rsidP="008C00B8">
      <w:pPr>
        <w:pStyle w:val="Heading4"/>
      </w:pPr>
      <w:r w:rsidRPr="009F2D2F">
        <w:t>Business Rule</w:t>
      </w:r>
      <w:r>
        <w:t>s</w:t>
      </w:r>
    </w:p>
    <w:p w:rsidR="007609FC" w:rsidRPr="008C00B8" w:rsidRDefault="007609FC" w:rsidP="008C00B8">
      <w:pPr>
        <w:pStyle w:val="CenteredImage"/>
        <w:jc w:val="left"/>
        <w:rPr>
          <w:sz w:val="21"/>
          <w:szCs w:val="21"/>
        </w:rPr>
      </w:pPr>
    </w:p>
    <w:tbl>
      <w:tblPr>
        <w:tblW w:w="0" w:type="auto"/>
        <w:tblInd w:w="-15" w:type="dxa"/>
        <w:tblLayout w:type="fixed"/>
        <w:tblLook w:val="0000"/>
      </w:tblPr>
      <w:tblGrid>
        <w:gridCol w:w="1440"/>
        <w:gridCol w:w="2505"/>
        <w:gridCol w:w="2535"/>
        <w:gridCol w:w="4620"/>
      </w:tblGrid>
      <w:tr w:rsidR="0000407C" w:rsidTr="002B474A">
        <w:tc>
          <w:tcPr>
            <w:tcW w:w="1440" w:type="dxa"/>
            <w:tcBorders>
              <w:top w:val="single" w:sz="4" w:space="0" w:color="000000"/>
              <w:left w:val="single" w:sz="4" w:space="0" w:color="000000"/>
              <w:bottom w:val="single" w:sz="4" w:space="0" w:color="000000"/>
            </w:tcBorders>
            <w:shd w:val="clear" w:color="auto" w:fill="E6E6E6"/>
          </w:tcPr>
          <w:p w:rsidR="0000407C" w:rsidRDefault="0000407C" w:rsidP="002B474A">
            <w:pPr>
              <w:pStyle w:val="TableHeader"/>
              <w:snapToGrid w:val="0"/>
              <w:rPr>
                <w:sz w:val="21"/>
                <w:szCs w:val="21"/>
              </w:rPr>
            </w:pPr>
            <w:r>
              <w:rPr>
                <w:sz w:val="21"/>
                <w:szCs w:val="21"/>
              </w:rPr>
              <w:t>Business Rule #</w:t>
            </w:r>
          </w:p>
        </w:tc>
        <w:tc>
          <w:tcPr>
            <w:tcW w:w="2505" w:type="dxa"/>
            <w:tcBorders>
              <w:top w:val="single" w:sz="4" w:space="0" w:color="000000"/>
              <w:left w:val="single" w:sz="4" w:space="0" w:color="000000"/>
              <w:bottom w:val="single" w:sz="4" w:space="0" w:color="000000"/>
            </w:tcBorders>
            <w:shd w:val="clear" w:color="auto" w:fill="E6E6E6"/>
          </w:tcPr>
          <w:p w:rsidR="0000407C" w:rsidRDefault="0000407C" w:rsidP="002B474A">
            <w:pPr>
              <w:pStyle w:val="TableHeader"/>
              <w:snapToGrid w:val="0"/>
              <w:rPr>
                <w:sz w:val="21"/>
                <w:szCs w:val="21"/>
              </w:rPr>
            </w:pPr>
            <w:r>
              <w:rPr>
                <w:sz w:val="21"/>
                <w:szCs w:val="21"/>
              </w:rPr>
              <w:t>Primary Object</w:t>
            </w:r>
          </w:p>
        </w:tc>
        <w:tc>
          <w:tcPr>
            <w:tcW w:w="2535" w:type="dxa"/>
            <w:tcBorders>
              <w:top w:val="single" w:sz="4" w:space="0" w:color="000000"/>
              <w:left w:val="single" w:sz="4" w:space="0" w:color="000000"/>
              <w:bottom w:val="single" w:sz="4" w:space="0" w:color="000000"/>
            </w:tcBorders>
            <w:shd w:val="clear" w:color="auto" w:fill="E6E6E6"/>
          </w:tcPr>
          <w:p w:rsidR="0000407C" w:rsidRDefault="0000407C" w:rsidP="002B474A">
            <w:pPr>
              <w:pStyle w:val="TableHeader"/>
              <w:snapToGrid w:val="0"/>
              <w:rPr>
                <w:sz w:val="21"/>
                <w:szCs w:val="21"/>
              </w:rPr>
            </w:pPr>
            <w:r>
              <w:rPr>
                <w:sz w:val="21"/>
                <w:szCs w:val="21"/>
              </w:rPr>
              <w:t>Event or Trigger</w:t>
            </w:r>
          </w:p>
        </w:tc>
        <w:tc>
          <w:tcPr>
            <w:tcW w:w="4620" w:type="dxa"/>
            <w:tcBorders>
              <w:top w:val="single" w:sz="4" w:space="0" w:color="000000"/>
              <w:left w:val="single" w:sz="4" w:space="0" w:color="000000"/>
              <w:bottom w:val="single" w:sz="4" w:space="0" w:color="000000"/>
              <w:right w:val="single" w:sz="4" w:space="0" w:color="000000"/>
            </w:tcBorders>
            <w:shd w:val="clear" w:color="auto" w:fill="E6E6E6"/>
          </w:tcPr>
          <w:p w:rsidR="0000407C" w:rsidRDefault="0000407C" w:rsidP="002B474A">
            <w:pPr>
              <w:pStyle w:val="TableHeader"/>
              <w:snapToGrid w:val="0"/>
              <w:rPr>
                <w:sz w:val="21"/>
                <w:szCs w:val="21"/>
              </w:rPr>
            </w:pPr>
            <w:r>
              <w:rPr>
                <w:sz w:val="21"/>
                <w:szCs w:val="21"/>
              </w:rPr>
              <w:t>Business Logic</w:t>
            </w:r>
          </w:p>
        </w:tc>
      </w:tr>
      <w:tr w:rsidR="0000407C" w:rsidTr="002B474A">
        <w:tc>
          <w:tcPr>
            <w:tcW w:w="1440" w:type="dxa"/>
            <w:tcBorders>
              <w:top w:val="single" w:sz="4" w:space="0" w:color="000000"/>
              <w:left w:val="single" w:sz="4" w:space="0" w:color="000000"/>
              <w:bottom w:val="single" w:sz="4" w:space="0" w:color="000000"/>
            </w:tcBorders>
          </w:tcPr>
          <w:p w:rsidR="0000407C" w:rsidRDefault="00214664" w:rsidP="00A47F7E">
            <w:pPr>
              <w:pStyle w:val="TableDetail"/>
            </w:pPr>
            <w:r>
              <w:t>BR7.1</w:t>
            </w:r>
          </w:p>
        </w:tc>
        <w:tc>
          <w:tcPr>
            <w:tcW w:w="2505" w:type="dxa"/>
            <w:tcBorders>
              <w:top w:val="single" w:sz="4" w:space="0" w:color="000000"/>
              <w:left w:val="single" w:sz="4" w:space="0" w:color="000000"/>
              <w:bottom w:val="single" w:sz="4" w:space="0" w:color="000000"/>
            </w:tcBorders>
          </w:tcPr>
          <w:p w:rsidR="0000407C" w:rsidRDefault="0000407C" w:rsidP="00A47F7E">
            <w:pPr>
              <w:pStyle w:val="TableDetail"/>
            </w:pPr>
            <w:r>
              <w:t>Start Date/Time</w:t>
            </w:r>
          </w:p>
        </w:tc>
        <w:tc>
          <w:tcPr>
            <w:tcW w:w="2535" w:type="dxa"/>
            <w:tcBorders>
              <w:top w:val="single" w:sz="4" w:space="0" w:color="000000"/>
              <w:left w:val="single" w:sz="4" w:space="0" w:color="000000"/>
              <w:bottom w:val="single" w:sz="4" w:space="0" w:color="000000"/>
            </w:tcBorders>
          </w:tcPr>
          <w:p w:rsidR="0000407C" w:rsidRDefault="0000407C" w:rsidP="00A47F7E">
            <w:pPr>
              <w:pStyle w:val="TableDetail"/>
            </w:pPr>
            <w:r>
              <w:t>Value Change</w:t>
            </w:r>
          </w:p>
        </w:tc>
        <w:tc>
          <w:tcPr>
            <w:tcW w:w="4620" w:type="dxa"/>
            <w:tcBorders>
              <w:top w:val="single" w:sz="4" w:space="0" w:color="000000"/>
              <w:left w:val="single" w:sz="4" w:space="0" w:color="000000"/>
              <w:bottom w:val="single" w:sz="4" w:space="0" w:color="000000"/>
              <w:right w:val="single" w:sz="4" w:space="0" w:color="000000"/>
            </w:tcBorders>
          </w:tcPr>
          <w:p w:rsidR="0000407C" w:rsidRDefault="0000407C" w:rsidP="00A47F7E">
            <w:pPr>
              <w:pStyle w:val="TableDetail"/>
            </w:pPr>
            <w:r>
              <w:t>Start date/time must be &gt; current date/time</w:t>
            </w:r>
          </w:p>
        </w:tc>
      </w:tr>
      <w:tr w:rsidR="00214664" w:rsidTr="00214664">
        <w:tc>
          <w:tcPr>
            <w:tcW w:w="1440" w:type="dxa"/>
            <w:tcBorders>
              <w:left w:val="single" w:sz="4" w:space="0" w:color="000000"/>
              <w:bottom w:val="single" w:sz="4" w:space="0" w:color="auto"/>
            </w:tcBorders>
          </w:tcPr>
          <w:p w:rsidR="00214664" w:rsidRDefault="00214664" w:rsidP="0020452B">
            <w:pPr>
              <w:pStyle w:val="TableDetail"/>
            </w:pPr>
            <w:r>
              <w:t>BR7.4</w:t>
            </w:r>
          </w:p>
        </w:tc>
        <w:tc>
          <w:tcPr>
            <w:tcW w:w="2505" w:type="dxa"/>
            <w:tcBorders>
              <w:left w:val="single" w:sz="4" w:space="0" w:color="000000"/>
              <w:bottom w:val="single" w:sz="4" w:space="0" w:color="auto"/>
            </w:tcBorders>
          </w:tcPr>
          <w:p w:rsidR="00214664" w:rsidRDefault="00214664" w:rsidP="00A47F7E">
            <w:pPr>
              <w:pStyle w:val="TableDetail"/>
            </w:pPr>
            <w:r>
              <w:t>Browse(logo)</w:t>
            </w:r>
          </w:p>
        </w:tc>
        <w:tc>
          <w:tcPr>
            <w:tcW w:w="2535" w:type="dxa"/>
            <w:tcBorders>
              <w:left w:val="single" w:sz="4" w:space="0" w:color="000000"/>
              <w:bottom w:val="single" w:sz="4" w:space="0" w:color="auto"/>
            </w:tcBorders>
          </w:tcPr>
          <w:p w:rsidR="00214664" w:rsidRDefault="00214664" w:rsidP="00A47F7E">
            <w:pPr>
              <w:pStyle w:val="TableDetail"/>
            </w:pPr>
            <w:r>
              <w:t>Click</w:t>
            </w:r>
          </w:p>
        </w:tc>
        <w:tc>
          <w:tcPr>
            <w:tcW w:w="4620" w:type="dxa"/>
            <w:tcBorders>
              <w:left w:val="single" w:sz="4" w:space="0" w:color="000000"/>
              <w:bottom w:val="single" w:sz="4" w:space="0" w:color="auto"/>
              <w:right w:val="single" w:sz="4" w:space="0" w:color="000000"/>
            </w:tcBorders>
          </w:tcPr>
          <w:p w:rsidR="00214664" w:rsidRPr="00214664" w:rsidRDefault="00214664" w:rsidP="00334B1B">
            <w:pPr>
              <w:snapToGrid w:val="0"/>
            </w:pPr>
            <w:r w:rsidRPr="00214664">
              <w:t>Windows explorer pop-up to select file locally</w:t>
            </w:r>
            <w:r w:rsidR="00334B1B">
              <w:t>.  File type must be JPG, PNG, BMP, or GIF.</w:t>
            </w:r>
          </w:p>
        </w:tc>
      </w:tr>
      <w:tr w:rsidR="00214664" w:rsidTr="00214664">
        <w:tc>
          <w:tcPr>
            <w:tcW w:w="1440" w:type="dxa"/>
            <w:tcBorders>
              <w:top w:val="single" w:sz="4" w:space="0" w:color="auto"/>
              <w:left w:val="single" w:sz="4" w:space="0" w:color="auto"/>
              <w:bottom w:val="single" w:sz="4" w:space="0" w:color="auto"/>
              <w:right w:val="single" w:sz="4" w:space="0" w:color="auto"/>
            </w:tcBorders>
          </w:tcPr>
          <w:p w:rsidR="00214664" w:rsidRDefault="0055790A" w:rsidP="0020452B">
            <w:pPr>
              <w:pStyle w:val="TableDetail"/>
            </w:pPr>
            <w:r>
              <w:t>BR7.5</w:t>
            </w:r>
          </w:p>
        </w:tc>
        <w:tc>
          <w:tcPr>
            <w:tcW w:w="2505" w:type="dxa"/>
            <w:tcBorders>
              <w:top w:val="single" w:sz="4" w:space="0" w:color="auto"/>
              <w:left w:val="single" w:sz="4" w:space="0" w:color="auto"/>
              <w:bottom w:val="single" w:sz="4" w:space="0" w:color="auto"/>
              <w:right w:val="single" w:sz="4" w:space="0" w:color="auto"/>
            </w:tcBorders>
          </w:tcPr>
          <w:p w:rsidR="00214664" w:rsidRDefault="00214664" w:rsidP="00A47F7E">
            <w:pPr>
              <w:pStyle w:val="TableDetail"/>
            </w:pPr>
            <w:r>
              <w:t>Description</w:t>
            </w:r>
          </w:p>
        </w:tc>
        <w:tc>
          <w:tcPr>
            <w:tcW w:w="2535" w:type="dxa"/>
            <w:tcBorders>
              <w:top w:val="single" w:sz="4" w:space="0" w:color="auto"/>
              <w:left w:val="single" w:sz="4" w:space="0" w:color="auto"/>
              <w:bottom w:val="single" w:sz="4" w:space="0" w:color="auto"/>
              <w:right w:val="single" w:sz="4" w:space="0" w:color="auto"/>
            </w:tcBorders>
          </w:tcPr>
          <w:p w:rsidR="00214664" w:rsidRDefault="00214664" w:rsidP="00A47F7E">
            <w:pPr>
              <w:pStyle w:val="TableDetail"/>
            </w:pPr>
            <w:r>
              <w:t>Value Change</w:t>
            </w:r>
          </w:p>
        </w:tc>
        <w:tc>
          <w:tcPr>
            <w:tcW w:w="4620" w:type="dxa"/>
            <w:tcBorders>
              <w:top w:val="single" w:sz="4" w:space="0" w:color="auto"/>
              <w:left w:val="single" w:sz="4" w:space="0" w:color="auto"/>
              <w:bottom w:val="single" w:sz="4" w:space="0" w:color="auto"/>
              <w:right w:val="single" w:sz="4" w:space="0" w:color="auto"/>
            </w:tcBorders>
          </w:tcPr>
          <w:p w:rsidR="00214664" w:rsidRPr="00214664" w:rsidRDefault="00214664" w:rsidP="002B474A">
            <w:pPr>
              <w:snapToGrid w:val="0"/>
            </w:pPr>
            <w:r>
              <w:t>The description should support HTML formatted text.</w:t>
            </w:r>
          </w:p>
        </w:tc>
      </w:tr>
      <w:tr w:rsidR="00D560C8" w:rsidTr="00214664">
        <w:tc>
          <w:tcPr>
            <w:tcW w:w="1440" w:type="dxa"/>
            <w:tcBorders>
              <w:top w:val="single" w:sz="4" w:space="0" w:color="auto"/>
              <w:left w:val="single" w:sz="4" w:space="0" w:color="auto"/>
              <w:bottom w:val="single" w:sz="4" w:space="0" w:color="auto"/>
              <w:right w:val="single" w:sz="4" w:space="0" w:color="auto"/>
            </w:tcBorders>
          </w:tcPr>
          <w:p w:rsidR="00D560C8" w:rsidRDefault="00D560C8" w:rsidP="0020452B">
            <w:pPr>
              <w:pStyle w:val="TableDetail"/>
            </w:pPr>
            <w:r>
              <w:t>BR7.6</w:t>
            </w:r>
          </w:p>
        </w:tc>
        <w:tc>
          <w:tcPr>
            <w:tcW w:w="2505" w:type="dxa"/>
            <w:tcBorders>
              <w:top w:val="single" w:sz="4" w:space="0" w:color="auto"/>
              <w:left w:val="single" w:sz="4" w:space="0" w:color="auto"/>
              <w:bottom w:val="single" w:sz="4" w:space="0" w:color="auto"/>
              <w:right w:val="single" w:sz="4" w:space="0" w:color="auto"/>
            </w:tcBorders>
          </w:tcPr>
          <w:p w:rsidR="00D560C8" w:rsidRDefault="00D560C8" w:rsidP="00A47F7E">
            <w:pPr>
              <w:pStyle w:val="TableDetail"/>
            </w:pPr>
            <w:r>
              <w:t>Schedule Event</w:t>
            </w:r>
          </w:p>
        </w:tc>
        <w:tc>
          <w:tcPr>
            <w:tcW w:w="2535" w:type="dxa"/>
            <w:tcBorders>
              <w:top w:val="single" w:sz="4" w:space="0" w:color="auto"/>
              <w:left w:val="single" w:sz="4" w:space="0" w:color="auto"/>
              <w:bottom w:val="single" w:sz="4" w:space="0" w:color="auto"/>
              <w:right w:val="single" w:sz="4" w:space="0" w:color="auto"/>
            </w:tcBorders>
          </w:tcPr>
          <w:p w:rsidR="00D560C8" w:rsidRDefault="00D560C8" w:rsidP="00A47F7E">
            <w:pPr>
              <w:pStyle w:val="TableDetail"/>
            </w:pPr>
            <w:r>
              <w:t>Button Click</w:t>
            </w:r>
          </w:p>
        </w:tc>
        <w:tc>
          <w:tcPr>
            <w:tcW w:w="4620" w:type="dxa"/>
            <w:tcBorders>
              <w:top w:val="single" w:sz="4" w:space="0" w:color="auto"/>
              <w:left w:val="single" w:sz="4" w:space="0" w:color="auto"/>
              <w:bottom w:val="single" w:sz="4" w:space="0" w:color="auto"/>
              <w:right w:val="single" w:sz="4" w:space="0" w:color="auto"/>
            </w:tcBorders>
          </w:tcPr>
          <w:p w:rsidR="00D560C8" w:rsidRDefault="00D560C8" w:rsidP="002B474A">
            <w:pPr>
              <w:snapToGrid w:val="0"/>
            </w:pPr>
            <w:r>
              <w:t>Validate data and save to database.</w:t>
            </w:r>
          </w:p>
        </w:tc>
      </w:tr>
    </w:tbl>
    <w:p w:rsidR="0000407C" w:rsidRDefault="0000407C" w:rsidP="0000407C"/>
    <w:p w:rsidR="0000407C" w:rsidRDefault="0000407C" w:rsidP="0000407C"/>
    <w:p w:rsidR="0000407C" w:rsidRDefault="0000407C" w:rsidP="0000407C">
      <w:pPr>
        <w:rPr>
          <w:sz w:val="21"/>
          <w:szCs w:val="21"/>
        </w:rPr>
      </w:pPr>
    </w:p>
    <w:p w:rsidR="00F31F8F" w:rsidRPr="002360E2" w:rsidRDefault="00F31F8F" w:rsidP="008C00B8">
      <w:pPr>
        <w:pStyle w:val="Heading4"/>
        <w:rPr>
          <w:lang w:val="fr-FR"/>
        </w:rPr>
      </w:pPr>
      <w:bookmarkStart w:id="54" w:name="_toc1352"/>
      <w:bookmarkEnd w:id="54"/>
      <w:r w:rsidRPr="009F2D2F">
        <w:rPr>
          <w:lang w:val="fr-FR"/>
        </w:rPr>
        <w:t>Non-Routine Dialog &amp; Error Messages</w:t>
      </w:r>
    </w:p>
    <w:p w:rsidR="0000407C" w:rsidRPr="008C00B8" w:rsidRDefault="0000407C" w:rsidP="008C00B8">
      <w:pPr>
        <w:pStyle w:val="CenteredImage"/>
        <w:jc w:val="left"/>
        <w:rPr>
          <w:sz w:val="21"/>
          <w:szCs w:val="21"/>
        </w:rPr>
      </w:pPr>
    </w:p>
    <w:tbl>
      <w:tblPr>
        <w:tblW w:w="0" w:type="auto"/>
        <w:tblInd w:w="-15" w:type="dxa"/>
        <w:tblLayout w:type="fixed"/>
        <w:tblLook w:val="0000"/>
      </w:tblPr>
      <w:tblGrid>
        <w:gridCol w:w="1440"/>
        <w:gridCol w:w="7470"/>
        <w:gridCol w:w="2190"/>
      </w:tblGrid>
      <w:tr w:rsidR="0000407C" w:rsidTr="002B474A">
        <w:tc>
          <w:tcPr>
            <w:tcW w:w="1440" w:type="dxa"/>
            <w:tcBorders>
              <w:top w:val="single" w:sz="4" w:space="0" w:color="000000"/>
              <w:left w:val="single" w:sz="4" w:space="0" w:color="000000"/>
              <w:bottom w:val="single" w:sz="4" w:space="0" w:color="000000"/>
            </w:tcBorders>
            <w:shd w:val="clear" w:color="auto" w:fill="E0E0E0"/>
          </w:tcPr>
          <w:p w:rsidR="0000407C" w:rsidRDefault="0000407C" w:rsidP="002B474A">
            <w:pPr>
              <w:pStyle w:val="TableHeader"/>
              <w:snapToGrid w:val="0"/>
              <w:rPr>
                <w:sz w:val="21"/>
                <w:szCs w:val="21"/>
              </w:rPr>
            </w:pPr>
            <w:r>
              <w:rPr>
                <w:sz w:val="21"/>
                <w:szCs w:val="21"/>
              </w:rPr>
              <w:t>Rule # or Scenario</w:t>
            </w:r>
          </w:p>
        </w:tc>
        <w:tc>
          <w:tcPr>
            <w:tcW w:w="7470" w:type="dxa"/>
            <w:tcBorders>
              <w:top w:val="single" w:sz="4" w:space="0" w:color="000000"/>
              <w:left w:val="single" w:sz="4" w:space="0" w:color="000000"/>
              <w:bottom w:val="single" w:sz="4" w:space="0" w:color="000000"/>
            </w:tcBorders>
            <w:shd w:val="clear" w:color="auto" w:fill="E0E0E0"/>
          </w:tcPr>
          <w:p w:rsidR="0000407C" w:rsidRDefault="0000407C" w:rsidP="002B474A">
            <w:pPr>
              <w:pStyle w:val="TableHeader"/>
              <w:snapToGrid w:val="0"/>
              <w:rPr>
                <w:sz w:val="21"/>
                <w:szCs w:val="21"/>
              </w:rPr>
            </w:pPr>
            <w:r>
              <w:rPr>
                <w:sz w:val="21"/>
                <w:szCs w:val="21"/>
              </w:rPr>
              <w:t>Message or Reference Number</w:t>
            </w:r>
          </w:p>
        </w:tc>
        <w:tc>
          <w:tcPr>
            <w:tcW w:w="2190" w:type="dxa"/>
            <w:tcBorders>
              <w:top w:val="single" w:sz="4" w:space="0" w:color="000000"/>
              <w:left w:val="single" w:sz="4" w:space="0" w:color="000000"/>
              <w:bottom w:val="single" w:sz="4" w:space="0" w:color="000000"/>
              <w:right w:val="single" w:sz="4" w:space="0" w:color="000000"/>
            </w:tcBorders>
            <w:shd w:val="clear" w:color="auto" w:fill="E0E0E0"/>
          </w:tcPr>
          <w:p w:rsidR="0000407C" w:rsidRDefault="0000407C" w:rsidP="002B474A">
            <w:pPr>
              <w:pStyle w:val="TableHeader"/>
              <w:snapToGrid w:val="0"/>
              <w:rPr>
                <w:sz w:val="21"/>
                <w:szCs w:val="21"/>
              </w:rPr>
            </w:pPr>
            <w:r>
              <w:rPr>
                <w:sz w:val="21"/>
                <w:szCs w:val="21"/>
              </w:rPr>
              <w:t>Dialog Options</w:t>
            </w:r>
          </w:p>
        </w:tc>
      </w:tr>
      <w:tr w:rsidR="0000407C" w:rsidTr="002B474A">
        <w:tc>
          <w:tcPr>
            <w:tcW w:w="1440" w:type="dxa"/>
            <w:tcBorders>
              <w:top w:val="single" w:sz="4" w:space="0" w:color="000000"/>
              <w:left w:val="single" w:sz="4" w:space="0" w:color="000000"/>
              <w:bottom w:val="single" w:sz="4" w:space="0" w:color="000000"/>
            </w:tcBorders>
          </w:tcPr>
          <w:p w:rsidR="0000407C" w:rsidRDefault="00214664" w:rsidP="00A47F7E">
            <w:pPr>
              <w:pStyle w:val="TableDetail"/>
            </w:pPr>
            <w:r>
              <w:t>EM7.1</w:t>
            </w:r>
          </w:p>
        </w:tc>
        <w:tc>
          <w:tcPr>
            <w:tcW w:w="7470" w:type="dxa"/>
            <w:tcBorders>
              <w:top w:val="single" w:sz="4" w:space="0" w:color="000000"/>
              <w:left w:val="single" w:sz="4" w:space="0" w:color="000000"/>
              <w:bottom w:val="single" w:sz="4" w:space="0" w:color="000000"/>
            </w:tcBorders>
          </w:tcPr>
          <w:p w:rsidR="0000407C" w:rsidRDefault="0000407C" w:rsidP="00A47F7E">
            <w:pPr>
              <w:pStyle w:val="TableDetail"/>
            </w:pPr>
            <w:r>
              <w:t>The start date and time must be in the future.</w:t>
            </w:r>
          </w:p>
        </w:tc>
        <w:tc>
          <w:tcPr>
            <w:tcW w:w="2190" w:type="dxa"/>
            <w:tcBorders>
              <w:top w:val="single" w:sz="4" w:space="0" w:color="000000"/>
              <w:left w:val="single" w:sz="4" w:space="0" w:color="000000"/>
              <w:bottom w:val="single" w:sz="4" w:space="0" w:color="000000"/>
              <w:right w:val="single" w:sz="4" w:space="0" w:color="000000"/>
            </w:tcBorders>
          </w:tcPr>
          <w:p w:rsidR="0000407C" w:rsidRDefault="0000407C" w:rsidP="00A47F7E">
            <w:pPr>
              <w:pStyle w:val="TableDetail"/>
            </w:pPr>
            <w:r>
              <w:t>OK</w:t>
            </w:r>
          </w:p>
        </w:tc>
      </w:tr>
      <w:tr w:rsidR="0000407C" w:rsidTr="002B474A">
        <w:tc>
          <w:tcPr>
            <w:tcW w:w="1440" w:type="dxa"/>
            <w:tcBorders>
              <w:top w:val="single" w:sz="4" w:space="0" w:color="000000"/>
              <w:left w:val="single" w:sz="4" w:space="0" w:color="000000"/>
              <w:bottom w:val="single" w:sz="4" w:space="0" w:color="000000"/>
            </w:tcBorders>
          </w:tcPr>
          <w:p w:rsidR="0000407C" w:rsidRDefault="00214664" w:rsidP="00A47F7E">
            <w:pPr>
              <w:pStyle w:val="TableDetail"/>
            </w:pPr>
            <w:r>
              <w:t>EM7.2</w:t>
            </w:r>
          </w:p>
        </w:tc>
        <w:tc>
          <w:tcPr>
            <w:tcW w:w="7470" w:type="dxa"/>
            <w:tcBorders>
              <w:top w:val="single" w:sz="4" w:space="0" w:color="000000"/>
              <w:left w:val="single" w:sz="4" w:space="0" w:color="000000"/>
              <w:bottom w:val="single" w:sz="4" w:space="0" w:color="000000"/>
            </w:tcBorders>
          </w:tcPr>
          <w:p w:rsidR="0000407C" w:rsidRDefault="0000407C" w:rsidP="00A47F7E">
            <w:pPr>
              <w:pStyle w:val="TableDetail"/>
            </w:pPr>
            <w:r>
              <w:t>The end date and time must be after the start date and time.</w:t>
            </w:r>
          </w:p>
        </w:tc>
        <w:tc>
          <w:tcPr>
            <w:tcW w:w="2190" w:type="dxa"/>
            <w:tcBorders>
              <w:top w:val="single" w:sz="4" w:space="0" w:color="000000"/>
              <w:left w:val="single" w:sz="4" w:space="0" w:color="000000"/>
              <w:bottom w:val="single" w:sz="4" w:space="0" w:color="000000"/>
              <w:right w:val="single" w:sz="4" w:space="0" w:color="000000"/>
            </w:tcBorders>
          </w:tcPr>
          <w:p w:rsidR="0000407C" w:rsidRDefault="0000407C" w:rsidP="00A47F7E">
            <w:pPr>
              <w:pStyle w:val="TableDetail"/>
            </w:pPr>
            <w:r>
              <w:t>OK</w:t>
            </w:r>
          </w:p>
        </w:tc>
      </w:tr>
    </w:tbl>
    <w:p w:rsidR="0000407C" w:rsidRDefault="0000407C" w:rsidP="0000407C"/>
    <w:p w:rsidR="0000407C" w:rsidRDefault="0000407C" w:rsidP="0000407C">
      <w:pPr>
        <w:rPr>
          <w:sz w:val="21"/>
          <w:szCs w:val="21"/>
        </w:rPr>
      </w:pPr>
    </w:p>
    <w:p w:rsidR="0000407C" w:rsidRDefault="0000407C" w:rsidP="0000407C">
      <w:pPr>
        <w:rPr>
          <w:sz w:val="21"/>
          <w:szCs w:val="21"/>
        </w:rPr>
      </w:pPr>
      <w:bookmarkStart w:id="55" w:name="_toc1384"/>
      <w:bookmarkEnd w:id="55"/>
    </w:p>
    <w:p w:rsidR="0000407C" w:rsidRDefault="0000407C" w:rsidP="0000407C"/>
    <w:p w:rsidR="003F7299" w:rsidRDefault="003F7299">
      <w:pPr>
        <w:rPr>
          <w:b/>
          <w:noProof/>
          <w:snapToGrid w:val="0"/>
          <w:color w:val="333333"/>
        </w:rPr>
      </w:pPr>
      <w:r>
        <w:br w:type="page"/>
      </w:r>
    </w:p>
    <w:p w:rsidR="0000407C" w:rsidRDefault="0020452B" w:rsidP="008C00B8">
      <w:pPr>
        <w:pStyle w:val="Heading3"/>
      </w:pPr>
      <w:bookmarkStart w:id="56" w:name="_Toc211153654"/>
      <w:r>
        <w:t xml:space="preserve">View </w:t>
      </w:r>
      <w:r w:rsidR="0000407C">
        <w:t>Event Details</w:t>
      </w:r>
      <w:bookmarkEnd w:id="56"/>
      <w:r w:rsidR="0000407C" w:rsidRPr="009F2D2F">
        <w:t xml:space="preserve"> </w:t>
      </w:r>
    </w:p>
    <w:p w:rsidR="00343FF0" w:rsidRPr="00343FF0" w:rsidRDefault="00343FF0" w:rsidP="008C00B8">
      <w:pPr>
        <w:pStyle w:val="Heading4"/>
      </w:pPr>
      <w:r>
        <w:t>Screen</w:t>
      </w:r>
      <w:r w:rsidRPr="009F2D2F">
        <w:t xml:space="preserve"> Description</w:t>
      </w:r>
    </w:p>
    <w:p w:rsidR="0000407C" w:rsidRPr="009F2D2F" w:rsidRDefault="0000407C" w:rsidP="0000407C">
      <w:pPr>
        <w:rPr>
          <w:sz w:val="21"/>
          <w:szCs w:val="21"/>
        </w:rPr>
      </w:pPr>
    </w:p>
    <w:tbl>
      <w:tblPr>
        <w:tblW w:w="11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70"/>
      </w:tblGrid>
      <w:tr w:rsidR="0000407C" w:rsidRPr="009F2D2F" w:rsidTr="002B474A">
        <w:trPr>
          <w:trHeight w:val="305"/>
        </w:trPr>
        <w:tc>
          <w:tcPr>
            <w:tcW w:w="11070" w:type="dxa"/>
            <w:shd w:val="clear" w:color="auto" w:fill="E6E6E6"/>
          </w:tcPr>
          <w:p w:rsidR="0000407C" w:rsidRPr="009F2D2F" w:rsidRDefault="0000407C" w:rsidP="002B474A">
            <w:pPr>
              <w:rPr>
                <w:sz w:val="21"/>
                <w:szCs w:val="21"/>
              </w:rPr>
            </w:pPr>
            <w:r w:rsidRPr="009F2D2F">
              <w:rPr>
                <w:sz w:val="21"/>
                <w:szCs w:val="21"/>
              </w:rPr>
              <w:t xml:space="preserve"> </w:t>
            </w:r>
          </w:p>
        </w:tc>
      </w:tr>
      <w:tr w:rsidR="0000407C" w:rsidRPr="009F2D2F" w:rsidTr="002B474A">
        <w:trPr>
          <w:trHeight w:val="432"/>
        </w:trPr>
        <w:tc>
          <w:tcPr>
            <w:tcW w:w="11070" w:type="dxa"/>
          </w:tcPr>
          <w:p w:rsidR="0000407C" w:rsidRPr="009F2D2F" w:rsidRDefault="0000407C" w:rsidP="002B474A">
            <w:pPr>
              <w:rPr>
                <w:b/>
                <w:sz w:val="21"/>
                <w:szCs w:val="21"/>
              </w:rPr>
            </w:pPr>
            <w:r w:rsidRPr="009F2D2F">
              <w:rPr>
                <w:b/>
                <w:sz w:val="21"/>
                <w:szCs w:val="21"/>
              </w:rPr>
              <w:t xml:space="preserve">General Description: </w:t>
            </w:r>
          </w:p>
          <w:p w:rsidR="0000407C" w:rsidRDefault="0000407C" w:rsidP="002B474A">
            <w:pPr>
              <w:rPr>
                <w:sz w:val="21"/>
                <w:szCs w:val="21"/>
              </w:rPr>
            </w:pPr>
            <w:r w:rsidRPr="00AD3E7F">
              <w:rPr>
                <w:sz w:val="21"/>
                <w:szCs w:val="21"/>
              </w:rPr>
              <w:t>Displays details for the selected event and allows user to register for event if not registered or cancel their registration if already registered.</w:t>
            </w:r>
          </w:p>
          <w:p w:rsidR="009A3DEC" w:rsidRPr="009F2D2F" w:rsidRDefault="009A3DEC" w:rsidP="002B474A">
            <w:pPr>
              <w:rPr>
                <w:sz w:val="21"/>
                <w:szCs w:val="21"/>
              </w:rPr>
            </w:pPr>
          </w:p>
          <w:p w:rsidR="0000407C" w:rsidRDefault="0000407C" w:rsidP="002B474A">
            <w:pPr>
              <w:rPr>
                <w:b/>
                <w:sz w:val="21"/>
                <w:szCs w:val="21"/>
              </w:rPr>
            </w:pPr>
            <w:r w:rsidRPr="009F2D2F">
              <w:rPr>
                <w:b/>
                <w:sz w:val="21"/>
                <w:szCs w:val="21"/>
              </w:rPr>
              <w:t>How do you get here?</w:t>
            </w:r>
          </w:p>
          <w:p w:rsidR="0000407C" w:rsidRDefault="0000407C" w:rsidP="002B474A">
            <w:pPr>
              <w:rPr>
                <w:sz w:val="21"/>
                <w:szCs w:val="21"/>
              </w:rPr>
            </w:pPr>
            <w:r>
              <w:rPr>
                <w:sz w:val="21"/>
                <w:szCs w:val="21"/>
              </w:rPr>
              <w:t>From search result page</w:t>
            </w:r>
            <w:r w:rsidRPr="00C902C9">
              <w:rPr>
                <w:sz w:val="21"/>
                <w:szCs w:val="21"/>
              </w:rPr>
              <w:t xml:space="preserve"> by clicking </w:t>
            </w:r>
            <w:r>
              <w:rPr>
                <w:sz w:val="21"/>
                <w:szCs w:val="21"/>
              </w:rPr>
              <w:t>the event they would like to view.</w:t>
            </w:r>
            <w:r w:rsidR="009A3DEC">
              <w:rPr>
                <w:sz w:val="21"/>
                <w:szCs w:val="21"/>
              </w:rPr>
              <w:t xml:space="preserve">  </w:t>
            </w:r>
          </w:p>
          <w:p w:rsidR="00C7305A" w:rsidRPr="009F2D2F" w:rsidRDefault="00C7305A" w:rsidP="002B474A">
            <w:pPr>
              <w:rPr>
                <w:sz w:val="21"/>
                <w:szCs w:val="21"/>
              </w:rPr>
            </w:pPr>
          </w:p>
          <w:p w:rsidR="0000407C" w:rsidRPr="009F2D2F" w:rsidRDefault="0000407C" w:rsidP="002B474A">
            <w:pPr>
              <w:rPr>
                <w:b/>
                <w:sz w:val="21"/>
                <w:szCs w:val="21"/>
              </w:rPr>
            </w:pPr>
            <w:r w:rsidRPr="009F2D2F">
              <w:rPr>
                <w:b/>
                <w:sz w:val="21"/>
                <w:szCs w:val="21"/>
              </w:rPr>
              <w:t>What does this form do?</w:t>
            </w:r>
          </w:p>
          <w:p w:rsidR="0000407C" w:rsidRPr="009F2D2F" w:rsidRDefault="0000407C" w:rsidP="002B474A">
            <w:pPr>
              <w:rPr>
                <w:sz w:val="21"/>
                <w:szCs w:val="21"/>
              </w:rPr>
            </w:pPr>
            <w:r>
              <w:rPr>
                <w:sz w:val="21"/>
                <w:szCs w:val="21"/>
              </w:rPr>
              <w:t>Allows user to register or cancel the currently viewed event.</w:t>
            </w:r>
          </w:p>
          <w:p w:rsidR="0000407C" w:rsidRPr="009F2D2F" w:rsidRDefault="0000407C" w:rsidP="002B474A">
            <w:pPr>
              <w:rPr>
                <w:sz w:val="21"/>
                <w:szCs w:val="21"/>
              </w:rPr>
            </w:pPr>
          </w:p>
          <w:p w:rsidR="0000407C" w:rsidRPr="009F2D2F" w:rsidRDefault="0000407C" w:rsidP="002B474A">
            <w:pPr>
              <w:rPr>
                <w:b/>
                <w:sz w:val="21"/>
                <w:szCs w:val="21"/>
              </w:rPr>
            </w:pPr>
            <w:r w:rsidRPr="009F2D2F">
              <w:rPr>
                <w:b/>
                <w:sz w:val="21"/>
                <w:szCs w:val="21"/>
              </w:rPr>
              <w:t>Where do you go when you are done?</w:t>
            </w:r>
          </w:p>
          <w:p w:rsidR="0000407C" w:rsidRDefault="0000407C" w:rsidP="002B474A">
            <w:pPr>
              <w:rPr>
                <w:sz w:val="21"/>
                <w:szCs w:val="21"/>
              </w:rPr>
            </w:pPr>
            <w:r>
              <w:rPr>
                <w:sz w:val="21"/>
                <w:szCs w:val="21"/>
              </w:rPr>
              <w:t>After selecting Register button user is linked to the Register for Event page.</w:t>
            </w:r>
          </w:p>
          <w:p w:rsidR="0000407C" w:rsidRPr="003E0480" w:rsidRDefault="0000407C" w:rsidP="002B474A">
            <w:pPr>
              <w:rPr>
                <w:sz w:val="21"/>
                <w:szCs w:val="21"/>
              </w:rPr>
            </w:pPr>
            <w:r>
              <w:rPr>
                <w:sz w:val="21"/>
                <w:szCs w:val="21"/>
              </w:rPr>
              <w:t>After selecting Cancel button user is linked to the View Registered Events page.</w:t>
            </w:r>
          </w:p>
          <w:p w:rsidR="0000407C" w:rsidRDefault="0000407C" w:rsidP="002B474A">
            <w:pPr>
              <w:rPr>
                <w:sz w:val="21"/>
                <w:szCs w:val="21"/>
              </w:rPr>
            </w:pPr>
          </w:p>
          <w:p w:rsidR="00C7305A" w:rsidRPr="00C7305A" w:rsidRDefault="00C7305A" w:rsidP="002B474A">
            <w:pPr>
              <w:rPr>
                <w:b/>
                <w:sz w:val="21"/>
                <w:szCs w:val="21"/>
              </w:rPr>
            </w:pPr>
            <w:r w:rsidRPr="00C7305A">
              <w:rPr>
                <w:b/>
                <w:sz w:val="21"/>
                <w:szCs w:val="21"/>
              </w:rPr>
              <w:t>NOTE:</w:t>
            </w:r>
          </w:p>
          <w:p w:rsidR="0000407C" w:rsidRDefault="0000407C" w:rsidP="002B474A">
            <w:pPr>
              <w:rPr>
                <w:sz w:val="21"/>
                <w:szCs w:val="21"/>
              </w:rPr>
            </w:pPr>
          </w:p>
          <w:p w:rsidR="00C7305A" w:rsidRDefault="00C7305A" w:rsidP="00C7305A">
            <w:pPr>
              <w:rPr>
                <w:sz w:val="21"/>
                <w:szCs w:val="21"/>
              </w:rPr>
            </w:pPr>
            <w:r>
              <w:rPr>
                <w:sz w:val="21"/>
                <w:szCs w:val="21"/>
              </w:rPr>
              <w:t>We need the ability to email a link to this screen.  AE’s will create a ‘cover letter’ with the registration site in as link.  The user will we dropped to this screen and when Register is clicked, they will:</w:t>
            </w:r>
          </w:p>
          <w:p w:rsidR="00C7305A" w:rsidRDefault="00C7305A" w:rsidP="00C7305A">
            <w:pPr>
              <w:pStyle w:val="ListParagraph"/>
              <w:numPr>
                <w:ilvl w:val="0"/>
                <w:numId w:val="2"/>
              </w:numPr>
              <w:rPr>
                <w:sz w:val="21"/>
                <w:szCs w:val="21"/>
              </w:rPr>
            </w:pPr>
            <w:r>
              <w:rPr>
                <w:sz w:val="21"/>
                <w:szCs w:val="21"/>
              </w:rPr>
              <w:t>G</w:t>
            </w:r>
            <w:r w:rsidRPr="00C7305A">
              <w:rPr>
                <w:sz w:val="21"/>
                <w:szCs w:val="21"/>
              </w:rPr>
              <w:t xml:space="preserve">o through the signin/registration process </w:t>
            </w:r>
          </w:p>
          <w:p w:rsidR="00C7305A" w:rsidRDefault="00C7305A" w:rsidP="00C7305A">
            <w:pPr>
              <w:pStyle w:val="ListParagraph"/>
              <w:numPr>
                <w:ilvl w:val="0"/>
                <w:numId w:val="2"/>
              </w:numPr>
              <w:rPr>
                <w:sz w:val="21"/>
                <w:szCs w:val="21"/>
              </w:rPr>
            </w:pPr>
            <w:r>
              <w:rPr>
                <w:sz w:val="21"/>
                <w:szCs w:val="21"/>
              </w:rPr>
              <w:t>Forwarded to the Register page.</w:t>
            </w:r>
          </w:p>
          <w:p w:rsidR="00C7305A" w:rsidRPr="00C7305A" w:rsidRDefault="00C7305A" w:rsidP="00C7305A">
            <w:pPr>
              <w:pStyle w:val="ListParagraph"/>
              <w:rPr>
                <w:sz w:val="21"/>
                <w:szCs w:val="21"/>
              </w:rPr>
            </w:pPr>
          </w:p>
        </w:tc>
      </w:tr>
    </w:tbl>
    <w:p w:rsidR="0000407C" w:rsidRPr="008C00B8" w:rsidRDefault="0000407C" w:rsidP="008C00B8">
      <w:pPr>
        <w:pStyle w:val="CenteredImage"/>
        <w:jc w:val="left"/>
        <w:rPr>
          <w:sz w:val="21"/>
          <w:szCs w:val="21"/>
        </w:rPr>
      </w:pPr>
    </w:p>
    <w:p w:rsidR="003F7299" w:rsidRDefault="003F7299">
      <w:pPr>
        <w:rPr>
          <w:noProof/>
          <w:snapToGrid w:val="0"/>
          <w:color w:val="333333"/>
        </w:rPr>
      </w:pPr>
      <w:r>
        <w:br w:type="page"/>
      </w:r>
    </w:p>
    <w:p w:rsidR="0000407C" w:rsidRPr="009F2D2F" w:rsidRDefault="003D5046" w:rsidP="008C00B8">
      <w:pPr>
        <w:pStyle w:val="Heading4"/>
      </w:pPr>
      <w:r>
        <w:t>Screen Design</w:t>
      </w:r>
    </w:p>
    <w:p w:rsidR="0000407C" w:rsidRDefault="0000407C" w:rsidP="00792F00">
      <w:pPr>
        <w:rPr>
          <w:sz w:val="21"/>
          <w:szCs w:val="21"/>
        </w:rPr>
      </w:pPr>
    </w:p>
    <w:p w:rsidR="003D5046" w:rsidRDefault="009A3DEC" w:rsidP="008C00B8">
      <w:pPr>
        <w:rPr>
          <w:sz w:val="21"/>
          <w:szCs w:val="21"/>
        </w:rPr>
      </w:pPr>
      <w:r>
        <w:object w:dxaOrig="8569" w:dyaOrig="8364">
          <v:shape id="_x0000_i1030" type="#_x0000_t75" style="width:428.25pt;height:418.5pt" o:ole="">
            <v:imagedata r:id="rId25" o:title=""/>
          </v:shape>
          <o:OLEObject Type="Embed" ProgID="Visio.Drawing.11" ShapeID="_x0000_i1030" DrawAspect="Content" ObjectID="_1284895543" r:id="rId26"/>
        </w:object>
      </w:r>
    </w:p>
    <w:p w:rsidR="003D5046" w:rsidRPr="009F2D2F" w:rsidRDefault="003D5046" w:rsidP="003D5046">
      <w:pPr>
        <w:pStyle w:val="CenteredImage"/>
        <w:rPr>
          <w:sz w:val="21"/>
          <w:szCs w:val="21"/>
        </w:rPr>
      </w:pPr>
      <w:r>
        <w:rPr>
          <w:sz w:val="21"/>
          <w:szCs w:val="21"/>
        </w:rPr>
        <w:t>(If the user has not registered for the event)</w:t>
      </w:r>
    </w:p>
    <w:p w:rsidR="0005560B" w:rsidRDefault="0005560B" w:rsidP="0000407C">
      <w:pPr>
        <w:ind w:left="675"/>
        <w:rPr>
          <w:sz w:val="21"/>
          <w:szCs w:val="21"/>
        </w:rPr>
      </w:pPr>
    </w:p>
    <w:p w:rsidR="0000407C" w:rsidRPr="009F2D2F" w:rsidRDefault="00086B4E" w:rsidP="008C00B8">
      <w:pPr>
        <w:rPr>
          <w:sz w:val="21"/>
          <w:szCs w:val="21"/>
        </w:rPr>
      </w:pPr>
      <w:r>
        <w:object w:dxaOrig="8569" w:dyaOrig="8364">
          <v:shape id="_x0000_i1031" type="#_x0000_t75" style="width:428.25pt;height:418.5pt" o:ole="">
            <v:imagedata r:id="rId27" o:title=""/>
          </v:shape>
          <o:OLEObject Type="Embed" ProgID="Visio.Drawing.11" ShapeID="_x0000_i1031" DrawAspect="Content" ObjectID="_1284895544" r:id="rId28"/>
        </w:object>
      </w:r>
    </w:p>
    <w:p w:rsidR="0000407C" w:rsidRPr="009F2D2F" w:rsidRDefault="0000407C" w:rsidP="0000407C">
      <w:pPr>
        <w:pStyle w:val="CenteredImage"/>
        <w:rPr>
          <w:sz w:val="21"/>
          <w:szCs w:val="21"/>
        </w:rPr>
      </w:pPr>
      <w:r>
        <w:rPr>
          <w:sz w:val="21"/>
          <w:szCs w:val="21"/>
        </w:rPr>
        <w:t>(If the user has already registered for the event)</w:t>
      </w:r>
    </w:p>
    <w:p w:rsidR="0000407C" w:rsidRPr="009F2D2F" w:rsidRDefault="0000407C" w:rsidP="00792F00">
      <w:pPr>
        <w:rPr>
          <w:sz w:val="21"/>
          <w:szCs w:val="21"/>
        </w:rPr>
      </w:pPr>
    </w:p>
    <w:p w:rsidR="0000407C" w:rsidRPr="009F2D2F" w:rsidRDefault="0000407C" w:rsidP="00792F00">
      <w:pPr>
        <w:pStyle w:val="CenteredImage"/>
        <w:jc w:val="left"/>
        <w:rPr>
          <w:sz w:val="21"/>
          <w:szCs w:val="21"/>
        </w:rPr>
      </w:pPr>
    </w:p>
    <w:p w:rsidR="0000407C" w:rsidRPr="009F2D2F" w:rsidRDefault="0000407C" w:rsidP="00792F00">
      <w:pPr>
        <w:pStyle w:val="CenteredImage"/>
        <w:jc w:val="left"/>
        <w:rPr>
          <w:sz w:val="21"/>
          <w:szCs w:val="21"/>
        </w:rPr>
      </w:pPr>
    </w:p>
    <w:p w:rsidR="0000407C" w:rsidRPr="009F2D2F" w:rsidRDefault="0000407C" w:rsidP="0000407C">
      <w:pPr>
        <w:pStyle w:val="CenteredImage"/>
        <w:jc w:val="left"/>
        <w:rPr>
          <w:sz w:val="21"/>
          <w:szCs w:val="21"/>
        </w:rPr>
      </w:pPr>
    </w:p>
    <w:p w:rsidR="0000407C" w:rsidRPr="009F2D2F" w:rsidRDefault="0000407C" w:rsidP="00792F00">
      <w:pPr>
        <w:pStyle w:val="CenteredImage"/>
        <w:jc w:val="left"/>
        <w:rPr>
          <w:sz w:val="21"/>
          <w:szCs w:val="21"/>
        </w:rPr>
      </w:pPr>
    </w:p>
    <w:p w:rsidR="00870ED0" w:rsidRDefault="00870ED0" w:rsidP="008C00B8">
      <w:pPr>
        <w:pStyle w:val="Heading4"/>
      </w:pPr>
      <w:r w:rsidRPr="009F2D2F">
        <w:t>Combo Box list values</w:t>
      </w:r>
    </w:p>
    <w:tbl>
      <w:tblPr>
        <w:tblpPr w:leftFromText="180" w:rightFromText="180" w:vertAnchor="text" w:horzAnchor="margin" w:tblpX="216" w:tblpY="474"/>
        <w:tblW w:w="11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6"/>
        <w:gridCol w:w="1800"/>
        <w:gridCol w:w="1620"/>
        <w:gridCol w:w="6192"/>
      </w:tblGrid>
      <w:tr w:rsidR="0000407C" w:rsidRPr="00C723B5" w:rsidTr="002B474A">
        <w:tc>
          <w:tcPr>
            <w:tcW w:w="1476" w:type="dxa"/>
            <w:shd w:val="clear" w:color="auto" w:fill="E6E6E6"/>
          </w:tcPr>
          <w:p w:rsidR="0000407C" w:rsidRPr="00214664" w:rsidRDefault="0000407C" w:rsidP="00A47F7E">
            <w:pPr>
              <w:pStyle w:val="TableDetail"/>
              <w:rPr>
                <w:b/>
              </w:rPr>
            </w:pPr>
            <w:r w:rsidRPr="00214664">
              <w:rPr>
                <w:b/>
              </w:rPr>
              <w:t>Ref #</w:t>
            </w:r>
          </w:p>
        </w:tc>
        <w:tc>
          <w:tcPr>
            <w:tcW w:w="1800" w:type="dxa"/>
            <w:shd w:val="clear" w:color="auto" w:fill="E6E6E6"/>
          </w:tcPr>
          <w:p w:rsidR="0000407C" w:rsidRPr="00214664" w:rsidRDefault="0000407C" w:rsidP="00A47F7E">
            <w:pPr>
              <w:pStyle w:val="TableDetail"/>
              <w:rPr>
                <w:b/>
              </w:rPr>
            </w:pPr>
            <w:r w:rsidRPr="00214664">
              <w:rPr>
                <w:b/>
              </w:rPr>
              <w:t>Control /  Field Name</w:t>
            </w:r>
          </w:p>
        </w:tc>
        <w:tc>
          <w:tcPr>
            <w:tcW w:w="1620" w:type="dxa"/>
            <w:shd w:val="clear" w:color="auto" w:fill="E6E6E6"/>
          </w:tcPr>
          <w:p w:rsidR="0000407C" w:rsidRPr="00214664" w:rsidRDefault="0000407C" w:rsidP="002B474A">
            <w:pPr>
              <w:rPr>
                <w:b/>
                <w:sz w:val="21"/>
                <w:szCs w:val="21"/>
              </w:rPr>
            </w:pPr>
            <w:r w:rsidRPr="00214664">
              <w:rPr>
                <w:b/>
                <w:sz w:val="21"/>
                <w:szCs w:val="21"/>
              </w:rPr>
              <w:t xml:space="preserve">Code Box Table Number  </w:t>
            </w:r>
          </w:p>
        </w:tc>
        <w:tc>
          <w:tcPr>
            <w:tcW w:w="6192" w:type="dxa"/>
            <w:shd w:val="clear" w:color="auto" w:fill="E6E6E6"/>
          </w:tcPr>
          <w:p w:rsidR="0000407C" w:rsidRPr="00214664" w:rsidRDefault="0000407C" w:rsidP="00A47F7E">
            <w:pPr>
              <w:pStyle w:val="TableDetail"/>
              <w:rPr>
                <w:b/>
              </w:rPr>
            </w:pPr>
            <w:r w:rsidRPr="00214664">
              <w:rPr>
                <w:b/>
              </w:rPr>
              <w:t>Combo Box List Values</w:t>
            </w:r>
          </w:p>
        </w:tc>
      </w:tr>
      <w:tr w:rsidR="0000407C" w:rsidRPr="009F2D2F" w:rsidTr="002B474A">
        <w:tc>
          <w:tcPr>
            <w:tcW w:w="1476" w:type="dxa"/>
          </w:tcPr>
          <w:p w:rsidR="0000407C" w:rsidRPr="009F2D2F" w:rsidRDefault="0000407C" w:rsidP="002B474A">
            <w:pPr>
              <w:rPr>
                <w:sz w:val="21"/>
                <w:szCs w:val="21"/>
              </w:rPr>
            </w:pPr>
          </w:p>
        </w:tc>
        <w:tc>
          <w:tcPr>
            <w:tcW w:w="1800" w:type="dxa"/>
          </w:tcPr>
          <w:p w:rsidR="0000407C" w:rsidRPr="009F2D2F" w:rsidRDefault="0000407C" w:rsidP="002B474A">
            <w:pPr>
              <w:rPr>
                <w:sz w:val="21"/>
                <w:szCs w:val="21"/>
              </w:rPr>
            </w:pPr>
          </w:p>
        </w:tc>
        <w:tc>
          <w:tcPr>
            <w:tcW w:w="1620" w:type="dxa"/>
          </w:tcPr>
          <w:p w:rsidR="0000407C" w:rsidRPr="009F2D2F" w:rsidRDefault="0000407C" w:rsidP="002B474A">
            <w:pPr>
              <w:pStyle w:val="DefaultText"/>
              <w:rPr>
                <w:sz w:val="21"/>
                <w:szCs w:val="21"/>
              </w:rPr>
            </w:pPr>
          </w:p>
        </w:tc>
        <w:tc>
          <w:tcPr>
            <w:tcW w:w="6192" w:type="dxa"/>
          </w:tcPr>
          <w:p w:rsidR="0000407C" w:rsidRPr="009F2D2F" w:rsidRDefault="0000407C" w:rsidP="002B474A">
            <w:pPr>
              <w:rPr>
                <w:sz w:val="21"/>
                <w:szCs w:val="21"/>
              </w:rPr>
            </w:pPr>
          </w:p>
        </w:tc>
      </w:tr>
    </w:tbl>
    <w:p w:rsidR="0000407C" w:rsidRPr="009F2D2F" w:rsidRDefault="0000407C" w:rsidP="0000407C">
      <w:pPr>
        <w:rPr>
          <w:sz w:val="21"/>
          <w:szCs w:val="21"/>
        </w:rPr>
      </w:pPr>
    </w:p>
    <w:p w:rsidR="0000407C" w:rsidRPr="009F2D2F" w:rsidRDefault="0000407C" w:rsidP="0000407C">
      <w:pPr>
        <w:rPr>
          <w:sz w:val="21"/>
          <w:szCs w:val="21"/>
        </w:rPr>
      </w:pPr>
    </w:p>
    <w:p w:rsidR="007609FC" w:rsidRPr="008C00B8" w:rsidRDefault="007609FC" w:rsidP="008C00B8">
      <w:pPr>
        <w:pStyle w:val="CenteredImage"/>
        <w:jc w:val="left"/>
        <w:rPr>
          <w:sz w:val="21"/>
          <w:szCs w:val="21"/>
        </w:rPr>
      </w:pPr>
    </w:p>
    <w:p w:rsidR="00870ED0" w:rsidRPr="009F2D2F" w:rsidRDefault="00870ED0" w:rsidP="008C00B8">
      <w:pPr>
        <w:pStyle w:val="Heading4"/>
      </w:pPr>
      <w:r w:rsidRPr="009F2D2F">
        <w:t>Business Rule</w:t>
      </w:r>
      <w:r>
        <w:t>s</w:t>
      </w:r>
    </w:p>
    <w:p w:rsidR="007609FC" w:rsidRPr="007609FC" w:rsidRDefault="007609FC" w:rsidP="007609FC"/>
    <w:tbl>
      <w:tblPr>
        <w:tblW w:w="110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2340"/>
        <w:gridCol w:w="2700"/>
        <w:gridCol w:w="4590"/>
      </w:tblGrid>
      <w:tr w:rsidR="0000407C" w:rsidRPr="00C723B5" w:rsidTr="002B474A">
        <w:tc>
          <w:tcPr>
            <w:tcW w:w="1440" w:type="dxa"/>
            <w:shd w:val="clear" w:color="auto" w:fill="E6E6E6"/>
          </w:tcPr>
          <w:p w:rsidR="0000407C" w:rsidRPr="00C723B5" w:rsidRDefault="0000407C" w:rsidP="002B474A">
            <w:pPr>
              <w:pStyle w:val="TableHeader"/>
              <w:rPr>
                <w:sz w:val="21"/>
                <w:szCs w:val="21"/>
              </w:rPr>
            </w:pPr>
            <w:r w:rsidRPr="00C723B5">
              <w:rPr>
                <w:sz w:val="21"/>
                <w:szCs w:val="21"/>
              </w:rPr>
              <w:t>Business Rule #</w:t>
            </w:r>
          </w:p>
        </w:tc>
        <w:tc>
          <w:tcPr>
            <w:tcW w:w="2340" w:type="dxa"/>
            <w:shd w:val="clear" w:color="auto" w:fill="E6E6E6"/>
          </w:tcPr>
          <w:p w:rsidR="0000407C" w:rsidRPr="00C723B5" w:rsidRDefault="0000407C" w:rsidP="002B474A">
            <w:pPr>
              <w:pStyle w:val="TableHeader"/>
              <w:rPr>
                <w:sz w:val="21"/>
                <w:szCs w:val="21"/>
              </w:rPr>
            </w:pPr>
            <w:r w:rsidRPr="00C723B5">
              <w:rPr>
                <w:sz w:val="21"/>
                <w:szCs w:val="21"/>
              </w:rPr>
              <w:t>Primary Object</w:t>
            </w:r>
          </w:p>
        </w:tc>
        <w:tc>
          <w:tcPr>
            <w:tcW w:w="2700" w:type="dxa"/>
            <w:shd w:val="clear" w:color="auto" w:fill="E6E6E6"/>
          </w:tcPr>
          <w:p w:rsidR="0000407C" w:rsidRPr="00C723B5" w:rsidRDefault="0000407C" w:rsidP="002B474A">
            <w:pPr>
              <w:pStyle w:val="TableHeader"/>
              <w:rPr>
                <w:sz w:val="21"/>
                <w:szCs w:val="21"/>
              </w:rPr>
            </w:pPr>
            <w:r w:rsidRPr="00C723B5">
              <w:rPr>
                <w:sz w:val="21"/>
                <w:szCs w:val="21"/>
              </w:rPr>
              <w:t>Event or Trigger</w:t>
            </w:r>
          </w:p>
        </w:tc>
        <w:tc>
          <w:tcPr>
            <w:tcW w:w="4590" w:type="dxa"/>
            <w:shd w:val="clear" w:color="auto" w:fill="E6E6E6"/>
          </w:tcPr>
          <w:p w:rsidR="0000407C" w:rsidRPr="00C723B5" w:rsidRDefault="0000407C" w:rsidP="002B474A">
            <w:pPr>
              <w:pStyle w:val="TableHeader"/>
              <w:rPr>
                <w:sz w:val="21"/>
                <w:szCs w:val="21"/>
              </w:rPr>
            </w:pPr>
            <w:r w:rsidRPr="00C723B5">
              <w:rPr>
                <w:sz w:val="21"/>
                <w:szCs w:val="21"/>
              </w:rPr>
              <w:t>Business Logic</w:t>
            </w:r>
          </w:p>
        </w:tc>
      </w:tr>
      <w:tr w:rsidR="0000407C" w:rsidRPr="009F2D2F" w:rsidTr="002B474A">
        <w:tc>
          <w:tcPr>
            <w:tcW w:w="1440" w:type="dxa"/>
          </w:tcPr>
          <w:p w:rsidR="0000407C" w:rsidRPr="009F2D2F" w:rsidRDefault="00E77220" w:rsidP="00A47F7E">
            <w:pPr>
              <w:pStyle w:val="TableDetail"/>
            </w:pPr>
            <w:r>
              <w:t>BR8.1</w:t>
            </w:r>
          </w:p>
        </w:tc>
        <w:tc>
          <w:tcPr>
            <w:tcW w:w="2340" w:type="dxa"/>
          </w:tcPr>
          <w:p w:rsidR="0000407C" w:rsidRPr="009F2D2F" w:rsidRDefault="0000407C" w:rsidP="00A47F7E">
            <w:pPr>
              <w:pStyle w:val="TableDetail"/>
            </w:pPr>
            <w:r>
              <w:t>Register Button</w:t>
            </w:r>
          </w:p>
        </w:tc>
        <w:tc>
          <w:tcPr>
            <w:tcW w:w="2700" w:type="dxa"/>
          </w:tcPr>
          <w:p w:rsidR="0000407C" w:rsidRPr="009F2D2F" w:rsidRDefault="0000407C" w:rsidP="00A47F7E">
            <w:pPr>
              <w:pStyle w:val="TableDetail"/>
            </w:pPr>
            <w:r>
              <w:t>Page Load</w:t>
            </w:r>
          </w:p>
        </w:tc>
        <w:tc>
          <w:tcPr>
            <w:tcW w:w="4590" w:type="dxa"/>
          </w:tcPr>
          <w:p w:rsidR="0000407C" w:rsidRPr="002E3256" w:rsidRDefault="0000407C" w:rsidP="00A47F7E">
            <w:pPr>
              <w:pStyle w:val="TableDetail"/>
            </w:pPr>
            <w:r>
              <w:t>If user is not registered for the event display Register button.</w:t>
            </w:r>
          </w:p>
        </w:tc>
      </w:tr>
      <w:tr w:rsidR="0000407C" w:rsidRPr="009F2D2F" w:rsidTr="002B474A">
        <w:tc>
          <w:tcPr>
            <w:tcW w:w="1440" w:type="dxa"/>
          </w:tcPr>
          <w:p w:rsidR="0000407C" w:rsidRPr="009F2D2F" w:rsidRDefault="00E77220" w:rsidP="00A47F7E">
            <w:pPr>
              <w:pStyle w:val="TableDetail"/>
            </w:pPr>
            <w:r>
              <w:t>BR8.2</w:t>
            </w:r>
          </w:p>
        </w:tc>
        <w:tc>
          <w:tcPr>
            <w:tcW w:w="2340" w:type="dxa"/>
          </w:tcPr>
          <w:p w:rsidR="0000407C" w:rsidRPr="009F2D2F" w:rsidRDefault="0000407C" w:rsidP="00A47F7E">
            <w:pPr>
              <w:pStyle w:val="TableDetail"/>
            </w:pPr>
            <w:r>
              <w:t xml:space="preserve">Cancel </w:t>
            </w:r>
            <w:r w:rsidR="00334B1B">
              <w:t xml:space="preserve">My Registration </w:t>
            </w:r>
            <w:r>
              <w:t>Button</w:t>
            </w:r>
          </w:p>
        </w:tc>
        <w:tc>
          <w:tcPr>
            <w:tcW w:w="2700" w:type="dxa"/>
          </w:tcPr>
          <w:p w:rsidR="0000407C" w:rsidRPr="009F2D2F" w:rsidRDefault="0000407C" w:rsidP="00A47F7E">
            <w:pPr>
              <w:pStyle w:val="TableDetail"/>
            </w:pPr>
            <w:r>
              <w:t>Page Load</w:t>
            </w:r>
          </w:p>
        </w:tc>
        <w:tc>
          <w:tcPr>
            <w:tcW w:w="4590" w:type="dxa"/>
          </w:tcPr>
          <w:p w:rsidR="0000407C" w:rsidRPr="00702E50" w:rsidRDefault="0000407C" w:rsidP="00A47F7E">
            <w:pPr>
              <w:pStyle w:val="TableDetail"/>
            </w:pPr>
            <w:r>
              <w:t>If user is registered for the event display the C</w:t>
            </w:r>
            <w:r w:rsidR="00334B1B">
              <w:t>ancel Button</w:t>
            </w:r>
            <w:r>
              <w:t>.</w:t>
            </w:r>
          </w:p>
        </w:tc>
      </w:tr>
      <w:tr w:rsidR="0000407C" w:rsidRPr="009F2D2F" w:rsidTr="002B474A">
        <w:tc>
          <w:tcPr>
            <w:tcW w:w="1440" w:type="dxa"/>
          </w:tcPr>
          <w:p w:rsidR="0000407C" w:rsidRPr="009F2D2F" w:rsidRDefault="00E77220" w:rsidP="00E77220">
            <w:pPr>
              <w:pStyle w:val="TableDetail"/>
            </w:pPr>
            <w:r>
              <w:t>BR8.3</w:t>
            </w:r>
          </w:p>
        </w:tc>
        <w:tc>
          <w:tcPr>
            <w:tcW w:w="2340" w:type="dxa"/>
          </w:tcPr>
          <w:p w:rsidR="0000407C" w:rsidRPr="009F2D2F" w:rsidRDefault="0000407C" w:rsidP="00A47F7E">
            <w:pPr>
              <w:pStyle w:val="TableDetail"/>
            </w:pPr>
            <w:r>
              <w:t>Register Button</w:t>
            </w:r>
          </w:p>
        </w:tc>
        <w:tc>
          <w:tcPr>
            <w:tcW w:w="2700" w:type="dxa"/>
          </w:tcPr>
          <w:p w:rsidR="0000407C" w:rsidRPr="009F2D2F" w:rsidRDefault="0000407C" w:rsidP="00A47F7E">
            <w:pPr>
              <w:pStyle w:val="TableDetail"/>
            </w:pPr>
            <w:r>
              <w:t>Click of Button</w:t>
            </w:r>
          </w:p>
        </w:tc>
        <w:tc>
          <w:tcPr>
            <w:tcW w:w="4590" w:type="dxa"/>
          </w:tcPr>
          <w:p w:rsidR="0000407C" w:rsidRPr="00702E50" w:rsidRDefault="0000407C" w:rsidP="002B474A">
            <w:pPr>
              <w:rPr>
                <w:sz w:val="19"/>
                <w:szCs w:val="19"/>
                <w:u w:val="double"/>
              </w:rPr>
            </w:pPr>
            <w:r>
              <w:t>Redirect to Register for Event page</w:t>
            </w:r>
            <w:r w:rsidR="00E77220">
              <w:t xml:space="preserve"> 4.3.9</w:t>
            </w:r>
          </w:p>
        </w:tc>
      </w:tr>
      <w:tr w:rsidR="0000407C" w:rsidRPr="009F2D2F" w:rsidTr="002B474A">
        <w:tc>
          <w:tcPr>
            <w:tcW w:w="1440" w:type="dxa"/>
          </w:tcPr>
          <w:p w:rsidR="0000407C" w:rsidRPr="009F2D2F" w:rsidRDefault="00E77220" w:rsidP="00A47F7E">
            <w:pPr>
              <w:pStyle w:val="TableDetail"/>
            </w:pPr>
            <w:r>
              <w:t>BR8.4</w:t>
            </w:r>
          </w:p>
        </w:tc>
        <w:tc>
          <w:tcPr>
            <w:tcW w:w="2340" w:type="dxa"/>
          </w:tcPr>
          <w:p w:rsidR="0000407C" w:rsidRPr="009F2D2F" w:rsidRDefault="0000407C" w:rsidP="00A47F7E">
            <w:pPr>
              <w:pStyle w:val="TableDetail"/>
            </w:pPr>
            <w:r>
              <w:t xml:space="preserve">Cancel </w:t>
            </w:r>
            <w:r w:rsidR="00334B1B">
              <w:t xml:space="preserve">My Registration </w:t>
            </w:r>
            <w:r>
              <w:t>Button</w:t>
            </w:r>
          </w:p>
        </w:tc>
        <w:tc>
          <w:tcPr>
            <w:tcW w:w="2700" w:type="dxa"/>
          </w:tcPr>
          <w:p w:rsidR="0000407C" w:rsidRPr="009F2D2F" w:rsidRDefault="0000407C" w:rsidP="00A47F7E">
            <w:pPr>
              <w:pStyle w:val="TableDetail"/>
            </w:pPr>
            <w:r>
              <w:t>Click of Button</w:t>
            </w:r>
          </w:p>
        </w:tc>
        <w:tc>
          <w:tcPr>
            <w:tcW w:w="4590" w:type="dxa"/>
          </w:tcPr>
          <w:p w:rsidR="0000407C" w:rsidRDefault="0000407C" w:rsidP="002B474A">
            <w:r>
              <w:t>1. User is removed from the event in the database.</w:t>
            </w:r>
          </w:p>
          <w:p w:rsidR="0000407C" w:rsidRDefault="0000407C" w:rsidP="002B474A">
            <w:r>
              <w:t>2. Send cancellation email to user.</w:t>
            </w:r>
          </w:p>
          <w:p w:rsidR="0000407C" w:rsidRPr="009F2D2F" w:rsidRDefault="0000407C" w:rsidP="002B474A">
            <w:pPr>
              <w:rPr>
                <w:sz w:val="19"/>
                <w:szCs w:val="19"/>
              </w:rPr>
            </w:pPr>
            <w:r>
              <w:t>3. Redirect to View Registered Events    page</w:t>
            </w:r>
            <w:r w:rsidR="00E77220">
              <w:t xml:space="preserve"> 4.3.4</w:t>
            </w:r>
          </w:p>
        </w:tc>
      </w:tr>
      <w:tr w:rsidR="0000407C" w:rsidRPr="009F2D2F" w:rsidTr="002B474A">
        <w:tc>
          <w:tcPr>
            <w:tcW w:w="1440" w:type="dxa"/>
          </w:tcPr>
          <w:p w:rsidR="0000407C" w:rsidRDefault="0000407C" w:rsidP="00A47F7E">
            <w:pPr>
              <w:pStyle w:val="TableDetail"/>
            </w:pPr>
          </w:p>
        </w:tc>
        <w:tc>
          <w:tcPr>
            <w:tcW w:w="2340" w:type="dxa"/>
          </w:tcPr>
          <w:p w:rsidR="0000407C" w:rsidRDefault="0000407C" w:rsidP="00A47F7E">
            <w:pPr>
              <w:pStyle w:val="TableDetail"/>
            </w:pPr>
          </w:p>
        </w:tc>
        <w:tc>
          <w:tcPr>
            <w:tcW w:w="2700" w:type="dxa"/>
          </w:tcPr>
          <w:p w:rsidR="0000407C" w:rsidRDefault="0000407C" w:rsidP="00A47F7E">
            <w:pPr>
              <w:pStyle w:val="TableDetail"/>
            </w:pPr>
          </w:p>
        </w:tc>
        <w:tc>
          <w:tcPr>
            <w:tcW w:w="4590" w:type="dxa"/>
          </w:tcPr>
          <w:p w:rsidR="0000407C" w:rsidRPr="00C91545" w:rsidRDefault="0000407C" w:rsidP="002B474A">
            <w:pPr>
              <w:rPr>
                <w:sz w:val="19"/>
                <w:szCs w:val="19"/>
              </w:rPr>
            </w:pPr>
          </w:p>
        </w:tc>
      </w:tr>
    </w:tbl>
    <w:p w:rsidR="0000407C" w:rsidRDefault="0000407C" w:rsidP="0000407C"/>
    <w:p w:rsidR="0000407C" w:rsidRDefault="0000407C" w:rsidP="0000407C"/>
    <w:p w:rsidR="0000407C" w:rsidRPr="009F2D2F" w:rsidRDefault="0000407C" w:rsidP="0000407C">
      <w:pPr>
        <w:rPr>
          <w:sz w:val="21"/>
          <w:szCs w:val="21"/>
        </w:rPr>
      </w:pPr>
    </w:p>
    <w:p w:rsidR="0000407C" w:rsidRPr="00090382" w:rsidRDefault="0000407C" w:rsidP="008C00B8">
      <w:pPr>
        <w:pStyle w:val="Heading4"/>
        <w:rPr>
          <w:lang w:val="fr-FR"/>
        </w:rPr>
      </w:pPr>
      <w:r>
        <w:rPr>
          <w:lang w:val="fr-FR"/>
        </w:rPr>
        <w:t>Event Details</w:t>
      </w:r>
      <w:r w:rsidRPr="00090382">
        <w:rPr>
          <w:lang w:val="fr-FR"/>
        </w:rPr>
        <w:t xml:space="preserve"> Non-Routine Dialog &amp; Error Messages</w:t>
      </w:r>
    </w:p>
    <w:tbl>
      <w:tblPr>
        <w:tblW w:w="110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7470"/>
        <w:gridCol w:w="2160"/>
      </w:tblGrid>
      <w:tr w:rsidR="0000407C" w:rsidRPr="00C723B5" w:rsidTr="002B474A">
        <w:tc>
          <w:tcPr>
            <w:tcW w:w="1440" w:type="dxa"/>
            <w:shd w:val="clear" w:color="auto" w:fill="E0E0E0"/>
          </w:tcPr>
          <w:p w:rsidR="0000407C" w:rsidRPr="00C723B5" w:rsidRDefault="0000407C" w:rsidP="002B474A">
            <w:pPr>
              <w:pStyle w:val="TableHeader"/>
              <w:rPr>
                <w:sz w:val="21"/>
                <w:szCs w:val="21"/>
              </w:rPr>
            </w:pPr>
            <w:r w:rsidRPr="00C723B5">
              <w:rPr>
                <w:sz w:val="21"/>
                <w:szCs w:val="21"/>
              </w:rPr>
              <w:t>Rule # or Scenario</w:t>
            </w:r>
          </w:p>
        </w:tc>
        <w:tc>
          <w:tcPr>
            <w:tcW w:w="7470" w:type="dxa"/>
            <w:shd w:val="clear" w:color="auto" w:fill="E0E0E0"/>
          </w:tcPr>
          <w:p w:rsidR="0000407C" w:rsidRPr="00C723B5" w:rsidRDefault="0000407C" w:rsidP="002B474A">
            <w:pPr>
              <w:pStyle w:val="TableHeader"/>
              <w:rPr>
                <w:sz w:val="21"/>
                <w:szCs w:val="21"/>
              </w:rPr>
            </w:pPr>
            <w:r w:rsidRPr="00C723B5">
              <w:rPr>
                <w:sz w:val="21"/>
                <w:szCs w:val="21"/>
              </w:rPr>
              <w:t>Message or Reference Number</w:t>
            </w:r>
          </w:p>
        </w:tc>
        <w:tc>
          <w:tcPr>
            <w:tcW w:w="2160" w:type="dxa"/>
            <w:shd w:val="clear" w:color="auto" w:fill="E0E0E0"/>
          </w:tcPr>
          <w:p w:rsidR="0000407C" w:rsidRPr="00C723B5" w:rsidRDefault="0000407C" w:rsidP="002B474A">
            <w:pPr>
              <w:pStyle w:val="TableHeader"/>
              <w:rPr>
                <w:sz w:val="21"/>
                <w:szCs w:val="21"/>
              </w:rPr>
            </w:pPr>
            <w:r w:rsidRPr="00C723B5">
              <w:rPr>
                <w:sz w:val="21"/>
                <w:szCs w:val="21"/>
              </w:rPr>
              <w:t>Dialog Options</w:t>
            </w:r>
          </w:p>
        </w:tc>
      </w:tr>
      <w:tr w:rsidR="0000407C" w:rsidRPr="009F2D2F" w:rsidTr="002B474A">
        <w:tc>
          <w:tcPr>
            <w:tcW w:w="1440" w:type="dxa"/>
          </w:tcPr>
          <w:p w:rsidR="0000407C" w:rsidRPr="009F2D2F" w:rsidRDefault="0000407C" w:rsidP="00A47F7E">
            <w:pPr>
              <w:pStyle w:val="TableDetail"/>
            </w:pPr>
          </w:p>
        </w:tc>
        <w:tc>
          <w:tcPr>
            <w:tcW w:w="7470" w:type="dxa"/>
          </w:tcPr>
          <w:p w:rsidR="0000407C" w:rsidRPr="001A1026" w:rsidRDefault="0000407C" w:rsidP="00A47F7E">
            <w:pPr>
              <w:pStyle w:val="TableDetail"/>
            </w:pPr>
          </w:p>
        </w:tc>
        <w:tc>
          <w:tcPr>
            <w:tcW w:w="2160" w:type="dxa"/>
          </w:tcPr>
          <w:p w:rsidR="0000407C" w:rsidRPr="009F2D2F" w:rsidRDefault="0000407C" w:rsidP="00A47F7E">
            <w:pPr>
              <w:pStyle w:val="TableDetail"/>
            </w:pPr>
          </w:p>
        </w:tc>
      </w:tr>
      <w:tr w:rsidR="0000407C" w:rsidRPr="009F2D2F" w:rsidTr="002B474A">
        <w:tc>
          <w:tcPr>
            <w:tcW w:w="1440" w:type="dxa"/>
          </w:tcPr>
          <w:p w:rsidR="0000407C" w:rsidRPr="009F2D2F" w:rsidRDefault="0000407C" w:rsidP="00A47F7E">
            <w:pPr>
              <w:pStyle w:val="TableDetail"/>
            </w:pPr>
          </w:p>
        </w:tc>
        <w:tc>
          <w:tcPr>
            <w:tcW w:w="7470" w:type="dxa"/>
          </w:tcPr>
          <w:p w:rsidR="0000407C" w:rsidRPr="001A1026" w:rsidRDefault="0000407C" w:rsidP="00A47F7E">
            <w:pPr>
              <w:pStyle w:val="TableDetail"/>
            </w:pPr>
          </w:p>
        </w:tc>
        <w:tc>
          <w:tcPr>
            <w:tcW w:w="2160" w:type="dxa"/>
          </w:tcPr>
          <w:p w:rsidR="0000407C" w:rsidRPr="009F2D2F" w:rsidRDefault="0000407C" w:rsidP="00A47F7E">
            <w:pPr>
              <w:pStyle w:val="TableDetail"/>
            </w:pPr>
          </w:p>
        </w:tc>
      </w:tr>
      <w:tr w:rsidR="0000407C" w:rsidRPr="009F2D2F" w:rsidTr="002B474A">
        <w:tc>
          <w:tcPr>
            <w:tcW w:w="1440" w:type="dxa"/>
          </w:tcPr>
          <w:p w:rsidR="0000407C" w:rsidRPr="009F2D2F" w:rsidRDefault="0000407C" w:rsidP="00A47F7E">
            <w:pPr>
              <w:pStyle w:val="TableDetail"/>
            </w:pPr>
          </w:p>
        </w:tc>
        <w:tc>
          <w:tcPr>
            <w:tcW w:w="7470" w:type="dxa"/>
          </w:tcPr>
          <w:p w:rsidR="0000407C" w:rsidRPr="001A1026" w:rsidRDefault="0000407C" w:rsidP="00A47F7E">
            <w:pPr>
              <w:pStyle w:val="TableDetail"/>
            </w:pPr>
          </w:p>
        </w:tc>
        <w:tc>
          <w:tcPr>
            <w:tcW w:w="2160" w:type="dxa"/>
          </w:tcPr>
          <w:p w:rsidR="0000407C" w:rsidRDefault="0000407C" w:rsidP="00A47F7E">
            <w:pPr>
              <w:pStyle w:val="TableDetail"/>
            </w:pPr>
          </w:p>
        </w:tc>
      </w:tr>
      <w:tr w:rsidR="0000407C" w:rsidRPr="009F2D2F" w:rsidTr="002B474A">
        <w:tc>
          <w:tcPr>
            <w:tcW w:w="1440" w:type="dxa"/>
          </w:tcPr>
          <w:p w:rsidR="0000407C" w:rsidRDefault="0000407C" w:rsidP="00A47F7E">
            <w:pPr>
              <w:pStyle w:val="TableDetail"/>
            </w:pPr>
          </w:p>
        </w:tc>
        <w:tc>
          <w:tcPr>
            <w:tcW w:w="7470" w:type="dxa"/>
          </w:tcPr>
          <w:p w:rsidR="0000407C" w:rsidRPr="001A1026" w:rsidRDefault="0000407C" w:rsidP="00A47F7E">
            <w:pPr>
              <w:pStyle w:val="TableDetail"/>
            </w:pPr>
          </w:p>
        </w:tc>
        <w:tc>
          <w:tcPr>
            <w:tcW w:w="2160" w:type="dxa"/>
          </w:tcPr>
          <w:p w:rsidR="0000407C" w:rsidRDefault="0000407C" w:rsidP="00A47F7E">
            <w:pPr>
              <w:pStyle w:val="TableDetail"/>
            </w:pPr>
          </w:p>
        </w:tc>
      </w:tr>
    </w:tbl>
    <w:p w:rsidR="0000407C" w:rsidRDefault="0000407C" w:rsidP="0000407C">
      <w:pPr>
        <w:rPr>
          <w:sz w:val="21"/>
          <w:szCs w:val="21"/>
        </w:rPr>
      </w:pPr>
    </w:p>
    <w:p w:rsidR="0000407C" w:rsidRPr="009F2D2F" w:rsidRDefault="0000407C" w:rsidP="0000407C">
      <w:pPr>
        <w:rPr>
          <w:sz w:val="21"/>
          <w:szCs w:val="21"/>
        </w:rPr>
      </w:pPr>
    </w:p>
    <w:p w:rsidR="003F7299" w:rsidRDefault="003F7299">
      <w:pPr>
        <w:rPr>
          <w:b/>
          <w:noProof/>
          <w:snapToGrid w:val="0"/>
          <w:color w:val="333333"/>
        </w:rPr>
      </w:pPr>
      <w:r>
        <w:br w:type="page"/>
      </w:r>
    </w:p>
    <w:p w:rsidR="00BF582C" w:rsidRDefault="00BF582C" w:rsidP="008C00B8">
      <w:pPr>
        <w:pStyle w:val="Heading3"/>
      </w:pPr>
      <w:bookmarkStart w:id="57" w:name="_Toc211153655"/>
      <w:r>
        <w:t>Register for Event</w:t>
      </w:r>
      <w:bookmarkEnd w:id="57"/>
    </w:p>
    <w:p w:rsidR="00343FF0" w:rsidRPr="009F2D2F" w:rsidRDefault="00343FF0" w:rsidP="008C00B8">
      <w:pPr>
        <w:pStyle w:val="Heading4"/>
      </w:pPr>
      <w:r>
        <w:t>Screen</w:t>
      </w:r>
      <w:r w:rsidRPr="009F2D2F">
        <w:t xml:space="preserve"> Description</w:t>
      </w:r>
    </w:p>
    <w:p w:rsidR="00BF582C" w:rsidRPr="009F2D2F" w:rsidRDefault="00BF582C" w:rsidP="00BF582C">
      <w:pPr>
        <w:rPr>
          <w:sz w:val="21"/>
          <w:szCs w:val="21"/>
        </w:rPr>
      </w:pPr>
    </w:p>
    <w:tbl>
      <w:tblPr>
        <w:tblW w:w="11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70"/>
      </w:tblGrid>
      <w:tr w:rsidR="00BF582C" w:rsidRPr="009F2D2F" w:rsidTr="002B474A">
        <w:trPr>
          <w:trHeight w:val="305"/>
        </w:trPr>
        <w:tc>
          <w:tcPr>
            <w:tcW w:w="11070" w:type="dxa"/>
            <w:shd w:val="clear" w:color="auto" w:fill="E6E6E6"/>
          </w:tcPr>
          <w:p w:rsidR="00BF582C" w:rsidRPr="009F2D2F" w:rsidRDefault="00BF582C" w:rsidP="002B474A">
            <w:pPr>
              <w:rPr>
                <w:sz w:val="21"/>
                <w:szCs w:val="21"/>
              </w:rPr>
            </w:pPr>
            <w:r w:rsidRPr="009F2D2F">
              <w:rPr>
                <w:sz w:val="21"/>
                <w:szCs w:val="21"/>
              </w:rPr>
              <w:t xml:space="preserve"> </w:t>
            </w:r>
          </w:p>
        </w:tc>
      </w:tr>
      <w:tr w:rsidR="00BF582C" w:rsidRPr="009F2D2F" w:rsidTr="002B474A">
        <w:trPr>
          <w:trHeight w:val="432"/>
        </w:trPr>
        <w:tc>
          <w:tcPr>
            <w:tcW w:w="11070" w:type="dxa"/>
          </w:tcPr>
          <w:p w:rsidR="00792F00" w:rsidRDefault="00BF582C" w:rsidP="002B474A">
            <w:pPr>
              <w:rPr>
                <w:b/>
                <w:sz w:val="21"/>
                <w:szCs w:val="21"/>
              </w:rPr>
            </w:pPr>
            <w:r>
              <w:rPr>
                <w:b/>
                <w:sz w:val="21"/>
                <w:szCs w:val="21"/>
              </w:rPr>
              <w:t xml:space="preserve">General Description: </w:t>
            </w:r>
          </w:p>
          <w:p w:rsidR="00BF582C" w:rsidRPr="002E3256" w:rsidRDefault="00BF582C" w:rsidP="002B474A">
            <w:pPr>
              <w:rPr>
                <w:sz w:val="21"/>
                <w:szCs w:val="21"/>
                <w:u w:val="double"/>
              </w:rPr>
            </w:pPr>
            <w:r>
              <w:rPr>
                <w:sz w:val="21"/>
                <w:szCs w:val="21"/>
              </w:rPr>
              <w:t>Allows user to register or return to the detail page.</w:t>
            </w:r>
          </w:p>
          <w:p w:rsidR="00BF582C" w:rsidRPr="009F2D2F" w:rsidRDefault="00BF582C" w:rsidP="002B474A">
            <w:pPr>
              <w:rPr>
                <w:sz w:val="21"/>
                <w:szCs w:val="21"/>
              </w:rPr>
            </w:pPr>
          </w:p>
          <w:p w:rsidR="00BF582C" w:rsidRDefault="00BF582C" w:rsidP="002B474A">
            <w:pPr>
              <w:rPr>
                <w:b/>
                <w:sz w:val="21"/>
                <w:szCs w:val="21"/>
              </w:rPr>
            </w:pPr>
            <w:r w:rsidRPr="009F2D2F">
              <w:rPr>
                <w:b/>
                <w:sz w:val="21"/>
                <w:szCs w:val="21"/>
              </w:rPr>
              <w:t>How do you get here?</w:t>
            </w:r>
          </w:p>
          <w:p w:rsidR="00BF582C" w:rsidRPr="00BB6E53" w:rsidRDefault="00BF582C" w:rsidP="002B474A">
            <w:pPr>
              <w:rPr>
                <w:sz w:val="21"/>
                <w:szCs w:val="21"/>
              </w:rPr>
            </w:pPr>
            <w:r>
              <w:rPr>
                <w:sz w:val="21"/>
                <w:szCs w:val="21"/>
              </w:rPr>
              <w:t>From the Event Details page by clicking the Register button.</w:t>
            </w:r>
          </w:p>
          <w:p w:rsidR="00BF582C" w:rsidRPr="009F2D2F" w:rsidRDefault="00BF582C" w:rsidP="002B474A">
            <w:pPr>
              <w:rPr>
                <w:sz w:val="21"/>
                <w:szCs w:val="21"/>
              </w:rPr>
            </w:pPr>
          </w:p>
          <w:p w:rsidR="00BF582C" w:rsidRDefault="00BF582C" w:rsidP="002B474A">
            <w:pPr>
              <w:rPr>
                <w:b/>
                <w:sz w:val="21"/>
                <w:szCs w:val="21"/>
              </w:rPr>
            </w:pPr>
            <w:r w:rsidRPr="009F2D2F">
              <w:rPr>
                <w:b/>
                <w:sz w:val="21"/>
                <w:szCs w:val="21"/>
              </w:rPr>
              <w:t>What does this form do?</w:t>
            </w:r>
          </w:p>
          <w:p w:rsidR="00BF582C" w:rsidRPr="009F2D2F" w:rsidRDefault="00BF582C" w:rsidP="002B474A">
            <w:pPr>
              <w:rPr>
                <w:b/>
                <w:sz w:val="21"/>
                <w:szCs w:val="21"/>
              </w:rPr>
            </w:pPr>
            <w:r>
              <w:rPr>
                <w:sz w:val="21"/>
                <w:szCs w:val="21"/>
              </w:rPr>
              <w:t>Allows user to register for the event or return to the detail page.</w:t>
            </w:r>
          </w:p>
          <w:p w:rsidR="00BF582C" w:rsidRPr="009F2D2F" w:rsidRDefault="00BF582C" w:rsidP="002B474A">
            <w:pPr>
              <w:rPr>
                <w:sz w:val="21"/>
                <w:szCs w:val="21"/>
              </w:rPr>
            </w:pPr>
          </w:p>
          <w:p w:rsidR="00BF582C" w:rsidRDefault="00BF582C" w:rsidP="002B474A">
            <w:pPr>
              <w:rPr>
                <w:b/>
                <w:sz w:val="21"/>
                <w:szCs w:val="21"/>
              </w:rPr>
            </w:pPr>
            <w:r w:rsidRPr="009F2D2F">
              <w:rPr>
                <w:b/>
                <w:sz w:val="21"/>
                <w:szCs w:val="21"/>
              </w:rPr>
              <w:t>Where do you go when you are done?</w:t>
            </w:r>
          </w:p>
          <w:p w:rsidR="00BF582C" w:rsidRPr="00BB6E53" w:rsidRDefault="00BF582C" w:rsidP="002B474A">
            <w:pPr>
              <w:rPr>
                <w:sz w:val="21"/>
                <w:szCs w:val="21"/>
              </w:rPr>
            </w:pPr>
            <w:r>
              <w:rPr>
                <w:sz w:val="21"/>
                <w:szCs w:val="21"/>
              </w:rPr>
              <w:t>Links to the View Registered Events page or back to Event Details page.</w:t>
            </w:r>
          </w:p>
          <w:p w:rsidR="00BF582C" w:rsidRPr="009F2D2F" w:rsidRDefault="00BF582C" w:rsidP="002B474A">
            <w:pPr>
              <w:rPr>
                <w:sz w:val="21"/>
                <w:szCs w:val="21"/>
              </w:rPr>
            </w:pPr>
          </w:p>
        </w:tc>
      </w:tr>
    </w:tbl>
    <w:p w:rsidR="003F7299" w:rsidRPr="008C00B8" w:rsidRDefault="003F7299" w:rsidP="008C00B8">
      <w:pPr>
        <w:pStyle w:val="CenteredImage"/>
        <w:jc w:val="left"/>
        <w:rPr>
          <w:sz w:val="21"/>
          <w:szCs w:val="21"/>
        </w:rPr>
      </w:pPr>
    </w:p>
    <w:p w:rsidR="003D5046" w:rsidRPr="009F2D2F" w:rsidRDefault="003D5046" w:rsidP="008C00B8">
      <w:pPr>
        <w:pStyle w:val="Heading4"/>
      </w:pPr>
      <w:r>
        <w:t>Screen Design</w:t>
      </w:r>
    </w:p>
    <w:p w:rsidR="00BF582C" w:rsidRPr="008C00B8" w:rsidRDefault="00BF582C" w:rsidP="008C00B8">
      <w:pPr>
        <w:pStyle w:val="CenteredImage"/>
        <w:jc w:val="left"/>
        <w:rPr>
          <w:sz w:val="21"/>
          <w:szCs w:val="21"/>
        </w:rPr>
      </w:pPr>
    </w:p>
    <w:p w:rsidR="00BF582C" w:rsidRDefault="00456A33" w:rsidP="008C00B8">
      <w:pPr>
        <w:rPr>
          <w:sz w:val="21"/>
          <w:szCs w:val="21"/>
        </w:rPr>
      </w:pPr>
      <w:r>
        <w:object w:dxaOrig="8569" w:dyaOrig="6924">
          <v:shape id="_x0000_i1032" type="#_x0000_t75" style="width:428.25pt;height:346.5pt" o:ole="">
            <v:imagedata r:id="rId29" o:title=""/>
          </v:shape>
          <o:OLEObject Type="Embed" ProgID="Visio.Drawing.11" ShapeID="_x0000_i1032" DrawAspect="Content" ObjectID="_1284895545" r:id="rId30"/>
        </w:object>
      </w:r>
    </w:p>
    <w:p w:rsidR="00BF582C" w:rsidRPr="009F2D2F" w:rsidRDefault="00BF582C" w:rsidP="00792F00">
      <w:pPr>
        <w:pStyle w:val="CenteredImage"/>
        <w:jc w:val="left"/>
        <w:rPr>
          <w:sz w:val="21"/>
          <w:szCs w:val="21"/>
        </w:rPr>
      </w:pPr>
    </w:p>
    <w:p w:rsidR="00BF582C" w:rsidRPr="009F2D2F" w:rsidRDefault="00BF582C" w:rsidP="00BF582C">
      <w:pPr>
        <w:pStyle w:val="CenteredImage"/>
        <w:jc w:val="left"/>
        <w:rPr>
          <w:sz w:val="21"/>
          <w:szCs w:val="21"/>
        </w:rPr>
      </w:pPr>
    </w:p>
    <w:p w:rsidR="00BF582C" w:rsidRPr="009F2D2F" w:rsidRDefault="00BF582C" w:rsidP="00792F00">
      <w:pPr>
        <w:pStyle w:val="CenteredImage"/>
        <w:jc w:val="left"/>
        <w:rPr>
          <w:sz w:val="21"/>
          <w:szCs w:val="21"/>
        </w:rPr>
      </w:pPr>
    </w:p>
    <w:tbl>
      <w:tblPr>
        <w:tblpPr w:leftFromText="180" w:rightFromText="180" w:vertAnchor="text" w:horzAnchor="margin" w:tblpX="216" w:tblpY="474"/>
        <w:tblW w:w="11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6"/>
        <w:gridCol w:w="1800"/>
        <w:gridCol w:w="1620"/>
        <w:gridCol w:w="6192"/>
      </w:tblGrid>
      <w:tr w:rsidR="00BF582C" w:rsidRPr="00C723B5" w:rsidTr="002B474A">
        <w:tc>
          <w:tcPr>
            <w:tcW w:w="1476" w:type="dxa"/>
            <w:shd w:val="clear" w:color="auto" w:fill="E6E6E6"/>
          </w:tcPr>
          <w:p w:rsidR="00BF582C" w:rsidRPr="00E77220" w:rsidRDefault="00BF582C" w:rsidP="00A47F7E">
            <w:pPr>
              <w:pStyle w:val="TableDetail"/>
              <w:rPr>
                <w:b/>
              </w:rPr>
            </w:pPr>
            <w:r w:rsidRPr="00E77220">
              <w:rPr>
                <w:b/>
              </w:rPr>
              <w:t>Ref #</w:t>
            </w:r>
          </w:p>
        </w:tc>
        <w:tc>
          <w:tcPr>
            <w:tcW w:w="1800" w:type="dxa"/>
            <w:shd w:val="clear" w:color="auto" w:fill="E6E6E6"/>
          </w:tcPr>
          <w:p w:rsidR="00BF582C" w:rsidRPr="00E77220" w:rsidRDefault="00BF582C" w:rsidP="00A47F7E">
            <w:pPr>
              <w:pStyle w:val="TableDetail"/>
              <w:rPr>
                <w:b/>
              </w:rPr>
            </w:pPr>
            <w:r w:rsidRPr="00E77220">
              <w:rPr>
                <w:b/>
              </w:rPr>
              <w:t>Control /  Field Name</w:t>
            </w:r>
          </w:p>
        </w:tc>
        <w:tc>
          <w:tcPr>
            <w:tcW w:w="1620" w:type="dxa"/>
            <w:shd w:val="clear" w:color="auto" w:fill="E6E6E6"/>
          </w:tcPr>
          <w:p w:rsidR="00BF582C" w:rsidRPr="00E77220" w:rsidRDefault="00BF582C" w:rsidP="002B474A">
            <w:pPr>
              <w:rPr>
                <w:b/>
                <w:sz w:val="21"/>
                <w:szCs w:val="21"/>
              </w:rPr>
            </w:pPr>
            <w:r w:rsidRPr="00E77220">
              <w:rPr>
                <w:b/>
                <w:sz w:val="21"/>
                <w:szCs w:val="21"/>
              </w:rPr>
              <w:t xml:space="preserve">Code Box Table Number  </w:t>
            </w:r>
          </w:p>
        </w:tc>
        <w:tc>
          <w:tcPr>
            <w:tcW w:w="6192" w:type="dxa"/>
            <w:shd w:val="clear" w:color="auto" w:fill="E6E6E6"/>
          </w:tcPr>
          <w:p w:rsidR="00BF582C" w:rsidRPr="00E77220" w:rsidRDefault="00BF582C" w:rsidP="00A47F7E">
            <w:pPr>
              <w:pStyle w:val="TableDetail"/>
              <w:rPr>
                <w:b/>
              </w:rPr>
            </w:pPr>
            <w:r w:rsidRPr="00E77220">
              <w:rPr>
                <w:b/>
              </w:rPr>
              <w:t>Combo Box List Values</w:t>
            </w:r>
          </w:p>
        </w:tc>
      </w:tr>
      <w:tr w:rsidR="00BF582C" w:rsidRPr="009F2D2F" w:rsidTr="002B474A">
        <w:tc>
          <w:tcPr>
            <w:tcW w:w="1476" w:type="dxa"/>
          </w:tcPr>
          <w:p w:rsidR="00BF582C" w:rsidRPr="00932868" w:rsidRDefault="00BF582C" w:rsidP="002B474A">
            <w:pPr>
              <w:rPr>
                <w:sz w:val="21"/>
                <w:szCs w:val="21"/>
                <w:highlight w:val="yellow"/>
              </w:rPr>
            </w:pPr>
          </w:p>
        </w:tc>
        <w:tc>
          <w:tcPr>
            <w:tcW w:w="1800" w:type="dxa"/>
          </w:tcPr>
          <w:p w:rsidR="00BF582C" w:rsidRPr="00932868" w:rsidRDefault="00BF582C" w:rsidP="002B474A">
            <w:pPr>
              <w:rPr>
                <w:sz w:val="21"/>
                <w:szCs w:val="21"/>
                <w:highlight w:val="yellow"/>
              </w:rPr>
            </w:pPr>
          </w:p>
        </w:tc>
        <w:tc>
          <w:tcPr>
            <w:tcW w:w="1620" w:type="dxa"/>
          </w:tcPr>
          <w:p w:rsidR="00BF582C" w:rsidRPr="00932868" w:rsidRDefault="00BF582C" w:rsidP="002B474A">
            <w:pPr>
              <w:pStyle w:val="DefaultText"/>
              <w:rPr>
                <w:sz w:val="21"/>
                <w:szCs w:val="21"/>
                <w:highlight w:val="yellow"/>
              </w:rPr>
            </w:pPr>
          </w:p>
        </w:tc>
        <w:tc>
          <w:tcPr>
            <w:tcW w:w="6192" w:type="dxa"/>
          </w:tcPr>
          <w:p w:rsidR="00BF582C" w:rsidRPr="00932868" w:rsidRDefault="00BF582C" w:rsidP="002B474A">
            <w:pPr>
              <w:rPr>
                <w:sz w:val="21"/>
                <w:szCs w:val="21"/>
                <w:highlight w:val="yellow"/>
              </w:rPr>
            </w:pPr>
          </w:p>
        </w:tc>
      </w:tr>
    </w:tbl>
    <w:p w:rsidR="00870ED0" w:rsidRDefault="00870ED0" w:rsidP="008C00B8">
      <w:pPr>
        <w:pStyle w:val="Heading4"/>
      </w:pPr>
      <w:r w:rsidRPr="009F2D2F">
        <w:t>Combo Box list values</w:t>
      </w:r>
    </w:p>
    <w:p w:rsidR="00BF582C" w:rsidRPr="009F2D2F" w:rsidRDefault="00BF582C" w:rsidP="00BF582C">
      <w:pPr>
        <w:rPr>
          <w:sz w:val="21"/>
          <w:szCs w:val="21"/>
        </w:rPr>
      </w:pPr>
    </w:p>
    <w:p w:rsidR="009915E3" w:rsidRPr="009F2D2F" w:rsidRDefault="009915E3" w:rsidP="009915E3">
      <w:pPr>
        <w:pStyle w:val="Heading4"/>
      </w:pPr>
      <w:r w:rsidRPr="009F2D2F">
        <w:t>Business Rule</w:t>
      </w:r>
      <w:r>
        <w:t>s</w:t>
      </w:r>
    </w:p>
    <w:p w:rsidR="009915E3" w:rsidRPr="007609FC" w:rsidRDefault="009915E3" w:rsidP="009915E3"/>
    <w:tbl>
      <w:tblPr>
        <w:tblW w:w="110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2340"/>
        <w:gridCol w:w="2700"/>
        <w:gridCol w:w="4590"/>
      </w:tblGrid>
      <w:tr w:rsidR="009915E3" w:rsidRPr="00C723B5" w:rsidTr="009915E3">
        <w:tc>
          <w:tcPr>
            <w:tcW w:w="1440" w:type="dxa"/>
            <w:shd w:val="clear" w:color="auto" w:fill="E6E6E6"/>
          </w:tcPr>
          <w:p w:rsidR="009915E3" w:rsidRPr="00C723B5" w:rsidRDefault="009915E3" w:rsidP="009915E3">
            <w:pPr>
              <w:pStyle w:val="TableHeader"/>
              <w:rPr>
                <w:sz w:val="21"/>
                <w:szCs w:val="21"/>
              </w:rPr>
            </w:pPr>
            <w:r w:rsidRPr="00C723B5">
              <w:rPr>
                <w:sz w:val="21"/>
                <w:szCs w:val="21"/>
              </w:rPr>
              <w:t>Business Rule #</w:t>
            </w:r>
          </w:p>
        </w:tc>
        <w:tc>
          <w:tcPr>
            <w:tcW w:w="2340" w:type="dxa"/>
            <w:shd w:val="clear" w:color="auto" w:fill="E6E6E6"/>
          </w:tcPr>
          <w:p w:rsidR="009915E3" w:rsidRPr="00C723B5" w:rsidRDefault="009915E3" w:rsidP="009915E3">
            <w:pPr>
              <w:pStyle w:val="TableHeader"/>
              <w:rPr>
                <w:sz w:val="21"/>
                <w:szCs w:val="21"/>
              </w:rPr>
            </w:pPr>
            <w:r w:rsidRPr="00C723B5">
              <w:rPr>
                <w:sz w:val="21"/>
                <w:szCs w:val="21"/>
              </w:rPr>
              <w:t>Primary Object</w:t>
            </w:r>
          </w:p>
        </w:tc>
        <w:tc>
          <w:tcPr>
            <w:tcW w:w="2700" w:type="dxa"/>
            <w:shd w:val="clear" w:color="auto" w:fill="E6E6E6"/>
          </w:tcPr>
          <w:p w:rsidR="009915E3" w:rsidRPr="00C723B5" w:rsidRDefault="009915E3" w:rsidP="009915E3">
            <w:pPr>
              <w:pStyle w:val="TableHeader"/>
              <w:rPr>
                <w:sz w:val="21"/>
                <w:szCs w:val="21"/>
              </w:rPr>
            </w:pPr>
            <w:r w:rsidRPr="00C723B5">
              <w:rPr>
                <w:sz w:val="21"/>
                <w:szCs w:val="21"/>
              </w:rPr>
              <w:t>Event or Trigger</w:t>
            </w:r>
          </w:p>
        </w:tc>
        <w:tc>
          <w:tcPr>
            <w:tcW w:w="4590" w:type="dxa"/>
            <w:shd w:val="clear" w:color="auto" w:fill="E6E6E6"/>
          </w:tcPr>
          <w:p w:rsidR="009915E3" w:rsidRPr="00C723B5" w:rsidRDefault="009915E3" w:rsidP="009915E3">
            <w:pPr>
              <w:pStyle w:val="TableHeader"/>
              <w:rPr>
                <w:sz w:val="21"/>
                <w:szCs w:val="21"/>
              </w:rPr>
            </w:pPr>
            <w:r w:rsidRPr="00C723B5">
              <w:rPr>
                <w:sz w:val="21"/>
                <w:szCs w:val="21"/>
              </w:rPr>
              <w:t>Business Logic</w:t>
            </w:r>
          </w:p>
        </w:tc>
      </w:tr>
      <w:tr w:rsidR="009915E3" w:rsidRPr="009F2D2F" w:rsidTr="009915E3">
        <w:tc>
          <w:tcPr>
            <w:tcW w:w="1440" w:type="dxa"/>
          </w:tcPr>
          <w:p w:rsidR="009915E3" w:rsidRPr="009F2D2F" w:rsidRDefault="00564642" w:rsidP="009915E3">
            <w:pPr>
              <w:pStyle w:val="TableDetail"/>
            </w:pPr>
            <w:r>
              <w:t>BR9</w:t>
            </w:r>
            <w:r w:rsidR="009915E3">
              <w:t>.</w:t>
            </w:r>
            <w:r>
              <w:t>1</w:t>
            </w:r>
          </w:p>
        </w:tc>
        <w:tc>
          <w:tcPr>
            <w:tcW w:w="2340" w:type="dxa"/>
          </w:tcPr>
          <w:p w:rsidR="009915E3" w:rsidRPr="009F2D2F" w:rsidRDefault="009915E3" w:rsidP="009915E3">
            <w:pPr>
              <w:pStyle w:val="TableDetail"/>
            </w:pPr>
            <w:r>
              <w:t>Register Button</w:t>
            </w:r>
          </w:p>
        </w:tc>
        <w:tc>
          <w:tcPr>
            <w:tcW w:w="2700" w:type="dxa"/>
          </w:tcPr>
          <w:p w:rsidR="009915E3" w:rsidRPr="009F2D2F" w:rsidRDefault="009915E3" w:rsidP="009915E3">
            <w:pPr>
              <w:pStyle w:val="TableDetail"/>
            </w:pPr>
            <w:r>
              <w:t>Click of Button</w:t>
            </w:r>
          </w:p>
        </w:tc>
        <w:tc>
          <w:tcPr>
            <w:tcW w:w="4590" w:type="dxa"/>
          </w:tcPr>
          <w:p w:rsidR="009915E3" w:rsidRPr="00702E50" w:rsidRDefault="00564642" w:rsidP="009915E3">
            <w:pPr>
              <w:rPr>
                <w:sz w:val="19"/>
                <w:szCs w:val="19"/>
                <w:u w:val="double"/>
              </w:rPr>
            </w:pPr>
            <w:r>
              <w:t>Add user to registrations for this event.</w:t>
            </w:r>
            <w:r w:rsidR="00285991">
              <w:t xml:space="preserve">  This should trigger the complex logic in section 5.1 below</w:t>
            </w:r>
          </w:p>
        </w:tc>
      </w:tr>
      <w:tr w:rsidR="009915E3" w:rsidRPr="009F2D2F" w:rsidTr="009915E3">
        <w:tc>
          <w:tcPr>
            <w:tcW w:w="1440" w:type="dxa"/>
          </w:tcPr>
          <w:p w:rsidR="009915E3" w:rsidRPr="009F2D2F" w:rsidRDefault="009915E3" w:rsidP="009915E3">
            <w:pPr>
              <w:pStyle w:val="TableDetail"/>
            </w:pPr>
          </w:p>
        </w:tc>
        <w:tc>
          <w:tcPr>
            <w:tcW w:w="2340" w:type="dxa"/>
          </w:tcPr>
          <w:p w:rsidR="009915E3" w:rsidRPr="009F2D2F" w:rsidRDefault="009915E3" w:rsidP="009915E3">
            <w:pPr>
              <w:pStyle w:val="TableDetail"/>
            </w:pPr>
          </w:p>
        </w:tc>
        <w:tc>
          <w:tcPr>
            <w:tcW w:w="2700" w:type="dxa"/>
          </w:tcPr>
          <w:p w:rsidR="009915E3" w:rsidRPr="009F2D2F" w:rsidRDefault="009915E3" w:rsidP="009915E3">
            <w:pPr>
              <w:pStyle w:val="TableDetail"/>
            </w:pPr>
          </w:p>
        </w:tc>
        <w:tc>
          <w:tcPr>
            <w:tcW w:w="4590" w:type="dxa"/>
          </w:tcPr>
          <w:p w:rsidR="009915E3" w:rsidRPr="009F2D2F" w:rsidRDefault="009915E3" w:rsidP="009915E3">
            <w:pPr>
              <w:rPr>
                <w:sz w:val="19"/>
                <w:szCs w:val="19"/>
              </w:rPr>
            </w:pPr>
          </w:p>
        </w:tc>
      </w:tr>
      <w:tr w:rsidR="009915E3" w:rsidRPr="009F2D2F" w:rsidTr="009915E3">
        <w:tc>
          <w:tcPr>
            <w:tcW w:w="1440" w:type="dxa"/>
          </w:tcPr>
          <w:p w:rsidR="009915E3" w:rsidRDefault="009915E3" w:rsidP="009915E3">
            <w:pPr>
              <w:pStyle w:val="TableDetail"/>
            </w:pPr>
          </w:p>
        </w:tc>
        <w:tc>
          <w:tcPr>
            <w:tcW w:w="2340" w:type="dxa"/>
          </w:tcPr>
          <w:p w:rsidR="009915E3" w:rsidRDefault="009915E3" w:rsidP="009915E3">
            <w:pPr>
              <w:pStyle w:val="TableDetail"/>
            </w:pPr>
          </w:p>
        </w:tc>
        <w:tc>
          <w:tcPr>
            <w:tcW w:w="2700" w:type="dxa"/>
          </w:tcPr>
          <w:p w:rsidR="009915E3" w:rsidRDefault="009915E3" w:rsidP="009915E3">
            <w:pPr>
              <w:pStyle w:val="TableDetail"/>
            </w:pPr>
          </w:p>
        </w:tc>
        <w:tc>
          <w:tcPr>
            <w:tcW w:w="4590" w:type="dxa"/>
          </w:tcPr>
          <w:p w:rsidR="009915E3" w:rsidRPr="00C91545" w:rsidRDefault="009915E3" w:rsidP="009915E3">
            <w:pPr>
              <w:rPr>
                <w:sz w:val="19"/>
                <w:szCs w:val="19"/>
              </w:rPr>
            </w:pPr>
          </w:p>
        </w:tc>
      </w:tr>
    </w:tbl>
    <w:p w:rsidR="009915E3" w:rsidRDefault="009915E3" w:rsidP="009915E3"/>
    <w:p w:rsidR="009915E3" w:rsidRDefault="009915E3" w:rsidP="009915E3"/>
    <w:p w:rsidR="009915E3" w:rsidRPr="009F2D2F" w:rsidRDefault="009915E3" w:rsidP="009915E3">
      <w:pPr>
        <w:rPr>
          <w:sz w:val="21"/>
          <w:szCs w:val="21"/>
        </w:rPr>
      </w:pPr>
    </w:p>
    <w:p w:rsidR="009915E3" w:rsidRPr="00090382" w:rsidRDefault="009915E3" w:rsidP="009915E3">
      <w:pPr>
        <w:pStyle w:val="Heading4"/>
        <w:rPr>
          <w:lang w:val="fr-FR"/>
        </w:rPr>
      </w:pPr>
      <w:r>
        <w:rPr>
          <w:lang w:val="fr-FR"/>
        </w:rPr>
        <w:t>Event Details</w:t>
      </w:r>
      <w:r w:rsidRPr="00090382">
        <w:rPr>
          <w:lang w:val="fr-FR"/>
        </w:rPr>
        <w:t xml:space="preserve"> Non-Routine Dialog &amp; Error Messages</w:t>
      </w:r>
    </w:p>
    <w:tbl>
      <w:tblPr>
        <w:tblW w:w="110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40"/>
        <w:gridCol w:w="7470"/>
        <w:gridCol w:w="2160"/>
      </w:tblGrid>
      <w:tr w:rsidR="009915E3" w:rsidRPr="00C723B5" w:rsidTr="009915E3">
        <w:tc>
          <w:tcPr>
            <w:tcW w:w="1440" w:type="dxa"/>
            <w:shd w:val="clear" w:color="auto" w:fill="E0E0E0"/>
          </w:tcPr>
          <w:p w:rsidR="009915E3" w:rsidRPr="00C723B5" w:rsidRDefault="009915E3" w:rsidP="009915E3">
            <w:pPr>
              <w:pStyle w:val="TableHeader"/>
              <w:rPr>
                <w:sz w:val="21"/>
                <w:szCs w:val="21"/>
              </w:rPr>
            </w:pPr>
            <w:r w:rsidRPr="00C723B5">
              <w:rPr>
                <w:sz w:val="21"/>
                <w:szCs w:val="21"/>
              </w:rPr>
              <w:t>Rule # or Scenario</w:t>
            </w:r>
          </w:p>
        </w:tc>
        <w:tc>
          <w:tcPr>
            <w:tcW w:w="7470" w:type="dxa"/>
            <w:shd w:val="clear" w:color="auto" w:fill="E0E0E0"/>
          </w:tcPr>
          <w:p w:rsidR="009915E3" w:rsidRPr="00C723B5" w:rsidRDefault="009915E3" w:rsidP="009915E3">
            <w:pPr>
              <w:pStyle w:val="TableHeader"/>
              <w:rPr>
                <w:sz w:val="21"/>
                <w:szCs w:val="21"/>
              </w:rPr>
            </w:pPr>
            <w:r w:rsidRPr="00C723B5">
              <w:rPr>
                <w:sz w:val="21"/>
                <w:szCs w:val="21"/>
              </w:rPr>
              <w:t>Message or Reference Number</w:t>
            </w:r>
          </w:p>
        </w:tc>
        <w:tc>
          <w:tcPr>
            <w:tcW w:w="2160" w:type="dxa"/>
            <w:shd w:val="clear" w:color="auto" w:fill="E0E0E0"/>
          </w:tcPr>
          <w:p w:rsidR="009915E3" w:rsidRPr="00C723B5" w:rsidRDefault="009915E3" w:rsidP="009915E3">
            <w:pPr>
              <w:pStyle w:val="TableHeader"/>
              <w:rPr>
                <w:sz w:val="21"/>
                <w:szCs w:val="21"/>
              </w:rPr>
            </w:pPr>
            <w:r w:rsidRPr="00C723B5">
              <w:rPr>
                <w:sz w:val="21"/>
                <w:szCs w:val="21"/>
              </w:rPr>
              <w:t>Dialog Options</w:t>
            </w:r>
          </w:p>
        </w:tc>
      </w:tr>
      <w:tr w:rsidR="009915E3" w:rsidRPr="009F2D2F" w:rsidTr="009915E3">
        <w:tc>
          <w:tcPr>
            <w:tcW w:w="1440" w:type="dxa"/>
          </w:tcPr>
          <w:p w:rsidR="009915E3" w:rsidRPr="009F2D2F" w:rsidRDefault="009915E3" w:rsidP="009915E3">
            <w:pPr>
              <w:pStyle w:val="TableDetail"/>
            </w:pPr>
          </w:p>
        </w:tc>
        <w:tc>
          <w:tcPr>
            <w:tcW w:w="7470" w:type="dxa"/>
          </w:tcPr>
          <w:p w:rsidR="009915E3" w:rsidRPr="001A1026" w:rsidRDefault="009915E3" w:rsidP="009915E3">
            <w:pPr>
              <w:pStyle w:val="TableDetail"/>
            </w:pPr>
          </w:p>
        </w:tc>
        <w:tc>
          <w:tcPr>
            <w:tcW w:w="2160" w:type="dxa"/>
          </w:tcPr>
          <w:p w:rsidR="009915E3" w:rsidRPr="009F2D2F" w:rsidRDefault="009915E3" w:rsidP="009915E3">
            <w:pPr>
              <w:pStyle w:val="TableDetail"/>
            </w:pPr>
          </w:p>
        </w:tc>
      </w:tr>
      <w:tr w:rsidR="009915E3" w:rsidRPr="009F2D2F" w:rsidTr="009915E3">
        <w:tc>
          <w:tcPr>
            <w:tcW w:w="1440" w:type="dxa"/>
          </w:tcPr>
          <w:p w:rsidR="009915E3" w:rsidRPr="009F2D2F" w:rsidRDefault="009915E3" w:rsidP="009915E3">
            <w:pPr>
              <w:pStyle w:val="TableDetail"/>
            </w:pPr>
          </w:p>
        </w:tc>
        <w:tc>
          <w:tcPr>
            <w:tcW w:w="7470" w:type="dxa"/>
          </w:tcPr>
          <w:p w:rsidR="009915E3" w:rsidRPr="001A1026" w:rsidRDefault="009915E3" w:rsidP="009915E3">
            <w:pPr>
              <w:pStyle w:val="TableDetail"/>
            </w:pPr>
          </w:p>
        </w:tc>
        <w:tc>
          <w:tcPr>
            <w:tcW w:w="2160" w:type="dxa"/>
          </w:tcPr>
          <w:p w:rsidR="009915E3" w:rsidRPr="009F2D2F" w:rsidRDefault="009915E3" w:rsidP="009915E3">
            <w:pPr>
              <w:pStyle w:val="TableDetail"/>
            </w:pPr>
          </w:p>
        </w:tc>
      </w:tr>
      <w:tr w:rsidR="009915E3" w:rsidRPr="009F2D2F" w:rsidTr="009915E3">
        <w:tc>
          <w:tcPr>
            <w:tcW w:w="1440" w:type="dxa"/>
          </w:tcPr>
          <w:p w:rsidR="009915E3" w:rsidRPr="009F2D2F" w:rsidRDefault="009915E3" w:rsidP="009915E3">
            <w:pPr>
              <w:pStyle w:val="TableDetail"/>
            </w:pPr>
          </w:p>
        </w:tc>
        <w:tc>
          <w:tcPr>
            <w:tcW w:w="7470" w:type="dxa"/>
          </w:tcPr>
          <w:p w:rsidR="009915E3" w:rsidRPr="001A1026" w:rsidRDefault="009915E3" w:rsidP="009915E3">
            <w:pPr>
              <w:pStyle w:val="TableDetail"/>
            </w:pPr>
          </w:p>
        </w:tc>
        <w:tc>
          <w:tcPr>
            <w:tcW w:w="2160" w:type="dxa"/>
          </w:tcPr>
          <w:p w:rsidR="009915E3" w:rsidRDefault="009915E3" w:rsidP="009915E3">
            <w:pPr>
              <w:pStyle w:val="TableDetail"/>
            </w:pPr>
          </w:p>
        </w:tc>
      </w:tr>
      <w:tr w:rsidR="009915E3" w:rsidRPr="009F2D2F" w:rsidTr="009915E3">
        <w:tc>
          <w:tcPr>
            <w:tcW w:w="1440" w:type="dxa"/>
          </w:tcPr>
          <w:p w:rsidR="009915E3" w:rsidRDefault="009915E3" w:rsidP="009915E3">
            <w:pPr>
              <w:pStyle w:val="TableDetail"/>
            </w:pPr>
          </w:p>
        </w:tc>
        <w:tc>
          <w:tcPr>
            <w:tcW w:w="7470" w:type="dxa"/>
          </w:tcPr>
          <w:p w:rsidR="009915E3" w:rsidRPr="001A1026" w:rsidRDefault="009915E3" w:rsidP="009915E3">
            <w:pPr>
              <w:pStyle w:val="TableDetail"/>
            </w:pPr>
          </w:p>
        </w:tc>
        <w:tc>
          <w:tcPr>
            <w:tcW w:w="2160" w:type="dxa"/>
          </w:tcPr>
          <w:p w:rsidR="009915E3" w:rsidRDefault="009915E3" w:rsidP="009915E3">
            <w:pPr>
              <w:pStyle w:val="TableDetail"/>
            </w:pPr>
          </w:p>
        </w:tc>
      </w:tr>
    </w:tbl>
    <w:p w:rsidR="009915E3" w:rsidRDefault="009915E3" w:rsidP="009915E3">
      <w:pPr>
        <w:rPr>
          <w:sz w:val="21"/>
          <w:szCs w:val="21"/>
        </w:rPr>
      </w:pPr>
    </w:p>
    <w:p w:rsidR="003F7299" w:rsidRDefault="003F7299">
      <w:pPr>
        <w:rPr>
          <w:b/>
          <w:noProof/>
          <w:snapToGrid w:val="0"/>
          <w:color w:val="333333"/>
        </w:rPr>
      </w:pPr>
    </w:p>
    <w:p w:rsidR="003F7299" w:rsidRDefault="003F7299">
      <w:pPr>
        <w:rPr>
          <w:b/>
          <w:noProof/>
          <w:snapToGrid w:val="0"/>
          <w:color w:val="333333"/>
        </w:rPr>
      </w:pPr>
    </w:p>
    <w:p w:rsidR="00564642" w:rsidRDefault="00564642">
      <w:pPr>
        <w:rPr>
          <w:b/>
          <w:noProof/>
          <w:snapToGrid w:val="0"/>
          <w:color w:val="333333"/>
        </w:rPr>
      </w:pPr>
      <w:r>
        <w:br w:type="page"/>
      </w:r>
    </w:p>
    <w:p w:rsidR="00B342C7" w:rsidRDefault="00B342C7" w:rsidP="008C00B8">
      <w:pPr>
        <w:pStyle w:val="Heading3"/>
      </w:pPr>
      <w:bookmarkStart w:id="58" w:name="_Toc211153656"/>
      <w:r>
        <w:t>Update</w:t>
      </w:r>
      <w:r w:rsidR="0020452B">
        <w:t xml:space="preserve"> Event</w:t>
      </w:r>
      <w:bookmarkEnd w:id="58"/>
    </w:p>
    <w:p w:rsidR="00B342C7" w:rsidRDefault="00B342C7" w:rsidP="00B342C7"/>
    <w:p w:rsidR="00343FF0" w:rsidRPr="009F2D2F" w:rsidRDefault="00343FF0" w:rsidP="008C00B8">
      <w:pPr>
        <w:pStyle w:val="Heading4"/>
      </w:pPr>
      <w:r>
        <w:t>Screen</w:t>
      </w:r>
      <w:r w:rsidRPr="009F2D2F">
        <w:t xml:space="preserve"> Description</w:t>
      </w:r>
    </w:p>
    <w:p w:rsidR="00B342C7" w:rsidRDefault="00B342C7" w:rsidP="00B342C7">
      <w:pPr>
        <w:rPr>
          <w:sz w:val="21"/>
          <w:szCs w:val="21"/>
        </w:rPr>
      </w:pPr>
    </w:p>
    <w:tbl>
      <w:tblPr>
        <w:tblW w:w="0" w:type="auto"/>
        <w:tblInd w:w="-15" w:type="dxa"/>
        <w:tblLayout w:type="fixed"/>
        <w:tblLook w:val="0000"/>
      </w:tblPr>
      <w:tblGrid>
        <w:gridCol w:w="11100"/>
      </w:tblGrid>
      <w:tr w:rsidR="00B342C7" w:rsidTr="00536D01">
        <w:trPr>
          <w:trHeight w:val="305"/>
        </w:trPr>
        <w:tc>
          <w:tcPr>
            <w:tcW w:w="11100" w:type="dxa"/>
            <w:tcBorders>
              <w:top w:val="single" w:sz="4" w:space="0" w:color="000000"/>
              <w:left w:val="single" w:sz="4" w:space="0" w:color="000000"/>
              <w:bottom w:val="single" w:sz="4" w:space="0" w:color="000000"/>
              <w:right w:val="single" w:sz="4" w:space="0" w:color="000000"/>
            </w:tcBorders>
            <w:shd w:val="clear" w:color="auto" w:fill="E6E6E6"/>
          </w:tcPr>
          <w:p w:rsidR="00B342C7" w:rsidRDefault="00B342C7" w:rsidP="00536D01">
            <w:pPr>
              <w:snapToGrid w:val="0"/>
              <w:rPr>
                <w:sz w:val="21"/>
                <w:szCs w:val="21"/>
              </w:rPr>
            </w:pPr>
            <w:r>
              <w:rPr>
                <w:sz w:val="21"/>
                <w:szCs w:val="21"/>
              </w:rPr>
              <w:t xml:space="preserve"> </w:t>
            </w:r>
          </w:p>
        </w:tc>
      </w:tr>
      <w:tr w:rsidR="00B342C7" w:rsidTr="00536D01">
        <w:trPr>
          <w:trHeight w:val="432"/>
        </w:trPr>
        <w:tc>
          <w:tcPr>
            <w:tcW w:w="11100" w:type="dxa"/>
            <w:tcBorders>
              <w:top w:val="single" w:sz="4" w:space="0" w:color="000000"/>
              <w:left w:val="single" w:sz="4" w:space="0" w:color="000000"/>
              <w:bottom w:val="single" w:sz="4" w:space="0" w:color="000000"/>
              <w:right w:val="single" w:sz="4" w:space="0" w:color="000000"/>
            </w:tcBorders>
          </w:tcPr>
          <w:p w:rsidR="00B342C7" w:rsidRDefault="00B342C7" w:rsidP="00536D01">
            <w:pPr>
              <w:snapToGrid w:val="0"/>
              <w:rPr>
                <w:b/>
                <w:sz w:val="21"/>
                <w:szCs w:val="21"/>
              </w:rPr>
            </w:pPr>
            <w:r>
              <w:rPr>
                <w:b/>
                <w:sz w:val="21"/>
                <w:szCs w:val="21"/>
              </w:rPr>
              <w:t xml:space="preserve">General Description: </w:t>
            </w:r>
          </w:p>
          <w:p w:rsidR="00B342C7" w:rsidRPr="006F0C36" w:rsidRDefault="00B342C7" w:rsidP="00536D01">
            <w:pPr>
              <w:rPr>
                <w:sz w:val="21"/>
                <w:szCs w:val="21"/>
              </w:rPr>
            </w:pPr>
            <w:r w:rsidRPr="006F0C36">
              <w:rPr>
                <w:sz w:val="21"/>
                <w:szCs w:val="21"/>
              </w:rPr>
              <w:t>This is a form to allow the update of certain aspects of an event including title, logo, category, type, additional information, attached files, attendees, and status.  Updates may only be made by the moderator of the event or an administrator.  Upon updates, a notification email will be sent to all registered users.</w:t>
            </w:r>
          </w:p>
          <w:p w:rsidR="00B342C7" w:rsidRDefault="00B342C7" w:rsidP="00536D01">
            <w:pPr>
              <w:rPr>
                <w:sz w:val="21"/>
                <w:szCs w:val="21"/>
              </w:rPr>
            </w:pPr>
          </w:p>
          <w:p w:rsidR="00B342C7" w:rsidRDefault="00B342C7" w:rsidP="00536D01">
            <w:pPr>
              <w:rPr>
                <w:b/>
                <w:sz w:val="21"/>
                <w:szCs w:val="21"/>
              </w:rPr>
            </w:pPr>
            <w:r>
              <w:rPr>
                <w:b/>
                <w:sz w:val="21"/>
                <w:szCs w:val="21"/>
              </w:rPr>
              <w:t>How do you get here?</w:t>
            </w:r>
          </w:p>
          <w:p w:rsidR="00B342C7" w:rsidRDefault="00B342C7" w:rsidP="00536D01">
            <w:pPr>
              <w:rPr>
                <w:sz w:val="21"/>
                <w:szCs w:val="21"/>
              </w:rPr>
            </w:pPr>
            <w:r>
              <w:rPr>
                <w:sz w:val="21"/>
                <w:szCs w:val="21"/>
              </w:rPr>
              <w:t>By clicking the update link when viewing the event.</w:t>
            </w:r>
          </w:p>
          <w:p w:rsidR="00B342C7" w:rsidRDefault="00B342C7" w:rsidP="00536D01">
            <w:pPr>
              <w:rPr>
                <w:sz w:val="21"/>
                <w:szCs w:val="21"/>
              </w:rPr>
            </w:pPr>
          </w:p>
          <w:p w:rsidR="00B342C7" w:rsidRDefault="00B342C7" w:rsidP="00536D01">
            <w:pPr>
              <w:rPr>
                <w:b/>
                <w:sz w:val="21"/>
                <w:szCs w:val="21"/>
              </w:rPr>
            </w:pPr>
            <w:r>
              <w:rPr>
                <w:b/>
                <w:sz w:val="21"/>
                <w:szCs w:val="21"/>
              </w:rPr>
              <w:t>What does this form do?</w:t>
            </w:r>
          </w:p>
          <w:p w:rsidR="00B342C7" w:rsidRDefault="006F0C36" w:rsidP="00536D01">
            <w:pPr>
              <w:rPr>
                <w:sz w:val="21"/>
                <w:szCs w:val="21"/>
              </w:rPr>
            </w:pPr>
            <w:r>
              <w:rPr>
                <w:sz w:val="21"/>
                <w:szCs w:val="21"/>
              </w:rPr>
              <w:t>This allows a moderator to update an event and notify all registered users.</w:t>
            </w:r>
          </w:p>
          <w:p w:rsidR="00B342C7" w:rsidRDefault="00B342C7" w:rsidP="00536D01">
            <w:pPr>
              <w:rPr>
                <w:sz w:val="21"/>
                <w:szCs w:val="21"/>
              </w:rPr>
            </w:pPr>
          </w:p>
          <w:p w:rsidR="00B342C7" w:rsidRDefault="00B342C7" w:rsidP="00536D01">
            <w:pPr>
              <w:rPr>
                <w:b/>
                <w:sz w:val="21"/>
                <w:szCs w:val="21"/>
              </w:rPr>
            </w:pPr>
            <w:r>
              <w:rPr>
                <w:b/>
                <w:sz w:val="21"/>
                <w:szCs w:val="21"/>
              </w:rPr>
              <w:t>Where do you go when you are done?</w:t>
            </w:r>
          </w:p>
          <w:p w:rsidR="00B342C7" w:rsidRDefault="00B342C7" w:rsidP="00536D01">
            <w:pPr>
              <w:rPr>
                <w:sz w:val="21"/>
                <w:szCs w:val="21"/>
              </w:rPr>
            </w:pPr>
            <w:r>
              <w:rPr>
                <w:sz w:val="21"/>
                <w:szCs w:val="21"/>
              </w:rPr>
              <w:t>Back to the view event screen.</w:t>
            </w:r>
          </w:p>
          <w:p w:rsidR="00B342C7" w:rsidRDefault="00B342C7" w:rsidP="00536D01">
            <w:pPr>
              <w:rPr>
                <w:sz w:val="21"/>
                <w:szCs w:val="21"/>
              </w:rPr>
            </w:pPr>
          </w:p>
          <w:p w:rsidR="00B342C7" w:rsidRDefault="00B342C7" w:rsidP="00536D01">
            <w:pPr>
              <w:rPr>
                <w:b/>
                <w:sz w:val="21"/>
                <w:szCs w:val="21"/>
              </w:rPr>
            </w:pPr>
            <w:r>
              <w:rPr>
                <w:b/>
                <w:sz w:val="21"/>
                <w:szCs w:val="21"/>
              </w:rPr>
              <w:t>Notes:</w:t>
            </w:r>
          </w:p>
          <w:p w:rsidR="00B342C7" w:rsidRDefault="00B342C7" w:rsidP="00536D01">
            <w:pPr>
              <w:rPr>
                <w:sz w:val="21"/>
                <w:szCs w:val="21"/>
              </w:rPr>
            </w:pPr>
          </w:p>
        </w:tc>
      </w:tr>
    </w:tbl>
    <w:p w:rsidR="00E27EEB" w:rsidRDefault="00E27EEB" w:rsidP="00E27EEB"/>
    <w:p w:rsidR="003D5046" w:rsidRPr="009F2D2F" w:rsidRDefault="003D5046" w:rsidP="008C00B8">
      <w:pPr>
        <w:pStyle w:val="Heading4"/>
      </w:pPr>
      <w:r>
        <w:t>Screen Design</w:t>
      </w:r>
    </w:p>
    <w:p w:rsidR="003D5046" w:rsidRPr="00E27EEB" w:rsidRDefault="00086B4E" w:rsidP="00E27EEB">
      <w:r>
        <w:object w:dxaOrig="8569" w:dyaOrig="8364">
          <v:shape id="_x0000_i1033" type="#_x0000_t75" style="width:428.25pt;height:418.5pt" o:ole="">
            <v:imagedata r:id="rId31" o:title=""/>
          </v:shape>
          <o:OLEObject Type="Embed" ProgID="Visio.Drawing.11" ShapeID="_x0000_i1033" DrawAspect="Content" ObjectID="_1284895546" r:id="rId32"/>
        </w:object>
      </w:r>
    </w:p>
    <w:p w:rsidR="00B342C7" w:rsidRDefault="00B342C7" w:rsidP="00B342C7">
      <w:pPr>
        <w:rPr>
          <w:sz w:val="21"/>
          <w:szCs w:val="21"/>
        </w:rPr>
      </w:pPr>
    </w:p>
    <w:p w:rsidR="00B342C7" w:rsidRDefault="00B342C7" w:rsidP="00B342C7">
      <w:pPr>
        <w:rPr>
          <w:sz w:val="21"/>
          <w:szCs w:val="21"/>
        </w:rPr>
      </w:pPr>
    </w:p>
    <w:p w:rsidR="00B342C7" w:rsidRPr="00086B4E" w:rsidRDefault="003F7299" w:rsidP="00B342C7">
      <w:pPr>
        <w:rPr>
          <w:noProof/>
          <w:snapToGrid w:val="0"/>
          <w:color w:val="333333"/>
        </w:rPr>
      </w:pPr>
      <w:r>
        <w:br w:type="page"/>
      </w:r>
    </w:p>
    <w:tbl>
      <w:tblPr>
        <w:tblpPr w:leftFromText="180" w:rightFromText="180" w:vertAnchor="text" w:horzAnchor="page" w:tblpX="421" w:tblpY="758"/>
        <w:tblOverlap w:val="never"/>
        <w:tblW w:w="11100" w:type="dxa"/>
        <w:tblLayout w:type="fixed"/>
        <w:tblLook w:val="0000"/>
      </w:tblPr>
      <w:tblGrid>
        <w:gridCol w:w="1782"/>
        <w:gridCol w:w="1800"/>
        <w:gridCol w:w="1620"/>
        <w:gridCol w:w="5898"/>
      </w:tblGrid>
      <w:tr w:rsidR="00E27EEB" w:rsidTr="003F7299">
        <w:tc>
          <w:tcPr>
            <w:tcW w:w="1782" w:type="dxa"/>
            <w:tcBorders>
              <w:top w:val="single" w:sz="4" w:space="0" w:color="000000"/>
              <w:left w:val="single" w:sz="4" w:space="0" w:color="000000"/>
              <w:bottom w:val="single" w:sz="4" w:space="0" w:color="000000"/>
            </w:tcBorders>
            <w:shd w:val="clear" w:color="auto" w:fill="E6E6E6"/>
          </w:tcPr>
          <w:p w:rsidR="00E27EEB" w:rsidRDefault="00E27EEB" w:rsidP="003F7299">
            <w:pPr>
              <w:pStyle w:val="TableDetail"/>
              <w:rPr>
                <w:b/>
              </w:rPr>
            </w:pPr>
            <w:r>
              <w:rPr>
                <w:b/>
              </w:rPr>
              <w:t>Ref #</w:t>
            </w:r>
          </w:p>
        </w:tc>
        <w:tc>
          <w:tcPr>
            <w:tcW w:w="1800" w:type="dxa"/>
            <w:tcBorders>
              <w:top w:val="single" w:sz="4" w:space="0" w:color="000000"/>
              <w:left w:val="single" w:sz="4" w:space="0" w:color="000000"/>
              <w:bottom w:val="single" w:sz="4" w:space="0" w:color="000000"/>
            </w:tcBorders>
            <w:shd w:val="clear" w:color="auto" w:fill="E6E6E6"/>
          </w:tcPr>
          <w:p w:rsidR="00E27EEB" w:rsidRDefault="00E27EEB" w:rsidP="003F7299">
            <w:pPr>
              <w:pStyle w:val="TableDetail"/>
              <w:rPr>
                <w:b/>
              </w:rPr>
            </w:pPr>
            <w:r>
              <w:rPr>
                <w:b/>
              </w:rPr>
              <w:t>Control /  Field Name</w:t>
            </w:r>
          </w:p>
        </w:tc>
        <w:tc>
          <w:tcPr>
            <w:tcW w:w="1620" w:type="dxa"/>
            <w:tcBorders>
              <w:top w:val="single" w:sz="4" w:space="0" w:color="000000"/>
              <w:left w:val="single" w:sz="4" w:space="0" w:color="000000"/>
              <w:bottom w:val="single" w:sz="4" w:space="0" w:color="000000"/>
            </w:tcBorders>
            <w:shd w:val="clear" w:color="auto" w:fill="E6E6E6"/>
          </w:tcPr>
          <w:p w:rsidR="00E27EEB" w:rsidRDefault="00E27EEB" w:rsidP="003F7299">
            <w:pPr>
              <w:snapToGrid w:val="0"/>
              <w:rPr>
                <w:b/>
                <w:sz w:val="21"/>
                <w:szCs w:val="21"/>
              </w:rPr>
            </w:pPr>
            <w:r>
              <w:rPr>
                <w:b/>
                <w:sz w:val="21"/>
                <w:szCs w:val="21"/>
              </w:rPr>
              <w:t xml:space="preserve">Code Box Table Number  </w:t>
            </w:r>
          </w:p>
        </w:tc>
        <w:tc>
          <w:tcPr>
            <w:tcW w:w="5898" w:type="dxa"/>
            <w:tcBorders>
              <w:top w:val="single" w:sz="4" w:space="0" w:color="000000"/>
              <w:left w:val="single" w:sz="4" w:space="0" w:color="000000"/>
              <w:bottom w:val="single" w:sz="4" w:space="0" w:color="000000"/>
              <w:right w:val="single" w:sz="4" w:space="0" w:color="000000"/>
            </w:tcBorders>
            <w:shd w:val="clear" w:color="auto" w:fill="E6E6E6"/>
          </w:tcPr>
          <w:p w:rsidR="00E27EEB" w:rsidRDefault="00E27EEB" w:rsidP="003F7299">
            <w:pPr>
              <w:pStyle w:val="TableDetail"/>
              <w:rPr>
                <w:b/>
              </w:rPr>
            </w:pPr>
            <w:r>
              <w:rPr>
                <w:b/>
              </w:rPr>
              <w:t>Combo Box List Values</w:t>
            </w:r>
          </w:p>
        </w:tc>
      </w:tr>
      <w:tr w:rsidR="00E27EEB" w:rsidTr="003F7299">
        <w:tc>
          <w:tcPr>
            <w:tcW w:w="1782" w:type="dxa"/>
            <w:tcBorders>
              <w:top w:val="single" w:sz="4" w:space="0" w:color="000000"/>
              <w:left w:val="single" w:sz="4" w:space="0" w:color="000000"/>
              <w:bottom w:val="single" w:sz="4" w:space="0" w:color="000000"/>
            </w:tcBorders>
          </w:tcPr>
          <w:p w:rsidR="00E27EEB" w:rsidRDefault="00E27EEB" w:rsidP="003F7299">
            <w:pPr>
              <w:snapToGrid w:val="0"/>
              <w:rPr>
                <w:sz w:val="21"/>
                <w:szCs w:val="21"/>
              </w:rPr>
            </w:pPr>
          </w:p>
        </w:tc>
        <w:tc>
          <w:tcPr>
            <w:tcW w:w="1800" w:type="dxa"/>
            <w:tcBorders>
              <w:top w:val="single" w:sz="4" w:space="0" w:color="000000"/>
              <w:left w:val="single" w:sz="4" w:space="0" w:color="000000"/>
              <w:bottom w:val="single" w:sz="4" w:space="0" w:color="000000"/>
            </w:tcBorders>
          </w:tcPr>
          <w:p w:rsidR="00E27EEB" w:rsidRDefault="00E27EEB" w:rsidP="003F7299">
            <w:pPr>
              <w:snapToGrid w:val="0"/>
              <w:rPr>
                <w:sz w:val="21"/>
                <w:szCs w:val="21"/>
              </w:rPr>
            </w:pPr>
          </w:p>
        </w:tc>
        <w:tc>
          <w:tcPr>
            <w:tcW w:w="1620" w:type="dxa"/>
            <w:tcBorders>
              <w:top w:val="single" w:sz="4" w:space="0" w:color="000000"/>
              <w:left w:val="single" w:sz="4" w:space="0" w:color="000000"/>
              <w:bottom w:val="single" w:sz="4" w:space="0" w:color="000000"/>
            </w:tcBorders>
          </w:tcPr>
          <w:p w:rsidR="00E27EEB" w:rsidRDefault="00E27EEB" w:rsidP="003F7299">
            <w:pPr>
              <w:pStyle w:val="DefaultText"/>
              <w:snapToGrid w:val="0"/>
              <w:rPr>
                <w:sz w:val="21"/>
                <w:szCs w:val="21"/>
              </w:rPr>
            </w:pPr>
          </w:p>
        </w:tc>
        <w:tc>
          <w:tcPr>
            <w:tcW w:w="5898" w:type="dxa"/>
            <w:tcBorders>
              <w:top w:val="single" w:sz="4" w:space="0" w:color="000000"/>
              <w:left w:val="single" w:sz="4" w:space="0" w:color="000000"/>
              <w:bottom w:val="single" w:sz="4" w:space="0" w:color="000000"/>
              <w:right w:val="single" w:sz="4" w:space="0" w:color="000000"/>
            </w:tcBorders>
          </w:tcPr>
          <w:p w:rsidR="00E27EEB" w:rsidRDefault="00E27EEB" w:rsidP="003F7299">
            <w:pPr>
              <w:snapToGrid w:val="0"/>
              <w:rPr>
                <w:sz w:val="21"/>
                <w:szCs w:val="21"/>
              </w:rPr>
            </w:pPr>
          </w:p>
        </w:tc>
      </w:tr>
      <w:tr w:rsidR="00E27EEB" w:rsidTr="003F7299">
        <w:tc>
          <w:tcPr>
            <w:tcW w:w="1782" w:type="dxa"/>
            <w:tcBorders>
              <w:left w:val="single" w:sz="4" w:space="0" w:color="000000"/>
              <w:bottom w:val="single" w:sz="4" w:space="0" w:color="000000"/>
            </w:tcBorders>
          </w:tcPr>
          <w:p w:rsidR="00E27EEB" w:rsidRDefault="00E27EEB" w:rsidP="003F7299">
            <w:pPr>
              <w:snapToGrid w:val="0"/>
              <w:rPr>
                <w:sz w:val="21"/>
                <w:szCs w:val="21"/>
              </w:rPr>
            </w:pPr>
          </w:p>
        </w:tc>
        <w:tc>
          <w:tcPr>
            <w:tcW w:w="1800" w:type="dxa"/>
            <w:tcBorders>
              <w:left w:val="single" w:sz="4" w:space="0" w:color="000000"/>
              <w:bottom w:val="single" w:sz="4" w:space="0" w:color="000000"/>
            </w:tcBorders>
          </w:tcPr>
          <w:p w:rsidR="00E27EEB" w:rsidRDefault="00E27EEB" w:rsidP="003F7299">
            <w:pPr>
              <w:snapToGrid w:val="0"/>
              <w:rPr>
                <w:sz w:val="21"/>
                <w:szCs w:val="21"/>
              </w:rPr>
            </w:pPr>
          </w:p>
        </w:tc>
        <w:tc>
          <w:tcPr>
            <w:tcW w:w="1620" w:type="dxa"/>
            <w:tcBorders>
              <w:left w:val="single" w:sz="4" w:space="0" w:color="000000"/>
              <w:bottom w:val="single" w:sz="4" w:space="0" w:color="000000"/>
            </w:tcBorders>
          </w:tcPr>
          <w:p w:rsidR="00E27EEB" w:rsidRDefault="00E27EEB" w:rsidP="003F7299">
            <w:pPr>
              <w:pStyle w:val="DefaultText"/>
              <w:snapToGrid w:val="0"/>
              <w:rPr>
                <w:sz w:val="21"/>
                <w:szCs w:val="21"/>
              </w:rPr>
            </w:pPr>
          </w:p>
        </w:tc>
        <w:tc>
          <w:tcPr>
            <w:tcW w:w="5898" w:type="dxa"/>
            <w:tcBorders>
              <w:left w:val="single" w:sz="4" w:space="0" w:color="000000"/>
              <w:bottom w:val="single" w:sz="4" w:space="0" w:color="000000"/>
              <w:right w:val="single" w:sz="4" w:space="0" w:color="000000"/>
            </w:tcBorders>
          </w:tcPr>
          <w:p w:rsidR="00E27EEB" w:rsidRDefault="00E27EEB" w:rsidP="003F7299">
            <w:pPr>
              <w:snapToGrid w:val="0"/>
              <w:rPr>
                <w:sz w:val="21"/>
                <w:szCs w:val="21"/>
              </w:rPr>
            </w:pPr>
          </w:p>
        </w:tc>
      </w:tr>
    </w:tbl>
    <w:p w:rsidR="003F7299" w:rsidRDefault="003F7299" w:rsidP="008C00B8">
      <w:pPr>
        <w:pStyle w:val="Heading4"/>
      </w:pPr>
      <w:r w:rsidRPr="009F2D2F">
        <w:t>Combo Box list values</w:t>
      </w:r>
    </w:p>
    <w:p w:rsidR="00E27EEB" w:rsidRDefault="00E27EEB" w:rsidP="00E27EEB">
      <w:pPr>
        <w:rPr>
          <w:lang w:val="fr-FR"/>
        </w:rPr>
      </w:pPr>
    </w:p>
    <w:p w:rsidR="00E27EEB" w:rsidRPr="008C00B8" w:rsidRDefault="00E27EEB" w:rsidP="008C00B8">
      <w:pPr>
        <w:pStyle w:val="CenteredImage"/>
        <w:jc w:val="left"/>
        <w:rPr>
          <w:sz w:val="21"/>
          <w:szCs w:val="21"/>
        </w:rPr>
      </w:pPr>
    </w:p>
    <w:p w:rsidR="00E27EEB" w:rsidRDefault="00E27EEB" w:rsidP="008C00B8">
      <w:pPr>
        <w:pStyle w:val="CenteredImage"/>
        <w:jc w:val="left"/>
        <w:rPr>
          <w:sz w:val="21"/>
          <w:szCs w:val="21"/>
        </w:rPr>
      </w:pPr>
    </w:p>
    <w:p w:rsidR="00ED5E3C" w:rsidRDefault="00034386" w:rsidP="00ED5E3C">
      <w:pPr>
        <w:pStyle w:val="Heading4"/>
      </w:pPr>
      <w:r>
        <w:t>h</w:t>
      </w:r>
      <w:r w:rsidR="00ED5E3C" w:rsidRPr="009F2D2F">
        <w:t>Business Rule</w:t>
      </w:r>
      <w:r w:rsidR="00ED5E3C">
        <w:t>s</w:t>
      </w:r>
    </w:p>
    <w:p w:rsidR="00ED5E3C" w:rsidRPr="00ED5E3C" w:rsidRDefault="00ED5E3C" w:rsidP="00ED5E3C"/>
    <w:tbl>
      <w:tblPr>
        <w:tblW w:w="0" w:type="auto"/>
        <w:tblInd w:w="-15" w:type="dxa"/>
        <w:tblLayout w:type="fixed"/>
        <w:tblLook w:val="0000"/>
      </w:tblPr>
      <w:tblGrid>
        <w:gridCol w:w="1440"/>
        <w:gridCol w:w="2340"/>
        <w:gridCol w:w="2700"/>
        <w:gridCol w:w="4620"/>
      </w:tblGrid>
      <w:tr w:rsidR="00ED5E3C" w:rsidTr="0020452B">
        <w:tc>
          <w:tcPr>
            <w:tcW w:w="1440" w:type="dxa"/>
            <w:tcBorders>
              <w:top w:val="single" w:sz="4" w:space="0" w:color="000000"/>
              <w:left w:val="single" w:sz="4" w:space="0" w:color="000000"/>
              <w:bottom w:val="single" w:sz="4" w:space="0" w:color="000000"/>
            </w:tcBorders>
            <w:shd w:val="clear" w:color="auto" w:fill="E6E6E6"/>
          </w:tcPr>
          <w:p w:rsidR="00ED5E3C" w:rsidRDefault="00ED5E3C" w:rsidP="0020452B">
            <w:pPr>
              <w:pStyle w:val="TableHeader"/>
              <w:snapToGrid w:val="0"/>
              <w:rPr>
                <w:sz w:val="21"/>
                <w:szCs w:val="21"/>
              </w:rPr>
            </w:pPr>
            <w:r>
              <w:rPr>
                <w:sz w:val="21"/>
                <w:szCs w:val="21"/>
              </w:rPr>
              <w:t>Business Rule #</w:t>
            </w:r>
          </w:p>
        </w:tc>
        <w:tc>
          <w:tcPr>
            <w:tcW w:w="2340" w:type="dxa"/>
            <w:tcBorders>
              <w:top w:val="single" w:sz="4" w:space="0" w:color="000000"/>
              <w:left w:val="single" w:sz="4" w:space="0" w:color="000000"/>
              <w:bottom w:val="single" w:sz="4" w:space="0" w:color="000000"/>
            </w:tcBorders>
            <w:shd w:val="clear" w:color="auto" w:fill="E6E6E6"/>
          </w:tcPr>
          <w:p w:rsidR="00ED5E3C" w:rsidRDefault="00ED5E3C" w:rsidP="0020452B">
            <w:pPr>
              <w:pStyle w:val="TableHeader"/>
              <w:snapToGrid w:val="0"/>
              <w:rPr>
                <w:sz w:val="21"/>
                <w:szCs w:val="21"/>
              </w:rPr>
            </w:pPr>
            <w:r>
              <w:rPr>
                <w:sz w:val="21"/>
                <w:szCs w:val="21"/>
              </w:rPr>
              <w:t>Primary Object</w:t>
            </w:r>
          </w:p>
        </w:tc>
        <w:tc>
          <w:tcPr>
            <w:tcW w:w="2700" w:type="dxa"/>
            <w:tcBorders>
              <w:top w:val="single" w:sz="4" w:space="0" w:color="000000"/>
              <w:left w:val="single" w:sz="4" w:space="0" w:color="000000"/>
              <w:bottom w:val="single" w:sz="4" w:space="0" w:color="000000"/>
            </w:tcBorders>
            <w:shd w:val="clear" w:color="auto" w:fill="E6E6E6"/>
          </w:tcPr>
          <w:p w:rsidR="00ED5E3C" w:rsidRDefault="00ED5E3C" w:rsidP="0020452B">
            <w:pPr>
              <w:pStyle w:val="TableHeader"/>
              <w:snapToGrid w:val="0"/>
              <w:rPr>
                <w:sz w:val="21"/>
                <w:szCs w:val="21"/>
              </w:rPr>
            </w:pPr>
            <w:r>
              <w:rPr>
                <w:sz w:val="21"/>
                <w:szCs w:val="21"/>
              </w:rPr>
              <w:t>Event or Trigger</w:t>
            </w:r>
          </w:p>
        </w:tc>
        <w:tc>
          <w:tcPr>
            <w:tcW w:w="4620" w:type="dxa"/>
            <w:tcBorders>
              <w:top w:val="single" w:sz="4" w:space="0" w:color="000000"/>
              <w:left w:val="single" w:sz="4" w:space="0" w:color="000000"/>
              <w:bottom w:val="single" w:sz="4" w:space="0" w:color="000000"/>
              <w:right w:val="single" w:sz="4" w:space="0" w:color="000000"/>
            </w:tcBorders>
            <w:shd w:val="clear" w:color="auto" w:fill="E6E6E6"/>
          </w:tcPr>
          <w:p w:rsidR="00ED5E3C" w:rsidRDefault="00ED5E3C" w:rsidP="0020452B">
            <w:pPr>
              <w:pStyle w:val="TableHeader"/>
              <w:snapToGrid w:val="0"/>
              <w:rPr>
                <w:sz w:val="21"/>
                <w:szCs w:val="21"/>
              </w:rPr>
            </w:pPr>
            <w:r>
              <w:rPr>
                <w:sz w:val="21"/>
                <w:szCs w:val="21"/>
              </w:rPr>
              <w:t>Business Logic</w:t>
            </w:r>
          </w:p>
        </w:tc>
      </w:tr>
      <w:tr w:rsidR="00ED5E3C" w:rsidTr="0020452B">
        <w:tc>
          <w:tcPr>
            <w:tcW w:w="1440" w:type="dxa"/>
            <w:tcBorders>
              <w:left w:val="single" w:sz="4" w:space="0" w:color="000000"/>
              <w:bottom w:val="single" w:sz="4" w:space="0" w:color="000000"/>
            </w:tcBorders>
          </w:tcPr>
          <w:p w:rsidR="00ED5E3C" w:rsidRDefault="00ED5E3C" w:rsidP="0020452B">
            <w:pPr>
              <w:pStyle w:val="TableDetail"/>
            </w:pPr>
            <w:r>
              <w:t>BR10.1</w:t>
            </w:r>
          </w:p>
        </w:tc>
        <w:tc>
          <w:tcPr>
            <w:tcW w:w="2340" w:type="dxa"/>
            <w:tcBorders>
              <w:left w:val="single" w:sz="4" w:space="0" w:color="000000"/>
              <w:bottom w:val="single" w:sz="4" w:space="0" w:color="000000"/>
            </w:tcBorders>
          </w:tcPr>
          <w:p w:rsidR="00ED5E3C" w:rsidRDefault="00ED5E3C" w:rsidP="0020452B">
            <w:pPr>
              <w:pStyle w:val="TableDetail"/>
            </w:pPr>
            <w:r>
              <w:t>Page</w:t>
            </w:r>
          </w:p>
        </w:tc>
        <w:tc>
          <w:tcPr>
            <w:tcW w:w="2700" w:type="dxa"/>
            <w:tcBorders>
              <w:left w:val="single" w:sz="4" w:space="0" w:color="000000"/>
              <w:bottom w:val="single" w:sz="4" w:space="0" w:color="000000"/>
            </w:tcBorders>
          </w:tcPr>
          <w:p w:rsidR="00ED5E3C" w:rsidRDefault="00ED5E3C" w:rsidP="0020452B">
            <w:pPr>
              <w:pStyle w:val="TableDetail"/>
            </w:pPr>
            <w:r>
              <w:t>Form Open</w:t>
            </w:r>
          </w:p>
        </w:tc>
        <w:tc>
          <w:tcPr>
            <w:tcW w:w="4620" w:type="dxa"/>
            <w:tcBorders>
              <w:left w:val="single" w:sz="4" w:space="0" w:color="000000"/>
              <w:bottom w:val="single" w:sz="4" w:space="0" w:color="000000"/>
              <w:right w:val="single" w:sz="4" w:space="0" w:color="000000"/>
            </w:tcBorders>
          </w:tcPr>
          <w:p w:rsidR="00ED5E3C" w:rsidRPr="00E77220" w:rsidRDefault="00ED5E3C" w:rsidP="0020452B">
            <w:pPr>
              <w:snapToGrid w:val="0"/>
              <w:rPr>
                <w:sz w:val="21"/>
                <w:szCs w:val="21"/>
              </w:rPr>
            </w:pPr>
            <w:r w:rsidRPr="00E77220">
              <w:rPr>
                <w:sz w:val="21"/>
                <w:szCs w:val="21"/>
              </w:rPr>
              <w:t xml:space="preserve">If status = </w:t>
            </w:r>
            <w:r w:rsidR="009157D3">
              <w:rPr>
                <w:sz w:val="21"/>
                <w:szCs w:val="21"/>
              </w:rPr>
              <w:t>‘</w:t>
            </w:r>
            <w:r w:rsidRPr="00E77220">
              <w:rPr>
                <w:sz w:val="21"/>
                <w:szCs w:val="21"/>
              </w:rPr>
              <w:t>completed</w:t>
            </w:r>
            <w:r w:rsidR="009157D3">
              <w:rPr>
                <w:sz w:val="21"/>
                <w:szCs w:val="21"/>
              </w:rPr>
              <w:t>’ or ‘canceled’</w:t>
            </w:r>
            <w:r w:rsidRPr="00E77220">
              <w:rPr>
                <w:sz w:val="21"/>
                <w:szCs w:val="21"/>
              </w:rPr>
              <w:t>, no updates may be made</w:t>
            </w:r>
          </w:p>
        </w:tc>
      </w:tr>
      <w:tr w:rsidR="00ED5E3C" w:rsidTr="0020452B">
        <w:tc>
          <w:tcPr>
            <w:tcW w:w="1440" w:type="dxa"/>
            <w:tcBorders>
              <w:left w:val="single" w:sz="4" w:space="0" w:color="000000"/>
              <w:bottom w:val="single" w:sz="4" w:space="0" w:color="000000"/>
            </w:tcBorders>
          </w:tcPr>
          <w:p w:rsidR="00ED5E3C" w:rsidRDefault="00ED5E3C" w:rsidP="0020452B">
            <w:pPr>
              <w:pStyle w:val="TableDetail"/>
            </w:pPr>
            <w:r>
              <w:t>BR10.2</w:t>
            </w:r>
          </w:p>
        </w:tc>
        <w:tc>
          <w:tcPr>
            <w:tcW w:w="2340" w:type="dxa"/>
            <w:tcBorders>
              <w:left w:val="single" w:sz="4" w:space="0" w:color="000000"/>
              <w:bottom w:val="single" w:sz="4" w:space="0" w:color="000000"/>
            </w:tcBorders>
          </w:tcPr>
          <w:p w:rsidR="00ED5E3C" w:rsidRDefault="00ED5E3C" w:rsidP="0020452B">
            <w:pPr>
              <w:pStyle w:val="TableDetail"/>
            </w:pPr>
            <w:r>
              <w:t>Browse Logo</w:t>
            </w:r>
          </w:p>
        </w:tc>
        <w:tc>
          <w:tcPr>
            <w:tcW w:w="2700" w:type="dxa"/>
            <w:tcBorders>
              <w:left w:val="single" w:sz="4" w:space="0" w:color="000000"/>
              <w:bottom w:val="single" w:sz="4" w:space="0" w:color="000000"/>
            </w:tcBorders>
          </w:tcPr>
          <w:p w:rsidR="00ED5E3C" w:rsidRDefault="00ED5E3C" w:rsidP="0020452B">
            <w:pPr>
              <w:pStyle w:val="TableDetail"/>
            </w:pPr>
            <w:r>
              <w:t>Click</w:t>
            </w:r>
          </w:p>
        </w:tc>
        <w:tc>
          <w:tcPr>
            <w:tcW w:w="4620" w:type="dxa"/>
            <w:tcBorders>
              <w:left w:val="single" w:sz="4" w:space="0" w:color="000000"/>
              <w:bottom w:val="single" w:sz="4" w:space="0" w:color="000000"/>
              <w:right w:val="single" w:sz="4" w:space="0" w:color="000000"/>
            </w:tcBorders>
          </w:tcPr>
          <w:p w:rsidR="00ED5E3C" w:rsidRPr="00E77220" w:rsidRDefault="00ED5E3C" w:rsidP="0020452B">
            <w:pPr>
              <w:snapToGrid w:val="0"/>
              <w:rPr>
                <w:sz w:val="21"/>
                <w:szCs w:val="21"/>
              </w:rPr>
            </w:pPr>
            <w:r w:rsidRPr="00E77220">
              <w:rPr>
                <w:sz w:val="21"/>
                <w:szCs w:val="21"/>
              </w:rPr>
              <w:t>Windows explorer pop-up to select file locally</w:t>
            </w:r>
            <w:r>
              <w:rPr>
                <w:sz w:val="21"/>
                <w:szCs w:val="21"/>
              </w:rPr>
              <w:t xml:space="preserve"> and upload a logo to the event</w:t>
            </w:r>
          </w:p>
        </w:tc>
      </w:tr>
      <w:tr w:rsidR="00ED5E3C" w:rsidTr="0020452B">
        <w:tc>
          <w:tcPr>
            <w:tcW w:w="1440" w:type="dxa"/>
            <w:tcBorders>
              <w:left w:val="single" w:sz="4" w:space="0" w:color="000000"/>
              <w:bottom w:val="single" w:sz="4" w:space="0" w:color="000000"/>
            </w:tcBorders>
          </w:tcPr>
          <w:p w:rsidR="00ED5E3C" w:rsidRDefault="00ED5E3C" w:rsidP="0020452B">
            <w:pPr>
              <w:pStyle w:val="TableDetail"/>
            </w:pPr>
            <w:r>
              <w:t>BR10.3</w:t>
            </w:r>
          </w:p>
        </w:tc>
        <w:tc>
          <w:tcPr>
            <w:tcW w:w="2340" w:type="dxa"/>
            <w:tcBorders>
              <w:left w:val="single" w:sz="4" w:space="0" w:color="000000"/>
              <w:bottom w:val="single" w:sz="4" w:space="0" w:color="000000"/>
            </w:tcBorders>
          </w:tcPr>
          <w:p w:rsidR="00ED5E3C" w:rsidRDefault="00ED5E3C" w:rsidP="0020452B">
            <w:pPr>
              <w:pStyle w:val="TableDetail"/>
            </w:pPr>
            <w:r>
              <w:t>Update Event</w:t>
            </w:r>
          </w:p>
        </w:tc>
        <w:tc>
          <w:tcPr>
            <w:tcW w:w="2700" w:type="dxa"/>
            <w:tcBorders>
              <w:left w:val="single" w:sz="4" w:space="0" w:color="000000"/>
              <w:bottom w:val="single" w:sz="4" w:space="0" w:color="000000"/>
            </w:tcBorders>
          </w:tcPr>
          <w:p w:rsidR="00ED5E3C" w:rsidRDefault="00ED5E3C" w:rsidP="0020452B">
            <w:pPr>
              <w:pStyle w:val="TableDetail"/>
            </w:pPr>
            <w:r>
              <w:t>Click</w:t>
            </w:r>
          </w:p>
        </w:tc>
        <w:tc>
          <w:tcPr>
            <w:tcW w:w="4620" w:type="dxa"/>
            <w:tcBorders>
              <w:left w:val="single" w:sz="4" w:space="0" w:color="000000"/>
              <w:bottom w:val="single" w:sz="4" w:space="0" w:color="000000"/>
              <w:right w:val="single" w:sz="4" w:space="0" w:color="000000"/>
            </w:tcBorders>
          </w:tcPr>
          <w:p w:rsidR="00ED5E3C" w:rsidRPr="00E77220" w:rsidRDefault="00ED5E3C" w:rsidP="0020452B">
            <w:pPr>
              <w:snapToGrid w:val="0"/>
              <w:rPr>
                <w:sz w:val="21"/>
                <w:szCs w:val="21"/>
              </w:rPr>
            </w:pPr>
            <w:r>
              <w:rPr>
                <w:sz w:val="21"/>
                <w:szCs w:val="21"/>
              </w:rPr>
              <w:t>Validate the data submitted and update the database. Display error messages below when data is not accurate.</w:t>
            </w:r>
          </w:p>
        </w:tc>
      </w:tr>
      <w:tr w:rsidR="00ED5E3C" w:rsidTr="0020452B">
        <w:tc>
          <w:tcPr>
            <w:tcW w:w="1440" w:type="dxa"/>
            <w:tcBorders>
              <w:left w:val="single" w:sz="4" w:space="0" w:color="000000"/>
              <w:bottom w:val="single" w:sz="4" w:space="0" w:color="000000"/>
            </w:tcBorders>
          </w:tcPr>
          <w:p w:rsidR="00ED5E3C" w:rsidRDefault="00ED5E3C" w:rsidP="0020452B">
            <w:pPr>
              <w:pStyle w:val="TableDetail"/>
            </w:pPr>
            <w:r>
              <w:t>BR10.4</w:t>
            </w:r>
          </w:p>
        </w:tc>
        <w:tc>
          <w:tcPr>
            <w:tcW w:w="2340" w:type="dxa"/>
            <w:tcBorders>
              <w:left w:val="single" w:sz="4" w:space="0" w:color="000000"/>
              <w:bottom w:val="single" w:sz="4" w:space="0" w:color="000000"/>
            </w:tcBorders>
          </w:tcPr>
          <w:p w:rsidR="00ED5E3C" w:rsidRDefault="00ED5E3C" w:rsidP="0020452B">
            <w:pPr>
              <w:pStyle w:val="TableDetail"/>
            </w:pPr>
            <w:r>
              <w:t>Cancel Event</w:t>
            </w:r>
          </w:p>
        </w:tc>
        <w:tc>
          <w:tcPr>
            <w:tcW w:w="2700" w:type="dxa"/>
            <w:tcBorders>
              <w:left w:val="single" w:sz="4" w:space="0" w:color="000000"/>
              <w:bottom w:val="single" w:sz="4" w:space="0" w:color="000000"/>
            </w:tcBorders>
          </w:tcPr>
          <w:p w:rsidR="00ED5E3C" w:rsidRDefault="00ED5E3C" w:rsidP="0020452B">
            <w:pPr>
              <w:pStyle w:val="TableDetail"/>
            </w:pPr>
            <w:r>
              <w:t>Click</w:t>
            </w:r>
          </w:p>
        </w:tc>
        <w:tc>
          <w:tcPr>
            <w:tcW w:w="4620" w:type="dxa"/>
            <w:tcBorders>
              <w:left w:val="single" w:sz="4" w:space="0" w:color="000000"/>
              <w:bottom w:val="single" w:sz="4" w:space="0" w:color="000000"/>
              <w:right w:val="single" w:sz="4" w:space="0" w:color="000000"/>
            </w:tcBorders>
          </w:tcPr>
          <w:p w:rsidR="00ED5E3C" w:rsidRPr="00E77220" w:rsidRDefault="00ED5E3C" w:rsidP="0020452B">
            <w:pPr>
              <w:snapToGrid w:val="0"/>
              <w:rPr>
                <w:sz w:val="21"/>
                <w:szCs w:val="21"/>
              </w:rPr>
            </w:pPr>
            <w:r>
              <w:rPr>
                <w:sz w:val="21"/>
                <w:szCs w:val="21"/>
              </w:rPr>
              <w:t xml:space="preserve">In the database, mark the event as Cancelled </w:t>
            </w:r>
          </w:p>
        </w:tc>
      </w:tr>
    </w:tbl>
    <w:p w:rsidR="00ED5E3C" w:rsidRDefault="00ED5E3C" w:rsidP="00ED5E3C"/>
    <w:p w:rsidR="00ED5E3C" w:rsidRPr="008C00B8" w:rsidRDefault="00ED5E3C" w:rsidP="008C00B8">
      <w:pPr>
        <w:pStyle w:val="CenteredImage"/>
        <w:jc w:val="left"/>
        <w:rPr>
          <w:sz w:val="21"/>
          <w:szCs w:val="21"/>
        </w:rPr>
      </w:pPr>
    </w:p>
    <w:p w:rsidR="001B500D" w:rsidRPr="002360E2" w:rsidRDefault="001B500D" w:rsidP="008C00B8">
      <w:pPr>
        <w:pStyle w:val="Heading4"/>
        <w:rPr>
          <w:lang w:val="fr-FR"/>
        </w:rPr>
      </w:pPr>
      <w:r w:rsidRPr="009F2D2F">
        <w:rPr>
          <w:lang w:val="fr-FR"/>
        </w:rPr>
        <w:t>Non-Routine Dialog &amp; Error Messages</w:t>
      </w:r>
    </w:p>
    <w:p w:rsidR="00B342C7" w:rsidRPr="008C00B8" w:rsidRDefault="00B342C7" w:rsidP="008C00B8">
      <w:pPr>
        <w:pStyle w:val="CenteredImage"/>
        <w:jc w:val="left"/>
        <w:rPr>
          <w:sz w:val="21"/>
          <w:szCs w:val="21"/>
        </w:rPr>
      </w:pPr>
    </w:p>
    <w:tbl>
      <w:tblPr>
        <w:tblW w:w="0" w:type="auto"/>
        <w:tblInd w:w="-15" w:type="dxa"/>
        <w:tblLayout w:type="fixed"/>
        <w:tblLook w:val="0000"/>
      </w:tblPr>
      <w:tblGrid>
        <w:gridCol w:w="1440"/>
        <w:gridCol w:w="7470"/>
        <w:gridCol w:w="2190"/>
      </w:tblGrid>
      <w:tr w:rsidR="00B342C7" w:rsidTr="00536D01">
        <w:tc>
          <w:tcPr>
            <w:tcW w:w="1440" w:type="dxa"/>
            <w:tcBorders>
              <w:top w:val="single" w:sz="4" w:space="0" w:color="000000"/>
              <w:left w:val="single" w:sz="4" w:space="0" w:color="000000"/>
              <w:bottom w:val="single" w:sz="4" w:space="0" w:color="000000"/>
            </w:tcBorders>
            <w:shd w:val="clear" w:color="auto" w:fill="E0E0E0"/>
          </w:tcPr>
          <w:p w:rsidR="00B342C7" w:rsidRDefault="00B342C7" w:rsidP="00536D01">
            <w:pPr>
              <w:pStyle w:val="TableHeader"/>
              <w:snapToGrid w:val="0"/>
              <w:rPr>
                <w:sz w:val="21"/>
                <w:szCs w:val="21"/>
              </w:rPr>
            </w:pPr>
            <w:r>
              <w:rPr>
                <w:sz w:val="21"/>
                <w:szCs w:val="21"/>
              </w:rPr>
              <w:t>Rule # or Scenario</w:t>
            </w:r>
          </w:p>
        </w:tc>
        <w:tc>
          <w:tcPr>
            <w:tcW w:w="7470" w:type="dxa"/>
            <w:tcBorders>
              <w:top w:val="single" w:sz="4" w:space="0" w:color="000000"/>
              <w:left w:val="single" w:sz="4" w:space="0" w:color="000000"/>
              <w:bottom w:val="single" w:sz="4" w:space="0" w:color="000000"/>
            </w:tcBorders>
            <w:shd w:val="clear" w:color="auto" w:fill="E0E0E0"/>
          </w:tcPr>
          <w:p w:rsidR="00B342C7" w:rsidRDefault="00B342C7" w:rsidP="00536D01">
            <w:pPr>
              <w:pStyle w:val="TableHeader"/>
              <w:snapToGrid w:val="0"/>
              <w:rPr>
                <w:sz w:val="21"/>
                <w:szCs w:val="21"/>
              </w:rPr>
            </w:pPr>
            <w:r>
              <w:rPr>
                <w:sz w:val="21"/>
                <w:szCs w:val="21"/>
              </w:rPr>
              <w:t>Message or Reference Number</w:t>
            </w:r>
          </w:p>
        </w:tc>
        <w:tc>
          <w:tcPr>
            <w:tcW w:w="2190" w:type="dxa"/>
            <w:tcBorders>
              <w:top w:val="single" w:sz="4" w:space="0" w:color="000000"/>
              <w:left w:val="single" w:sz="4" w:space="0" w:color="000000"/>
              <w:bottom w:val="single" w:sz="4" w:space="0" w:color="000000"/>
              <w:right w:val="single" w:sz="4" w:space="0" w:color="000000"/>
            </w:tcBorders>
            <w:shd w:val="clear" w:color="auto" w:fill="E0E0E0"/>
          </w:tcPr>
          <w:p w:rsidR="00B342C7" w:rsidRDefault="00B342C7" w:rsidP="00536D01">
            <w:pPr>
              <w:pStyle w:val="TableHeader"/>
              <w:snapToGrid w:val="0"/>
              <w:rPr>
                <w:sz w:val="21"/>
                <w:szCs w:val="21"/>
              </w:rPr>
            </w:pPr>
            <w:r>
              <w:rPr>
                <w:sz w:val="21"/>
                <w:szCs w:val="21"/>
              </w:rPr>
              <w:t>Dialog Options</w:t>
            </w:r>
          </w:p>
        </w:tc>
      </w:tr>
      <w:tr w:rsidR="00B342C7" w:rsidTr="00536D01">
        <w:tc>
          <w:tcPr>
            <w:tcW w:w="1440" w:type="dxa"/>
            <w:tcBorders>
              <w:top w:val="single" w:sz="4" w:space="0" w:color="000000"/>
              <w:left w:val="single" w:sz="4" w:space="0" w:color="000000"/>
              <w:bottom w:val="single" w:sz="4" w:space="0" w:color="000000"/>
            </w:tcBorders>
          </w:tcPr>
          <w:p w:rsidR="00B342C7" w:rsidRDefault="00ED5E3C" w:rsidP="00536D01">
            <w:pPr>
              <w:pStyle w:val="TableDetail"/>
            </w:pPr>
            <w:r>
              <w:t>EM10.1</w:t>
            </w:r>
          </w:p>
        </w:tc>
        <w:tc>
          <w:tcPr>
            <w:tcW w:w="7470" w:type="dxa"/>
            <w:tcBorders>
              <w:top w:val="single" w:sz="4" w:space="0" w:color="000000"/>
              <w:left w:val="single" w:sz="4" w:space="0" w:color="000000"/>
              <w:bottom w:val="single" w:sz="4" w:space="0" w:color="000000"/>
            </w:tcBorders>
          </w:tcPr>
          <w:p w:rsidR="00B342C7" w:rsidRDefault="00B342C7" w:rsidP="00536D01">
            <w:pPr>
              <w:pStyle w:val="TableDetail"/>
            </w:pPr>
            <w:r>
              <w:t>The start date and time must be in the future.</w:t>
            </w:r>
          </w:p>
        </w:tc>
        <w:tc>
          <w:tcPr>
            <w:tcW w:w="2190" w:type="dxa"/>
            <w:tcBorders>
              <w:top w:val="single" w:sz="4" w:space="0" w:color="000000"/>
              <w:left w:val="single" w:sz="4" w:space="0" w:color="000000"/>
              <w:bottom w:val="single" w:sz="4" w:space="0" w:color="000000"/>
              <w:right w:val="single" w:sz="4" w:space="0" w:color="000000"/>
            </w:tcBorders>
          </w:tcPr>
          <w:p w:rsidR="00B342C7" w:rsidRDefault="00B342C7" w:rsidP="00536D01">
            <w:pPr>
              <w:pStyle w:val="TableDetail"/>
            </w:pPr>
            <w:r>
              <w:t>OK</w:t>
            </w:r>
          </w:p>
        </w:tc>
      </w:tr>
      <w:tr w:rsidR="00B342C7" w:rsidTr="00536D01">
        <w:tc>
          <w:tcPr>
            <w:tcW w:w="1440" w:type="dxa"/>
            <w:tcBorders>
              <w:top w:val="single" w:sz="4" w:space="0" w:color="000000"/>
              <w:left w:val="single" w:sz="4" w:space="0" w:color="000000"/>
              <w:bottom w:val="single" w:sz="4" w:space="0" w:color="000000"/>
            </w:tcBorders>
          </w:tcPr>
          <w:p w:rsidR="00B342C7" w:rsidRDefault="00ED5E3C" w:rsidP="00536D01">
            <w:pPr>
              <w:pStyle w:val="TableDetail"/>
            </w:pPr>
            <w:r>
              <w:t>EM10.2</w:t>
            </w:r>
          </w:p>
        </w:tc>
        <w:tc>
          <w:tcPr>
            <w:tcW w:w="7470" w:type="dxa"/>
            <w:tcBorders>
              <w:top w:val="single" w:sz="4" w:space="0" w:color="000000"/>
              <w:left w:val="single" w:sz="4" w:space="0" w:color="000000"/>
              <w:bottom w:val="single" w:sz="4" w:space="0" w:color="000000"/>
            </w:tcBorders>
          </w:tcPr>
          <w:p w:rsidR="00B342C7" w:rsidRDefault="00B342C7" w:rsidP="00536D01">
            <w:pPr>
              <w:pStyle w:val="TableDetail"/>
            </w:pPr>
            <w:r>
              <w:t>The end date and time must be after the start date and time.</w:t>
            </w:r>
          </w:p>
        </w:tc>
        <w:tc>
          <w:tcPr>
            <w:tcW w:w="2190" w:type="dxa"/>
            <w:tcBorders>
              <w:top w:val="single" w:sz="4" w:space="0" w:color="000000"/>
              <w:left w:val="single" w:sz="4" w:space="0" w:color="000000"/>
              <w:bottom w:val="single" w:sz="4" w:space="0" w:color="000000"/>
              <w:right w:val="single" w:sz="4" w:space="0" w:color="000000"/>
            </w:tcBorders>
          </w:tcPr>
          <w:p w:rsidR="00B342C7" w:rsidRDefault="00B342C7" w:rsidP="00536D01">
            <w:pPr>
              <w:pStyle w:val="TableDetail"/>
            </w:pPr>
            <w:r>
              <w:t>OK</w:t>
            </w:r>
          </w:p>
        </w:tc>
      </w:tr>
      <w:tr w:rsidR="00B342C7" w:rsidTr="00536D01">
        <w:tc>
          <w:tcPr>
            <w:tcW w:w="1440" w:type="dxa"/>
            <w:tcBorders>
              <w:top w:val="single" w:sz="4" w:space="0" w:color="000000"/>
              <w:left w:val="single" w:sz="4" w:space="0" w:color="000000"/>
              <w:bottom w:val="single" w:sz="4" w:space="0" w:color="000000"/>
            </w:tcBorders>
          </w:tcPr>
          <w:p w:rsidR="00B342C7" w:rsidRDefault="00ED5E3C" w:rsidP="00536D01">
            <w:pPr>
              <w:pStyle w:val="TableDetail"/>
            </w:pPr>
            <w:r>
              <w:t>EM10.3</w:t>
            </w:r>
          </w:p>
        </w:tc>
        <w:tc>
          <w:tcPr>
            <w:tcW w:w="7470" w:type="dxa"/>
            <w:tcBorders>
              <w:top w:val="single" w:sz="4" w:space="0" w:color="000000"/>
              <w:left w:val="single" w:sz="4" w:space="0" w:color="000000"/>
              <w:bottom w:val="single" w:sz="4" w:space="0" w:color="000000"/>
            </w:tcBorders>
          </w:tcPr>
          <w:p w:rsidR="00B342C7" w:rsidRDefault="00B342C7" w:rsidP="00536D01">
            <w:pPr>
              <w:pStyle w:val="TableDetail"/>
            </w:pPr>
            <w:r>
              <w:t>Start and End date/time must be updated before making meeting active again.</w:t>
            </w:r>
          </w:p>
        </w:tc>
        <w:tc>
          <w:tcPr>
            <w:tcW w:w="2190" w:type="dxa"/>
            <w:tcBorders>
              <w:top w:val="single" w:sz="4" w:space="0" w:color="000000"/>
              <w:left w:val="single" w:sz="4" w:space="0" w:color="000000"/>
              <w:bottom w:val="single" w:sz="4" w:space="0" w:color="000000"/>
              <w:right w:val="single" w:sz="4" w:space="0" w:color="000000"/>
            </w:tcBorders>
          </w:tcPr>
          <w:p w:rsidR="00B342C7" w:rsidRDefault="00B342C7" w:rsidP="00536D01">
            <w:pPr>
              <w:pStyle w:val="TableDetail"/>
            </w:pPr>
            <w:r>
              <w:t>OK</w:t>
            </w:r>
          </w:p>
        </w:tc>
      </w:tr>
      <w:tr w:rsidR="00B342C7" w:rsidTr="00536D01">
        <w:tc>
          <w:tcPr>
            <w:tcW w:w="1440" w:type="dxa"/>
            <w:tcBorders>
              <w:top w:val="single" w:sz="4" w:space="0" w:color="000000"/>
              <w:left w:val="single" w:sz="4" w:space="0" w:color="000000"/>
              <w:bottom w:val="single" w:sz="4" w:space="0" w:color="000000"/>
            </w:tcBorders>
          </w:tcPr>
          <w:p w:rsidR="00B342C7" w:rsidRDefault="00B342C7" w:rsidP="00536D01">
            <w:pPr>
              <w:pStyle w:val="TableDetail"/>
            </w:pPr>
          </w:p>
        </w:tc>
        <w:tc>
          <w:tcPr>
            <w:tcW w:w="7470" w:type="dxa"/>
            <w:tcBorders>
              <w:top w:val="single" w:sz="4" w:space="0" w:color="000000"/>
              <w:left w:val="single" w:sz="4" w:space="0" w:color="000000"/>
              <w:bottom w:val="single" w:sz="4" w:space="0" w:color="000000"/>
            </w:tcBorders>
          </w:tcPr>
          <w:p w:rsidR="00B342C7" w:rsidRDefault="00B342C7" w:rsidP="00536D01">
            <w:pPr>
              <w:pStyle w:val="TableDetail"/>
            </w:pPr>
          </w:p>
        </w:tc>
        <w:tc>
          <w:tcPr>
            <w:tcW w:w="2190" w:type="dxa"/>
            <w:tcBorders>
              <w:top w:val="single" w:sz="4" w:space="0" w:color="000000"/>
              <w:left w:val="single" w:sz="4" w:space="0" w:color="000000"/>
              <w:bottom w:val="single" w:sz="4" w:space="0" w:color="000000"/>
              <w:right w:val="single" w:sz="4" w:space="0" w:color="000000"/>
            </w:tcBorders>
          </w:tcPr>
          <w:p w:rsidR="00B342C7" w:rsidRDefault="00B342C7" w:rsidP="00536D01">
            <w:pPr>
              <w:pStyle w:val="TableDetail"/>
            </w:pPr>
          </w:p>
        </w:tc>
      </w:tr>
    </w:tbl>
    <w:p w:rsidR="003F7299" w:rsidRDefault="003F7299">
      <w:pPr>
        <w:rPr>
          <w:b/>
          <w:noProof/>
          <w:snapToGrid w:val="0"/>
          <w:color w:val="333333"/>
        </w:rPr>
      </w:pPr>
    </w:p>
    <w:p w:rsidR="00B342C7" w:rsidRDefault="00B342C7" w:rsidP="00B342C7"/>
    <w:p w:rsidR="00FB4926" w:rsidRPr="007F65DA" w:rsidRDefault="00FB4926" w:rsidP="00B70D14">
      <w:pPr>
        <w:pStyle w:val="Heading1"/>
      </w:pPr>
      <w:bookmarkStart w:id="59" w:name="_Toc84314755"/>
      <w:bookmarkStart w:id="60" w:name="_Toc85264406"/>
      <w:bookmarkStart w:id="61" w:name="_Toc85265567"/>
      <w:bookmarkStart w:id="62" w:name="_Toc211153657"/>
      <w:r w:rsidRPr="007F65DA">
        <w:t>Complex Business Logic and Functionality</w:t>
      </w:r>
      <w:bookmarkEnd w:id="62"/>
      <w:r w:rsidRPr="007F65DA">
        <w:t xml:space="preserve"> </w:t>
      </w:r>
      <w:bookmarkEnd w:id="59"/>
      <w:bookmarkEnd w:id="60"/>
      <w:bookmarkEnd w:id="61"/>
    </w:p>
    <w:p w:rsidR="00E242D4" w:rsidRDefault="00E242D4" w:rsidP="00E242D4">
      <w:pPr>
        <w:rPr>
          <w:rStyle w:val="Comments"/>
        </w:rPr>
      </w:pPr>
      <w:bookmarkStart w:id="63" w:name="_Toc84314760"/>
      <w:bookmarkStart w:id="64" w:name="_Toc85264411"/>
    </w:p>
    <w:p w:rsidR="00D107C7" w:rsidRDefault="00EF086D" w:rsidP="008C00B8">
      <w:pPr>
        <w:pStyle w:val="Heading2"/>
      </w:pPr>
      <w:bookmarkStart w:id="65" w:name="_Toc211153658"/>
      <w:r>
        <w:t>User Registers for an event</w:t>
      </w:r>
      <w:bookmarkEnd w:id="65"/>
    </w:p>
    <w:p w:rsidR="00D107C7" w:rsidRPr="00D843CC" w:rsidRDefault="00D107C7" w:rsidP="00D107C7"/>
    <w:p w:rsidR="00D107C7" w:rsidRPr="00690A11" w:rsidRDefault="00D107C7" w:rsidP="008C00B8">
      <w:pPr>
        <w:pStyle w:val="Heading3"/>
      </w:pPr>
      <w:bookmarkStart w:id="66" w:name="_Toc209854059"/>
      <w:bookmarkStart w:id="67" w:name="_Toc211153659"/>
      <w:r w:rsidRPr="00690A11">
        <w:t>Purpose</w:t>
      </w:r>
      <w:bookmarkEnd w:id="66"/>
      <w:bookmarkEnd w:id="67"/>
    </w:p>
    <w:p w:rsidR="00D107C7" w:rsidRPr="00690A11" w:rsidRDefault="00D107C7" w:rsidP="00D107C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0"/>
      </w:tblGrid>
      <w:tr w:rsidR="00D107C7" w:rsidRPr="00690A11" w:rsidTr="002E73D9">
        <w:tc>
          <w:tcPr>
            <w:tcW w:w="11340" w:type="dxa"/>
            <w:shd w:val="clear" w:color="auto" w:fill="E6E6E6"/>
          </w:tcPr>
          <w:p w:rsidR="00D107C7" w:rsidRPr="00690A11" w:rsidRDefault="00D107C7" w:rsidP="002E73D9">
            <w:pPr>
              <w:rPr>
                <w:rStyle w:val="Comments"/>
              </w:rPr>
            </w:pPr>
          </w:p>
        </w:tc>
      </w:tr>
      <w:tr w:rsidR="00D107C7" w:rsidRPr="00690A11" w:rsidTr="002E73D9">
        <w:tc>
          <w:tcPr>
            <w:tcW w:w="11340" w:type="dxa"/>
          </w:tcPr>
          <w:p w:rsidR="00D107C7" w:rsidRDefault="00D107C7" w:rsidP="002E73D9"/>
          <w:p w:rsidR="00D107C7" w:rsidRPr="00690A11" w:rsidRDefault="00D107C7" w:rsidP="002E73D9">
            <w:r>
              <w:t>When a user registers for an event, send an email to the user notifying they have registered for an event.</w:t>
            </w:r>
          </w:p>
        </w:tc>
      </w:tr>
    </w:tbl>
    <w:p w:rsidR="00D107C7" w:rsidRPr="00690A11" w:rsidRDefault="00D107C7" w:rsidP="00D107C7">
      <w:pPr>
        <w:rPr>
          <w:rStyle w:val="Comments"/>
        </w:rPr>
      </w:pPr>
    </w:p>
    <w:p w:rsidR="00D107C7" w:rsidRPr="00690A11" w:rsidRDefault="00D107C7" w:rsidP="008C00B8">
      <w:pPr>
        <w:pStyle w:val="Heading3"/>
      </w:pPr>
      <w:bookmarkStart w:id="68" w:name="_Toc209854060"/>
      <w:bookmarkStart w:id="69" w:name="_Toc211153660"/>
      <w:r w:rsidRPr="00690A11">
        <w:t>Inputs</w:t>
      </w:r>
      <w:bookmarkEnd w:id="68"/>
      <w:bookmarkEnd w:id="69"/>
    </w:p>
    <w:p w:rsidR="00D107C7" w:rsidRPr="00690A11" w:rsidRDefault="00D107C7" w:rsidP="00D107C7">
      <w:pPr>
        <w:rPr>
          <w:rStyle w:val="Comment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6"/>
        <w:gridCol w:w="10566"/>
      </w:tblGrid>
      <w:tr w:rsidR="00D107C7" w:rsidRPr="00C723B5" w:rsidTr="002E73D9">
        <w:trPr>
          <w:trHeight w:val="390"/>
        </w:trPr>
        <w:tc>
          <w:tcPr>
            <w:tcW w:w="576" w:type="dxa"/>
            <w:shd w:val="clear" w:color="auto" w:fill="E6E6E6"/>
          </w:tcPr>
          <w:p w:rsidR="00D107C7" w:rsidRPr="00C723B5" w:rsidRDefault="00D107C7" w:rsidP="002E73D9">
            <w:pPr>
              <w:rPr>
                <w:b/>
              </w:rPr>
            </w:pPr>
            <w:r>
              <w:rPr>
                <w:b/>
              </w:rPr>
              <w:t>#</w:t>
            </w:r>
          </w:p>
        </w:tc>
        <w:tc>
          <w:tcPr>
            <w:tcW w:w="10566" w:type="dxa"/>
            <w:shd w:val="clear" w:color="auto" w:fill="E6E6E6"/>
          </w:tcPr>
          <w:p w:rsidR="00D107C7" w:rsidRPr="00C723B5" w:rsidRDefault="00D107C7" w:rsidP="00A47F7E">
            <w:pPr>
              <w:pStyle w:val="TableDetail"/>
            </w:pPr>
            <w:r w:rsidRPr="00C723B5">
              <w:t xml:space="preserve">Data Input Items </w:t>
            </w:r>
          </w:p>
        </w:tc>
      </w:tr>
      <w:tr w:rsidR="00D107C7" w:rsidRPr="00690A11" w:rsidTr="002E73D9">
        <w:trPr>
          <w:trHeight w:val="390"/>
        </w:trPr>
        <w:tc>
          <w:tcPr>
            <w:tcW w:w="576" w:type="dxa"/>
          </w:tcPr>
          <w:p w:rsidR="00D107C7" w:rsidRDefault="00D107C7" w:rsidP="002E73D9">
            <w:r>
              <w:t>1</w:t>
            </w:r>
          </w:p>
        </w:tc>
        <w:tc>
          <w:tcPr>
            <w:tcW w:w="10566" w:type="dxa"/>
          </w:tcPr>
          <w:p w:rsidR="00D107C7" w:rsidRDefault="00D107C7" w:rsidP="002E73D9">
            <w:r>
              <w:t>Event Database</w:t>
            </w:r>
          </w:p>
        </w:tc>
      </w:tr>
      <w:tr w:rsidR="00D107C7" w:rsidRPr="00690A11" w:rsidTr="002E73D9">
        <w:trPr>
          <w:trHeight w:val="390"/>
        </w:trPr>
        <w:tc>
          <w:tcPr>
            <w:tcW w:w="576" w:type="dxa"/>
          </w:tcPr>
          <w:p w:rsidR="00D107C7" w:rsidRDefault="00D107C7" w:rsidP="002E73D9">
            <w:r>
              <w:t>2</w:t>
            </w:r>
          </w:p>
        </w:tc>
        <w:tc>
          <w:tcPr>
            <w:tcW w:w="10566" w:type="dxa"/>
          </w:tcPr>
          <w:p w:rsidR="00D107C7" w:rsidRDefault="00D107C7" w:rsidP="002E73D9">
            <w:r>
              <w:t>User Database</w:t>
            </w:r>
          </w:p>
        </w:tc>
      </w:tr>
      <w:tr w:rsidR="00D107C7" w:rsidRPr="00690A11" w:rsidTr="002E73D9">
        <w:trPr>
          <w:trHeight w:val="390"/>
        </w:trPr>
        <w:tc>
          <w:tcPr>
            <w:tcW w:w="576" w:type="dxa"/>
          </w:tcPr>
          <w:p w:rsidR="00D107C7" w:rsidRDefault="00D107C7" w:rsidP="002E73D9">
            <w:r>
              <w:t>3</w:t>
            </w:r>
          </w:p>
        </w:tc>
        <w:tc>
          <w:tcPr>
            <w:tcW w:w="10566" w:type="dxa"/>
          </w:tcPr>
          <w:p w:rsidR="00D107C7" w:rsidRDefault="00D107C7" w:rsidP="002E73D9">
            <w:r>
              <w:t>UserName</w:t>
            </w:r>
          </w:p>
        </w:tc>
      </w:tr>
      <w:tr w:rsidR="00D107C7" w:rsidRPr="00690A11" w:rsidTr="002E73D9">
        <w:trPr>
          <w:trHeight w:val="390"/>
        </w:trPr>
        <w:tc>
          <w:tcPr>
            <w:tcW w:w="576" w:type="dxa"/>
          </w:tcPr>
          <w:p w:rsidR="00D107C7" w:rsidRDefault="00D107C7" w:rsidP="002E73D9">
            <w:r>
              <w:t>4</w:t>
            </w:r>
          </w:p>
        </w:tc>
        <w:tc>
          <w:tcPr>
            <w:tcW w:w="10566" w:type="dxa"/>
          </w:tcPr>
          <w:p w:rsidR="00D107C7" w:rsidRDefault="00D107C7" w:rsidP="002E73D9">
            <w:r>
              <w:t>Date</w:t>
            </w:r>
          </w:p>
        </w:tc>
      </w:tr>
      <w:tr w:rsidR="00D107C7" w:rsidRPr="00690A11" w:rsidTr="002E73D9">
        <w:trPr>
          <w:trHeight w:val="390"/>
        </w:trPr>
        <w:tc>
          <w:tcPr>
            <w:tcW w:w="576" w:type="dxa"/>
          </w:tcPr>
          <w:p w:rsidR="00D107C7" w:rsidRDefault="00D107C7" w:rsidP="002E73D9">
            <w:r>
              <w:t>5</w:t>
            </w:r>
          </w:p>
        </w:tc>
        <w:tc>
          <w:tcPr>
            <w:tcW w:w="10566" w:type="dxa"/>
          </w:tcPr>
          <w:p w:rsidR="00D107C7" w:rsidRDefault="00D107C7" w:rsidP="002E73D9">
            <w:r>
              <w:t>Time</w:t>
            </w:r>
          </w:p>
        </w:tc>
      </w:tr>
      <w:tr w:rsidR="00D107C7" w:rsidRPr="00690A11" w:rsidTr="002E73D9">
        <w:trPr>
          <w:trHeight w:val="390"/>
        </w:trPr>
        <w:tc>
          <w:tcPr>
            <w:tcW w:w="576" w:type="dxa"/>
          </w:tcPr>
          <w:p w:rsidR="00D107C7" w:rsidRDefault="00D107C7" w:rsidP="002E73D9">
            <w:r>
              <w:t>6</w:t>
            </w:r>
          </w:p>
        </w:tc>
        <w:tc>
          <w:tcPr>
            <w:tcW w:w="10566" w:type="dxa"/>
          </w:tcPr>
          <w:p w:rsidR="00D107C7" w:rsidRDefault="00D107C7" w:rsidP="002E73D9">
            <w:r>
              <w:t>LocationName</w:t>
            </w:r>
          </w:p>
        </w:tc>
      </w:tr>
    </w:tbl>
    <w:p w:rsidR="00D107C7" w:rsidRPr="00690A11" w:rsidRDefault="00D107C7" w:rsidP="00D107C7"/>
    <w:p w:rsidR="00D107C7" w:rsidRDefault="00D107C7" w:rsidP="008C00B8">
      <w:pPr>
        <w:pStyle w:val="Heading3"/>
      </w:pPr>
      <w:bookmarkStart w:id="70" w:name="_Toc209854061"/>
      <w:bookmarkStart w:id="71" w:name="_Toc211153661"/>
      <w:r w:rsidRPr="00690A11">
        <w:t>Processing</w:t>
      </w:r>
      <w:bookmarkEnd w:id="70"/>
      <w:bookmarkEnd w:id="71"/>
    </w:p>
    <w:p w:rsidR="00D107C7" w:rsidRPr="004E1DF3" w:rsidRDefault="00D107C7" w:rsidP="00D107C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0"/>
      </w:tblGrid>
      <w:tr w:rsidR="00D107C7" w:rsidRPr="00690A11" w:rsidTr="002E73D9">
        <w:tc>
          <w:tcPr>
            <w:tcW w:w="11340" w:type="dxa"/>
            <w:shd w:val="clear" w:color="auto" w:fill="E6E6E6"/>
          </w:tcPr>
          <w:p w:rsidR="00D107C7" w:rsidRPr="00690A11" w:rsidRDefault="00D107C7" w:rsidP="002E73D9"/>
        </w:tc>
      </w:tr>
      <w:tr w:rsidR="00D107C7" w:rsidRPr="00690A11" w:rsidTr="002E73D9">
        <w:tc>
          <w:tcPr>
            <w:tcW w:w="11340" w:type="dxa"/>
          </w:tcPr>
          <w:p w:rsidR="00D107C7" w:rsidRDefault="00D107C7" w:rsidP="002E73D9">
            <w:pPr>
              <w:rPr>
                <w:color w:val="00B0F0"/>
              </w:rPr>
            </w:pPr>
          </w:p>
          <w:p w:rsidR="00D107C7" w:rsidRPr="001A6809" w:rsidRDefault="00D107C7" w:rsidP="002E73D9">
            <w:r w:rsidRPr="001A6809">
              <w:t xml:space="preserve">The user registers for an event.  This calls a back end database trigger.  The trigger will generate an email with information generated for the event details.  </w:t>
            </w:r>
          </w:p>
          <w:p w:rsidR="00D107C7" w:rsidRPr="00D843CC" w:rsidRDefault="00D107C7" w:rsidP="002E73D9">
            <w:pPr>
              <w:rPr>
                <w:color w:val="00B0F0"/>
              </w:rPr>
            </w:pPr>
          </w:p>
        </w:tc>
      </w:tr>
    </w:tbl>
    <w:p w:rsidR="00D107C7" w:rsidRPr="00690A11" w:rsidRDefault="00D107C7" w:rsidP="00D107C7"/>
    <w:p w:rsidR="00D107C7" w:rsidRDefault="00D107C7" w:rsidP="008C00B8">
      <w:pPr>
        <w:pStyle w:val="Heading3"/>
      </w:pPr>
      <w:bookmarkStart w:id="72" w:name="_Toc209854062"/>
      <w:bookmarkStart w:id="73" w:name="_Toc211153662"/>
      <w:r w:rsidRPr="00690A11">
        <w:t>Outputs</w:t>
      </w:r>
      <w:bookmarkEnd w:id="72"/>
      <w:bookmarkEnd w:id="73"/>
      <w:r>
        <w:t xml:space="preserve"> </w:t>
      </w:r>
    </w:p>
    <w:p w:rsidR="00D107C7" w:rsidRPr="005A7CB8" w:rsidRDefault="00D107C7" w:rsidP="00D107C7"/>
    <w:p w:rsidR="00D107C7" w:rsidRPr="005A7CB8" w:rsidRDefault="00D107C7" w:rsidP="00D107C7">
      <w:r>
        <w:t>*Numbers in parentheses represent inpu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6"/>
        <w:gridCol w:w="3025"/>
        <w:gridCol w:w="7544"/>
      </w:tblGrid>
      <w:tr w:rsidR="00D107C7" w:rsidRPr="00C723B5" w:rsidTr="002E73D9">
        <w:trPr>
          <w:cantSplit/>
          <w:trHeight w:val="390"/>
        </w:trPr>
        <w:tc>
          <w:tcPr>
            <w:tcW w:w="576" w:type="dxa"/>
            <w:shd w:val="clear" w:color="auto" w:fill="E6E6E6"/>
          </w:tcPr>
          <w:p w:rsidR="00D107C7" w:rsidRPr="00C723B5" w:rsidRDefault="00D107C7" w:rsidP="002E73D9">
            <w:pPr>
              <w:rPr>
                <w:b/>
              </w:rPr>
            </w:pPr>
            <w:r>
              <w:rPr>
                <w:b/>
              </w:rPr>
              <w:t>#</w:t>
            </w:r>
          </w:p>
        </w:tc>
        <w:tc>
          <w:tcPr>
            <w:tcW w:w="3025" w:type="dxa"/>
            <w:shd w:val="clear" w:color="auto" w:fill="E6E6E6"/>
          </w:tcPr>
          <w:p w:rsidR="00D107C7" w:rsidRPr="00C723B5" w:rsidRDefault="00D107C7" w:rsidP="002E73D9">
            <w:pPr>
              <w:rPr>
                <w:b/>
              </w:rPr>
            </w:pPr>
            <w:r w:rsidRPr="00C723B5">
              <w:rPr>
                <w:b/>
              </w:rPr>
              <w:t xml:space="preserve">Data Output  Items </w:t>
            </w:r>
          </w:p>
        </w:tc>
        <w:tc>
          <w:tcPr>
            <w:tcW w:w="7544" w:type="dxa"/>
            <w:shd w:val="clear" w:color="auto" w:fill="E6E6E6"/>
          </w:tcPr>
          <w:p w:rsidR="00D107C7" w:rsidRPr="00C723B5" w:rsidRDefault="00D107C7" w:rsidP="002E73D9">
            <w:pPr>
              <w:rPr>
                <w:b/>
              </w:rPr>
            </w:pPr>
            <w:r w:rsidRPr="00C723B5">
              <w:rPr>
                <w:b/>
              </w:rPr>
              <w:t xml:space="preserve">Expected results </w:t>
            </w:r>
          </w:p>
        </w:tc>
      </w:tr>
      <w:tr w:rsidR="00D107C7" w:rsidRPr="00690A11" w:rsidTr="002E73D9">
        <w:trPr>
          <w:trHeight w:val="390"/>
        </w:trPr>
        <w:tc>
          <w:tcPr>
            <w:tcW w:w="576" w:type="dxa"/>
          </w:tcPr>
          <w:p w:rsidR="00D107C7" w:rsidRDefault="00D107C7" w:rsidP="002E73D9">
            <w:r>
              <w:t>1</w:t>
            </w:r>
          </w:p>
        </w:tc>
        <w:tc>
          <w:tcPr>
            <w:tcW w:w="3025" w:type="dxa"/>
          </w:tcPr>
          <w:p w:rsidR="00D107C7" w:rsidRDefault="00D107C7" w:rsidP="002E73D9">
            <w:r>
              <w:t>Email</w:t>
            </w:r>
          </w:p>
        </w:tc>
        <w:tc>
          <w:tcPr>
            <w:tcW w:w="7544" w:type="dxa"/>
          </w:tcPr>
          <w:p w:rsidR="00D107C7" w:rsidRDefault="00D107C7" w:rsidP="002E73D9">
            <w:r>
              <w:t>The following email will be sent to the user.</w:t>
            </w:r>
          </w:p>
          <w:p w:rsidR="00086B4E" w:rsidRDefault="00086B4E" w:rsidP="002E73D9"/>
          <w:p w:rsidR="00D107C7" w:rsidRPr="00086B4E" w:rsidRDefault="00086B4E" w:rsidP="00086B4E">
            <w:pPr>
              <w:rPr>
                <w:color w:val="0070C0"/>
              </w:rPr>
            </w:pPr>
            <w:r w:rsidRPr="00086B4E">
              <w:rPr>
                <w:color w:val="0070C0"/>
              </w:rPr>
              <w:t xml:space="preserve">Hi </w:t>
            </w:r>
            <w:r w:rsidRPr="00086B4E">
              <w:rPr>
                <w:i/>
                <w:color w:val="0070C0"/>
              </w:rPr>
              <w:t>First</w:t>
            </w:r>
            <w:r w:rsidR="00D107C7" w:rsidRPr="00086B4E">
              <w:rPr>
                <w:i/>
                <w:color w:val="0070C0"/>
              </w:rPr>
              <w:t>Name</w:t>
            </w:r>
            <w:r w:rsidR="00D107C7" w:rsidRPr="00086B4E">
              <w:rPr>
                <w:color w:val="0070C0"/>
              </w:rPr>
              <w:t xml:space="preserve">,  Thank you for registering for </w:t>
            </w:r>
            <w:r w:rsidR="00D107C7" w:rsidRPr="00086B4E">
              <w:rPr>
                <w:i/>
                <w:color w:val="0070C0"/>
              </w:rPr>
              <w:t>Event</w:t>
            </w:r>
            <w:r w:rsidRPr="00086B4E">
              <w:rPr>
                <w:i/>
                <w:color w:val="0070C0"/>
              </w:rPr>
              <w:t>Title</w:t>
            </w:r>
            <w:r w:rsidR="00D107C7" w:rsidRPr="00086B4E">
              <w:rPr>
                <w:color w:val="0070C0"/>
              </w:rPr>
              <w:t xml:space="preserve">.  The event will </w:t>
            </w:r>
            <w:r w:rsidRPr="00086B4E">
              <w:rPr>
                <w:color w:val="0070C0"/>
              </w:rPr>
              <w:t>take place on</w:t>
            </w:r>
            <w:r w:rsidR="00D107C7" w:rsidRPr="00086B4E">
              <w:rPr>
                <w:color w:val="0070C0"/>
              </w:rPr>
              <w:t xml:space="preserve"> </w:t>
            </w:r>
            <w:r>
              <w:rPr>
                <w:i/>
                <w:color w:val="0070C0"/>
              </w:rPr>
              <w:t>Date</w:t>
            </w:r>
            <w:r w:rsidR="00D107C7" w:rsidRPr="00086B4E">
              <w:rPr>
                <w:i/>
                <w:color w:val="0070C0"/>
              </w:rPr>
              <w:t xml:space="preserve"> </w:t>
            </w:r>
            <w:r w:rsidRPr="00086B4E">
              <w:rPr>
                <w:color w:val="0070C0"/>
              </w:rPr>
              <w:t xml:space="preserve">from </w:t>
            </w:r>
            <w:r w:rsidRPr="00086B4E">
              <w:rPr>
                <w:i/>
                <w:color w:val="0070C0"/>
              </w:rPr>
              <w:t>Start</w:t>
            </w:r>
            <w:r w:rsidR="00D107C7" w:rsidRPr="00086B4E">
              <w:rPr>
                <w:i/>
                <w:color w:val="0070C0"/>
              </w:rPr>
              <w:t>Time</w:t>
            </w:r>
            <w:r w:rsidR="00D107C7" w:rsidRPr="00086B4E">
              <w:rPr>
                <w:color w:val="0070C0"/>
              </w:rPr>
              <w:t xml:space="preserve"> </w:t>
            </w:r>
            <w:r w:rsidRPr="00086B4E">
              <w:rPr>
                <w:color w:val="0070C0"/>
              </w:rPr>
              <w:t xml:space="preserve">to </w:t>
            </w:r>
            <w:r w:rsidRPr="00086B4E">
              <w:rPr>
                <w:i/>
                <w:color w:val="0070C0"/>
              </w:rPr>
              <w:t>EndTime</w:t>
            </w:r>
            <w:r w:rsidRPr="00086B4E">
              <w:rPr>
                <w:color w:val="0070C0"/>
              </w:rPr>
              <w:t xml:space="preserve"> </w:t>
            </w:r>
            <w:r w:rsidR="00D107C7" w:rsidRPr="00086B4E">
              <w:rPr>
                <w:color w:val="0070C0"/>
              </w:rPr>
              <w:t xml:space="preserve">at </w:t>
            </w:r>
            <w:r w:rsidR="00D107C7" w:rsidRPr="00086B4E">
              <w:rPr>
                <w:i/>
                <w:color w:val="0070C0"/>
              </w:rPr>
              <w:t xml:space="preserve">LocationName </w:t>
            </w:r>
            <w:r w:rsidR="00D107C7" w:rsidRPr="00086B4E">
              <w:rPr>
                <w:color w:val="0070C0"/>
              </w:rPr>
              <w:t>.</w:t>
            </w:r>
          </w:p>
          <w:p w:rsidR="00086B4E" w:rsidRPr="00086B4E" w:rsidRDefault="00086B4E" w:rsidP="00086B4E">
            <w:pPr>
              <w:rPr>
                <w:color w:val="0070C0"/>
              </w:rPr>
            </w:pPr>
          </w:p>
          <w:p w:rsidR="00086B4E" w:rsidRPr="00086B4E" w:rsidRDefault="00086B4E" w:rsidP="00086B4E">
            <w:pPr>
              <w:rPr>
                <w:color w:val="0070C0"/>
              </w:rPr>
            </w:pPr>
            <w:r w:rsidRPr="00086B4E">
              <w:rPr>
                <w:color w:val="0070C0"/>
              </w:rPr>
              <w:t xml:space="preserve">Any additional questions, please contact your event moderator at </w:t>
            </w:r>
            <w:r w:rsidRPr="00086B4E">
              <w:rPr>
                <w:i/>
                <w:color w:val="0070C0"/>
              </w:rPr>
              <w:t>owner@us.sogeti.com.</w:t>
            </w:r>
          </w:p>
          <w:p w:rsidR="00086B4E" w:rsidRPr="00086B4E" w:rsidRDefault="00086B4E" w:rsidP="00086B4E"/>
        </w:tc>
      </w:tr>
    </w:tbl>
    <w:p w:rsidR="00D107C7" w:rsidRPr="00690A11" w:rsidRDefault="00D107C7" w:rsidP="00D107C7">
      <w:r w:rsidDel="003E46B4">
        <w:t xml:space="preserve"> </w:t>
      </w:r>
    </w:p>
    <w:p w:rsidR="00D107C7" w:rsidRPr="00690A11" w:rsidRDefault="00D107C7" w:rsidP="008C00B8">
      <w:pPr>
        <w:pStyle w:val="Heading2"/>
      </w:pPr>
      <w:r>
        <w:br w:type="page"/>
      </w:r>
      <w:bookmarkStart w:id="74" w:name="_Toc211153663"/>
      <w:r w:rsidR="00EF086D">
        <w:t>Reminder email</w:t>
      </w:r>
      <w:bookmarkEnd w:id="74"/>
    </w:p>
    <w:p w:rsidR="00D107C7" w:rsidRPr="00690A11" w:rsidRDefault="00D107C7" w:rsidP="00D107C7">
      <w:pPr>
        <w:rPr>
          <w:rStyle w:val="Comments"/>
        </w:rPr>
      </w:pPr>
    </w:p>
    <w:p w:rsidR="00D107C7" w:rsidRPr="00690A11" w:rsidRDefault="00D107C7" w:rsidP="008C00B8">
      <w:pPr>
        <w:pStyle w:val="Heading3"/>
      </w:pPr>
      <w:bookmarkStart w:id="75" w:name="_Toc209854064"/>
      <w:bookmarkStart w:id="76" w:name="_Toc211153664"/>
      <w:r w:rsidRPr="00690A11">
        <w:t>Purpose</w:t>
      </w:r>
      <w:bookmarkEnd w:id="75"/>
      <w:bookmarkEnd w:id="76"/>
    </w:p>
    <w:p w:rsidR="00D107C7" w:rsidRPr="00690A11" w:rsidRDefault="00D107C7" w:rsidP="00D107C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0"/>
      </w:tblGrid>
      <w:tr w:rsidR="00D107C7" w:rsidRPr="00690A11" w:rsidTr="002E73D9">
        <w:tc>
          <w:tcPr>
            <w:tcW w:w="11340" w:type="dxa"/>
            <w:shd w:val="clear" w:color="auto" w:fill="E6E6E6"/>
          </w:tcPr>
          <w:p w:rsidR="00D107C7" w:rsidRPr="00690A11" w:rsidRDefault="00D107C7" w:rsidP="002E73D9">
            <w:pPr>
              <w:rPr>
                <w:rStyle w:val="Comments"/>
              </w:rPr>
            </w:pPr>
          </w:p>
        </w:tc>
      </w:tr>
      <w:tr w:rsidR="00D107C7" w:rsidRPr="00690A11" w:rsidTr="00552973">
        <w:trPr>
          <w:trHeight w:val="629"/>
        </w:trPr>
        <w:tc>
          <w:tcPr>
            <w:tcW w:w="11340" w:type="dxa"/>
          </w:tcPr>
          <w:p w:rsidR="00D107C7" w:rsidRPr="00690A11" w:rsidRDefault="00D107C7" w:rsidP="002E73D9"/>
          <w:p w:rsidR="00D107C7" w:rsidRPr="00690A11" w:rsidRDefault="00D107C7" w:rsidP="002E73D9">
            <w:r>
              <w:t>One week before an event send a reminder email.</w:t>
            </w:r>
          </w:p>
          <w:p w:rsidR="00D107C7" w:rsidRPr="00690A11" w:rsidRDefault="00D107C7" w:rsidP="002E73D9"/>
        </w:tc>
      </w:tr>
    </w:tbl>
    <w:p w:rsidR="00D107C7" w:rsidRPr="00690A11" w:rsidRDefault="00D107C7" w:rsidP="00D107C7">
      <w:pPr>
        <w:rPr>
          <w:rStyle w:val="Comments"/>
        </w:rPr>
      </w:pPr>
    </w:p>
    <w:p w:rsidR="00D107C7" w:rsidRPr="00690A11" w:rsidRDefault="00D107C7" w:rsidP="008C00B8">
      <w:pPr>
        <w:pStyle w:val="Heading3"/>
      </w:pPr>
      <w:bookmarkStart w:id="77" w:name="_Toc209854065"/>
      <w:bookmarkStart w:id="78" w:name="_Toc211153665"/>
      <w:r w:rsidRPr="00690A11">
        <w:t>Inputs</w:t>
      </w:r>
      <w:bookmarkEnd w:id="77"/>
      <w:bookmarkEnd w:id="78"/>
    </w:p>
    <w:p w:rsidR="00D107C7" w:rsidRPr="00690A11" w:rsidRDefault="00D107C7" w:rsidP="00D107C7">
      <w:pPr>
        <w:rPr>
          <w:rStyle w:val="Comment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6"/>
        <w:gridCol w:w="10566"/>
      </w:tblGrid>
      <w:tr w:rsidR="00D107C7" w:rsidRPr="00C723B5" w:rsidTr="002E73D9">
        <w:trPr>
          <w:trHeight w:val="390"/>
        </w:trPr>
        <w:tc>
          <w:tcPr>
            <w:tcW w:w="576" w:type="dxa"/>
            <w:shd w:val="clear" w:color="auto" w:fill="E6E6E6"/>
          </w:tcPr>
          <w:p w:rsidR="00D107C7" w:rsidRPr="00C723B5" w:rsidRDefault="00D107C7" w:rsidP="002E73D9">
            <w:pPr>
              <w:rPr>
                <w:b/>
              </w:rPr>
            </w:pPr>
            <w:r w:rsidRPr="00C723B5">
              <w:rPr>
                <w:b/>
              </w:rPr>
              <w:t>#</w:t>
            </w:r>
          </w:p>
        </w:tc>
        <w:tc>
          <w:tcPr>
            <w:tcW w:w="10566" w:type="dxa"/>
            <w:shd w:val="clear" w:color="auto" w:fill="E6E6E6"/>
          </w:tcPr>
          <w:p w:rsidR="00D107C7" w:rsidRPr="00C723B5" w:rsidRDefault="00D107C7" w:rsidP="00A47F7E">
            <w:pPr>
              <w:pStyle w:val="TableDetail"/>
            </w:pPr>
            <w:r w:rsidRPr="00C723B5">
              <w:t xml:space="preserve">Data Input Items </w:t>
            </w:r>
          </w:p>
        </w:tc>
      </w:tr>
      <w:tr w:rsidR="00D107C7" w:rsidRPr="00690A11" w:rsidTr="002E73D9">
        <w:trPr>
          <w:trHeight w:val="390"/>
        </w:trPr>
        <w:tc>
          <w:tcPr>
            <w:tcW w:w="576" w:type="dxa"/>
          </w:tcPr>
          <w:p w:rsidR="00D107C7" w:rsidRDefault="00D107C7" w:rsidP="002E73D9">
            <w:r>
              <w:t>1</w:t>
            </w:r>
          </w:p>
        </w:tc>
        <w:tc>
          <w:tcPr>
            <w:tcW w:w="10566" w:type="dxa"/>
          </w:tcPr>
          <w:p w:rsidR="00D107C7" w:rsidRDefault="00D107C7" w:rsidP="002E73D9">
            <w:r>
              <w:t>Event Table</w:t>
            </w:r>
          </w:p>
        </w:tc>
      </w:tr>
      <w:tr w:rsidR="00D107C7" w:rsidRPr="00690A11" w:rsidTr="002E73D9">
        <w:trPr>
          <w:trHeight w:val="390"/>
        </w:trPr>
        <w:tc>
          <w:tcPr>
            <w:tcW w:w="576" w:type="dxa"/>
          </w:tcPr>
          <w:p w:rsidR="00D107C7" w:rsidRDefault="00D107C7" w:rsidP="002E73D9">
            <w:r>
              <w:t>2</w:t>
            </w:r>
          </w:p>
        </w:tc>
        <w:tc>
          <w:tcPr>
            <w:tcW w:w="10566" w:type="dxa"/>
          </w:tcPr>
          <w:p w:rsidR="00D107C7" w:rsidRDefault="00D107C7" w:rsidP="002E73D9">
            <w:r>
              <w:t>User Table</w:t>
            </w:r>
          </w:p>
        </w:tc>
      </w:tr>
      <w:tr w:rsidR="00D107C7" w:rsidRPr="00690A11" w:rsidTr="002E73D9">
        <w:trPr>
          <w:trHeight w:val="390"/>
        </w:trPr>
        <w:tc>
          <w:tcPr>
            <w:tcW w:w="576" w:type="dxa"/>
          </w:tcPr>
          <w:p w:rsidR="00D107C7" w:rsidRDefault="00D107C7" w:rsidP="002E73D9">
            <w:r>
              <w:t>3</w:t>
            </w:r>
          </w:p>
        </w:tc>
        <w:tc>
          <w:tcPr>
            <w:tcW w:w="10566" w:type="dxa"/>
          </w:tcPr>
          <w:p w:rsidR="00D107C7" w:rsidRDefault="00D107C7" w:rsidP="002E73D9">
            <w:r>
              <w:t>Event Name</w:t>
            </w:r>
          </w:p>
        </w:tc>
      </w:tr>
      <w:tr w:rsidR="00D107C7" w:rsidRPr="00690A11" w:rsidTr="002E73D9">
        <w:trPr>
          <w:trHeight w:val="390"/>
        </w:trPr>
        <w:tc>
          <w:tcPr>
            <w:tcW w:w="576" w:type="dxa"/>
          </w:tcPr>
          <w:p w:rsidR="00D107C7" w:rsidRDefault="00D107C7" w:rsidP="002E73D9">
            <w:r>
              <w:t>4</w:t>
            </w:r>
          </w:p>
        </w:tc>
        <w:tc>
          <w:tcPr>
            <w:tcW w:w="10566" w:type="dxa"/>
          </w:tcPr>
          <w:p w:rsidR="00D107C7" w:rsidRDefault="00D107C7" w:rsidP="002E73D9">
            <w:r>
              <w:t>UserName</w:t>
            </w:r>
          </w:p>
        </w:tc>
      </w:tr>
      <w:tr w:rsidR="00D107C7" w:rsidRPr="00690A11" w:rsidTr="002E73D9">
        <w:trPr>
          <w:trHeight w:val="390"/>
        </w:trPr>
        <w:tc>
          <w:tcPr>
            <w:tcW w:w="576" w:type="dxa"/>
          </w:tcPr>
          <w:p w:rsidR="00D107C7" w:rsidRDefault="00D107C7" w:rsidP="002E73D9">
            <w:r>
              <w:t>5</w:t>
            </w:r>
          </w:p>
        </w:tc>
        <w:tc>
          <w:tcPr>
            <w:tcW w:w="10566" w:type="dxa"/>
          </w:tcPr>
          <w:p w:rsidR="00D107C7" w:rsidRDefault="00D107C7" w:rsidP="002E73D9">
            <w:r>
              <w:t>Location</w:t>
            </w:r>
          </w:p>
        </w:tc>
      </w:tr>
      <w:tr w:rsidR="00D107C7" w:rsidRPr="00690A11" w:rsidTr="002E73D9">
        <w:trPr>
          <w:trHeight w:val="390"/>
        </w:trPr>
        <w:tc>
          <w:tcPr>
            <w:tcW w:w="576" w:type="dxa"/>
          </w:tcPr>
          <w:p w:rsidR="00D107C7" w:rsidRDefault="00D107C7" w:rsidP="002E73D9">
            <w:r>
              <w:t>6</w:t>
            </w:r>
          </w:p>
        </w:tc>
        <w:tc>
          <w:tcPr>
            <w:tcW w:w="10566" w:type="dxa"/>
          </w:tcPr>
          <w:p w:rsidR="00D107C7" w:rsidRDefault="00D107C7" w:rsidP="002E73D9">
            <w:r>
              <w:t>Date</w:t>
            </w:r>
          </w:p>
        </w:tc>
      </w:tr>
      <w:tr w:rsidR="00D107C7" w:rsidRPr="00690A11" w:rsidTr="002E73D9">
        <w:trPr>
          <w:trHeight w:val="390"/>
        </w:trPr>
        <w:tc>
          <w:tcPr>
            <w:tcW w:w="576" w:type="dxa"/>
          </w:tcPr>
          <w:p w:rsidR="00D107C7" w:rsidRDefault="00D107C7" w:rsidP="002E73D9">
            <w:r>
              <w:t>7</w:t>
            </w:r>
          </w:p>
        </w:tc>
        <w:tc>
          <w:tcPr>
            <w:tcW w:w="10566" w:type="dxa"/>
          </w:tcPr>
          <w:p w:rsidR="00D107C7" w:rsidRDefault="00D107C7" w:rsidP="002E73D9">
            <w:r>
              <w:t>Time</w:t>
            </w:r>
          </w:p>
        </w:tc>
      </w:tr>
    </w:tbl>
    <w:p w:rsidR="00D107C7" w:rsidRPr="00690A11" w:rsidRDefault="00D107C7" w:rsidP="00D107C7"/>
    <w:p w:rsidR="00D107C7" w:rsidRDefault="00D107C7" w:rsidP="008C00B8">
      <w:pPr>
        <w:pStyle w:val="Heading3"/>
      </w:pPr>
      <w:bookmarkStart w:id="79" w:name="_Toc209854066"/>
      <w:bookmarkStart w:id="80" w:name="_Toc211153666"/>
      <w:r>
        <w:t>P</w:t>
      </w:r>
      <w:r w:rsidRPr="00690A11">
        <w:t>rocessing</w:t>
      </w:r>
      <w:bookmarkEnd w:id="79"/>
      <w:bookmarkEnd w:id="80"/>
    </w:p>
    <w:p w:rsidR="00D107C7" w:rsidRPr="004E1DF3" w:rsidRDefault="00D107C7" w:rsidP="00D107C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0"/>
      </w:tblGrid>
      <w:tr w:rsidR="00D107C7" w:rsidRPr="00690A11" w:rsidTr="002E73D9">
        <w:tc>
          <w:tcPr>
            <w:tcW w:w="11340" w:type="dxa"/>
            <w:shd w:val="clear" w:color="auto" w:fill="E6E6E6"/>
          </w:tcPr>
          <w:p w:rsidR="00D107C7" w:rsidRPr="00690A11" w:rsidRDefault="00D107C7" w:rsidP="002E73D9"/>
        </w:tc>
      </w:tr>
      <w:tr w:rsidR="00D107C7" w:rsidRPr="00690A11" w:rsidTr="002E73D9">
        <w:tc>
          <w:tcPr>
            <w:tcW w:w="11340" w:type="dxa"/>
          </w:tcPr>
          <w:p w:rsidR="00D107C7" w:rsidRPr="00690A11" w:rsidRDefault="00D107C7" w:rsidP="002E73D9"/>
          <w:p w:rsidR="00D107C7" w:rsidRPr="00552973" w:rsidRDefault="00D107C7" w:rsidP="002E73D9">
            <w:pPr>
              <w:rPr>
                <w:color w:val="00B0F0"/>
              </w:rPr>
            </w:pPr>
            <w:r>
              <w:t xml:space="preserve">Every day around 2:00 AM a database job will look for events that are happening in </w:t>
            </w:r>
            <w:r w:rsidR="00A428AC">
              <w:t xml:space="preserve">either </w:t>
            </w:r>
            <w:r>
              <w:t>one week</w:t>
            </w:r>
            <w:r w:rsidR="00A428AC">
              <w:t xml:space="preserve"> or within 24 hours.</w:t>
            </w:r>
            <w:r>
              <w:t>.  Events that are found to happen in one week will have event attendees emailed a reminder.  This reminder will inform the user that they are scheduled to attend an event in one week.  Event details will be included in the email.</w:t>
            </w:r>
          </w:p>
          <w:p w:rsidR="00D107C7" w:rsidRDefault="00D107C7" w:rsidP="002E73D9"/>
          <w:p w:rsidR="00D107C7" w:rsidRPr="00690A11" w:rsidRDefault="00D107C7" w:rsidP="002E73D9"/>
        </w:tc>
      </w:tr>
    </w:tbl>
    <w:p w:rsidR="00D107C7" w:rsidRPr="00690A11" w:rsidRDefault="00D107C7" w:rsidP="00D107C7"/>
    <w:p w:rsidR="00D107C7" w:rsidRDefault="00D107C7" w:rsidP="008C00B8">
      <w:pPr>
        <w:pStyle w:val="Heading3"/>
      </w:pPr>
      <w:bookmarkStart w:id="81" w:name="_Toc209854067"/>
      <w:bookmarkStart w:id="82" w:name="_Toc211153667"/>
      <w:r w:rsidRPr="00690A11">
        <w:t>Outputs</w:t>
      </w:r>
      <w:bookmarkEnd w:id="81"/>
      <w:bookmarkEnd w:id="82"/>
    </w:p>
    <w:p w:rsidR="00D107C7" w:rsidRPr="00985275" w:rsidRDefault="00D107C7" w:rsidP="00D107C7"/>
    <w:p w:rsidR="00D107C7" w:rsidRPr="005A7CB8" w:rsidRDefault="00D107C7" w:rsidP="00D107C7">
      <w:r>
        <w:t>*Numbers in parentheses represent inpu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21"/>
        <w:gridCol w:w="3014"/>
        <w:gridCol w:w="7507"/>
      </w:tblGrid>
      <w:tr w:rsidR="00D107C7" w:rsidRPr="00C723B5" w:rsidTr="002E73D9">
        <w:trPr>
          <w:cantSplit/>
          <w:trHeight w:val="390"/>
        </w:trPr>
        <w:tc>
          <w:tcPr>
            <w:tcW w:w="621" w:type="dxa"/>
            <w:shd w:val="clear" w:color="auto" w:fill="E6E6E6"/>
          </w:tcPr>
          <w:p w:rsidR="00D107C7" w:rsidRPr="00C723B5" w:rsidRDefault="00D107C7" w:rsidP="002E73D9">
            <w:pPr>
              <w:rPr>
                <w:b/>
              </w:rPr>
            </w:pPr>
            <w:r w:rsidRPr="00C723B5">
              <w:rPr>
                <w:b/>
              </w:rPr>
              <w:t>#</w:t>
            </w:r>
          </w:p>
        </w:tc>
        <w:tc>
          <w:tcPr>
            <w:tcW w:w="3014" w:type="dxa"/>
            <w:shd w:val="clear" w:color="auto" w:fill="E6E6E6"/>
          </w:tcPr>
          <w:p w:rsidR="00D107C7" w:rsidRPr="00C723B5" w:rsidRDefault="00D107C7" w:rsidP="002E73D9">
            <w:pPr>
              <w:rPr>
                <w:b/>
              </w:rPr>
            </w:pPr>
            <w:r w:rsidRPr="00C723B5">
              <w:rPr>
                <w:b/>
              </w:rPr>
              <w:t xml:space="preserve">Data Output  Items </w:t>
            </w:r>
          </w:p>
        </w:tc>
        <w:tc>
          <w:tcPr>
            <w:tcW w:w="7507" w:type="dxa"/>
            <w:shd w:val="clear" w:color="auto" w:fill="E6E6E6"/>
          </w:tcPr>
          <w:p w:rsidR="00D107C7" w:rsidRPr="00C723B5" w:rsidRDefault="00D107C7" w:rsidP="002E73D9">
            <w:pPr>
              <w:rPr>
                <w:b/>
              </w:rPr>
            </w:pPr>
            <w:r w:rsidRPr="00C723B5">
              <w:rPr>
                <w:b/>
              </w:rPr>
              <w:t xml:space="preserve">Expected results </w:t>
            </w:r>
          </w:p>
        </w:tc>
      </w:tr>
      <w:tr w:rsidR="00D107C7" w:rsidRPr="00690A11" w:rsidTr="002E73D9">
        <w:trPr>
          <w:cantSplit/>
          <w:trHeight w:val="390"/>
        </w:trPr>
        <w:tc>
          <w:tcPr>
            <w:tcW w:w="621" w:type="dxa"/>
          </w:tcPr>
          <w:p w:rsidR="00D107C7" w:rsidRPr="00690A11" w:rsidRDefault="00D107C7" w:rsidP="002E73D9">
            <w:r>
              <w:t>1</w:t>
            </w:r>
          </w:p>
        </w:tc>
        <w:tc>
          <w:tcPr>
            <w:tcW w:w="3014" w:type="dxa"/>
          </w:tcPr>
          <w:p w:rsidR="00D107C7" w:rsidRDefault="00D107C7" w:rsidP="002E73D9">
            <w:r>
              <w:t>Email</w:t>
            </w:r>
          </w:p>
        </w:tc>
        <w:tc>
          <w:tcPr>
            <w:tcW w:w="7507" w:type="dxa"/>
          </w:tcPr>
          <w:p w:rsidR="00086B4E" w:rsidRPr="00086B4E" w:rsidRDefault="00086B4E" w:rsidP="00086B4E">
            <w:pPr>
              <w:rPr>
                <w:color w:val="0070C0"/>
              </w:rPr>
            </w:pPr>
            <w:r w:rsidRPr="00086B4E">
              <w:rPr>
                <w:color w:val="0070C0"/>
              </w:rPr>
              <w:t xml:space="preserve">Hi </w:t>
            </w:r>
            <w:r w:rsidRPr="00086B4E">
              <w:rPr>
                <w:i/>
                <w:color w:val="0070C0"/>
              </w:rPr>
              <w:t>FirstName</w:t>
            </w:r>
            <w:r w:rsidRPr="00086B4E">
              <w:rPr>
                <w:color w:val="0070C0"/>
              </w:rPr>
              <w:t xml:space="preserve">,  </w:t>
            </w:r>
            <w:r>
              <w:rPr>
                <w:color w:val="0070C0"/>
              </w:rPr>
              <w:t xml:space="preserve">This is a reminder that in one week the </w:t>
            </w:r>
            <w:r w:rsidRPr="00086B4E">
              <w:rPr>
                <w:color w:val="0070C0"/>
              </w:rPr>
              <w:t xml:space="preserve"> </w:t>
            </w:r>
            <w:r w:rsidRPr="00086B4E">
              <w:rPr>
                <w:i/>
                <w:color w:val="0070C0"/>
              </w:rPr>
              <w:t>EventTitle</w:t>
            </w:r>
            <w:r>
              <w:rPr>
                <w:color w:val="0070C0"/>
              </w:rPr>
              <w:t xml:space="preserve"> </w:t>
            </w:r>
            <w:r w:rsidRPr="00086B4E">
              <w:rPr>
                <w:color w:val="0070C0"/>
              </w:rPr>
              <w:t xml:space="preserve">will take place on </w:t>
            </w:r>
            <w:r w:rsidRPr="00086B4E">
              <w:rPr>
                <w:i/>
                <w:color w:val="0070C0"/>
              </w:rPr>
              <w:t xml:space="preserve">Date </w:t>
            </w:r>
            <w:r w:rsidRPr="00086B4E">
              <w:rPr>
                <w:color w:val="0070C0"/>
              </w:rPr>
              <w:t xml:space="preserve">from </w:t>
            </w:r>
            <w:r w:rsidRPr="00086B4E">
              <w:rPr>
                <w:i/>
                <w:color w:val="0070C0"/>
              </w:rPr>
              <w:t xml:space="preserve">StartTime </w:t>
            </w:r>
            <w:r w:rsidRPr="00086B4E">
              <w:rPr>
                <w:color w:val="0070C0"/>
              </w:rPr>
              <w:t xml:space="preserve">to </w:t>
            </w:r>
            <w:r w:rsidRPr="00086B4E">
              <w:rPr>
                <w:i/>
                <w:color w:val="0070C0"/>
              </w:rPr>
              <w:t>EndTime</w:t>
            </w:r>
            <w:r w:rsidRPr="00086B4E">
              <w:rPr>
                <w:color w:val="0070C0"/>
              </w:rPr>
              <w:t xml:space="preserve"> at </w:t>
            </w:r>
            <w:r w:rsidRPr="00086B4E">
              <w:rPr>
                <w:i/>
                <w:color w:val="0070C0"/>
              </w:rPr>
              <w:t xml:space="preserve">LocationName </w:t>
            </w:r>
            <w:r w:rsidRPr="00086B4E">
              <w:rPr>
                <w:color w:val="0070C0"/>
              </w:rPr>
              <w:t>.</w:t>
            </w:r>
          </w:p>
          <w:p w:rsidR="00086B4E" w:rsidRPr="00086B4E" w:rsidRDefault="00086B4E" w:rsidP="00086B4E">
            <w:pPr>
              <w:rPr>
                <w:color w:val="0070C0"/>
              </w:rPr>
            </w:pPr>
          </w:p>
          <w:p w:rsidR="00086B4E" w:rsidRPr="00086B4E" w:rsidRDefault="00086B4E" w:rsidP="00086B4E">
            <w:pPr>
              <w:rPr>
                <w:color w:val="0070C0"/>
              </w:rPr>
            </w:pPr>
            <w:r w:rsidRPr="00086B4E">
              <w:rPr>
                <w:color w:val="0070C0"/>
              </w:rPr>
              <w:t xml:space="preserve">Any additional questions, please contact your event moderator at </w:t>
            </w:r>
            <w:r w:rsidRPr="00086B4E">
              <w:rPr>
                <w:i/>
                <w:color w:val="0070C0"/>
              </w:rPr>
              <w:t>owner@us.sogeti.com.</w:t>
            </w:r>
          </w:p>
          <w:p w:rsidR="00D107C7" w:rsidRPr="00690A11" w:rsidRDefault="00D107C7" w:rsidP="002E73D9"/>
        </w:tc>
      </w:tr>
    </w:tbl>
    <w:p w:rsidR="00D107C7" w:rsidRPr="00CD2E9F" w:rsidRDefault="00D107C7" w:rsidP="00D107C7"/>
    <w:p w:rsidR="00D107C7" w:rsidRPr="00690A11" w:rsidRDefault="00EF086D" w:rsidP="008C00B8">
      <w:pPr>
        <w:pStyle w:val="Heading2"/>
      </w:pPr>
      <w:bookmarkStart w:id="83" w:name="_Toc211153668"/>
      <w:r>
        <w:t>Event Expiration</w:t>
      </w:r>
      <w:bookmarkEnd w:id="83"/>
    </w:p>
    <w:p w:rsidR="00D107C7" w:rsidRPr="00690A11" w:rsidRDefault="00D107C7" w:rsidP="00D107C7">
      <w:pPr>
        <w:rPr>
          <w:rStyle w:val="Comments"/>
        </w:rPr>
      </w:pPr>
    </w:p>
    <w:p w:rsidR="00D107C7" w:rsidRPr="00690A11" w:rsidRDefault="00D107C7" w:rsidP="008C00B8">
      <w:pPr>
        <w:pStyle w:val="Heading3"/>
      </w:pPr>
      <w:bookmarkStart w:id="84" w:name="_Toc209854069"/>
      <w:bookmarkStart w:id="85" w:name="_Toc211153669"/>
      <w:r w:rsidRPr="00690A11">
        <w:t>Purpose</w:t>
      </w:r>
      <w:bookmarkEnd w:id="84"/>
      <w:bookmarkEnd w:id="85"/>
    </w:p>
    <w:p w:rsidR="00D107C7" w:rsidRPr="00690A11" w:rsidRDefault="00D107C7" w:rsidP="00D107C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0"/>
      </w:tblGrid>
      <w:tr w:rsidR="00D107C7" w:rsidRPr="00690A11" w:rsidTr="002E73D9">
        <w:tc>
          <w:tcPr>
            <w:tcW w:w="11340" w:type="dxa"/>
            <w:shd w:val="clear" w:color="auto" w:fill="E6E6E6"/>
          </w:tcPr>
          <w:p w:rsidR="00D107C7" w:rsidRPr="00690A11" w:rsidRDefault="00D107C7" w:rsidP="002E73D9">
            <w:pPr>
              <w:rPr>
                <w:rStyle w:val="Comments"/>
              </w:rPr>
            </w:pPr>
          </w:p>
        </w:tc>
      </w:tr>
      <w:tr w:rsidR="00D107C7" w:rsidRPr="00690A11" w:rsidTr="002E73D9">
        <w:tc>
          <w:tcPr>
            <w:tcW w:w="11340" w:type="dxa"/>
          </w:tcPr>
          <w:p w:rsidR="00D107C7" w:rsidRPr="00690A11" w:rsidRDefault="00D107C7" w:rsidP="002E73D9"/>
          <w:p w:rsidR="00D107C7" w:rsidRPr="00690A11" w:rsidRDefault="00D107C7" w:rsidP="002E73D9">
            <w:r>
              <w:t>After an event expires, set the event status as complete.</w:t>
            </w:r>
          </w:p>
          <w:p w:rsidR="00D107C7" w:rsidRPr="00690A11" w:rsidRDefault="00D107C7" w:rsidP="002E73D9"/>
        </w:tc>
      </w:tr>
    </w:tbl>
    <w:p w:rsidR="00D107C7" w:rsidRPr="00690A11" w:rsidRDefault="00D107C7" w:rsidP="00D107C7">
      <w:pPr>
        <w:rPr>
          <w:rStyle w:val="Comments"/>
        </w:rPr>
      </w:pPr>
    </w:p>
    <w:p w:rsidR="00D107C7" w:rsidRPr="00690A11" w:rsidRDefault="00D107C7" w:rsidP="008C00B8">
      <w:pPr>
        <w:pStyle w:val="Heading3"/>
      </w:pPr>
      <w:bookmarkStart w:id="86" w:name="_Toc209854070"/>
      <w:bookmarkStart w:id="87" w:name="_Toc211153670"/>
      <w:r w:rsidRPr="00690A11">
        <w:t>Inputs</w:t>
      </w:r>
      <w:bookmarkEnd w:id="86"/>
      <w:bookmarkEnd w:id="87"/>
    </w:p>
    <w:p w:rsidR="00D107C7" w:rsidRPr="00690A11" w:rsidRDefault="00D107C7" w:rsidP="00D107C7">
      <w:pPr>
        <w:rPr>
          <w:rStyle w:val="Comment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6"/>
        <w:gridCol w:w="10566"/>
      </w:tblGrid>
      <w:tr w:rsidR="00D107C7" w:rsidRPr="00C723B5" w:rsidTr="002E73D9">
        <w:trPr>
          <w:trHeight w:val="390"/>
        </w:trPr>
        <w:tc>
          <w:tcPr>
            <w:tcW w:w="576" w:type="dxa"/>
            <w:shd w:val="clear" w:color="auto" w:fill="E6E6E6"/>
          </w:tcPr>
          <w:p w:rsidR="00D107C7" w:rsidRPr="00C723B5" w:rsidRDefault="00D107C7" w:rsidP="002E73D9">
            <w:pPr>
              <w:rPr>
                <w:b/>
              </w:rPr>
            </w:pPr>
            <w:r w:rsidRPr="00C723B5">
              <w:rPr>
                <w:b/>
              </w:rPr>
              <w:t>#</w:t>
            </w:r>
          </w:p>
        </w:tc>
        <w:tc>
          <w:tcPr>
            <w:tcW w:w="10566" w:type="dxa"/>
            <w:shd w:val="clear" w:color="auto" w:fill="E6E6E6"/>
          </w:tcPr>
          <w:p w:rsidR="00D107C7" w:rsidRPr="00C723B5" w:rsidRDefault="00D107C7" w:rsidP="00A47F7E">
            <w:pPr>
              <w:pStyle w:val="TableDetail"/>
            </w:pPr>
            <w:r w:rsidRPr="00C723B5">
              <w:t xml:space="preserve">Data Input Items </w:t>
            </w:r>
          </w:p>
        </w:tc>
      </w:tr>
      <w:tr w:rsidR="00D107C7" w:rsidRPr="00690A11" w:rsidTr="002E73D9">
        <w:trPr>
          <w:trHeight w:val="390"/>
        </w:trPr>
        <w:tc>
          <w:tcPr>
            <w:tcW w:w="576" w:type="dxa"/>
          </w:tcPr>
          <w:p w:rsidR="00D107C7" w:rsidRDefault="00D107C7" w:rsidP="002E73D9">
            <w:r>
              <w:t>1</w:t>
            </w:r>
          </w:p>
        </w:tc>
        <w:tc>
          <w:tcPr>
            <w:tcW w:w="10566" w:type="dxa"/>
          </w:tcPr>
          <w:p w:rsidR="00D107C7" w:rsidRDefault="00D107C7" w:rsidP="002E73D9">
            <w:r>
              <w:t>Event Table</w:t>
            </w:r>
          </w:p>
        </w:tc>
      </w:tr>
      <w:tr w:rsidR="00D107C7" w:rsidRPr="00690A11" w:rsidTr="002E73D9">
        <w:trPr>
          <w:trHeight w:val="390"/>
        </w:trPr>
        <w:tc>
          <w:tcPr>
            <w:tcW w:w="576" w:type="dxa"/>
          </w:tcPr>
          <w:p w:rsidR="00D107C7" w:rsidRDefault="00D107C7" w:rsidP="002E73D9">
            <w:r>
              <w:t>2</w:t>
            </w:r>
          </w:p>
        </w:tc>
        <w:tc>
          <w:tcPr>
            <w:tcW w:w="10566" w:type="dxa"/>
          </w:tcPr>
          <w:p w:rsidR="00D107C7" w:rsidRDefault="00D107C7" w:rsidP="002E73D9">
            <w:r>
              <w:t>Event Date</w:t>
            </w:r>
          </w:p>
        </w:tc>
      </w:tr>
    </w:tbl>
    <w:p w:rsidR="00D107C7" w:rsidRPr="00690A11" w:rsidRDefault="00D107C7" w:rsidP="00D107C7"/>
    <w:p w:rsidR="00D107C7" w:rsidRDefault="00D107C7" w:rsidP="008C00B8">
      <w:pPr>
        <w:pStyle w:val="Heading3"/>
      </w:pPr>
      <w:bookmarkStart w:id="88" w:name="_Toc209854071"/>
      <w:bookmarkStart w:id="89" w:name="_Toc211153671"/>
      <w:r>
        <w:t>P</w:t>
      </w:r>
      <w:r w:rsidRPr="00690A11">
        <w:t>rocessing</w:t>
      </w:r>
      <w:bookmarkEnd w:id="88"/>
      <w:bookmarkEnd w:id="89"/>
    </w:p>
    <w:p w:rsidR="00D107C7" w:rsidRPr="004E1DF3" w:rsidRDefault="00D107C7" w:rsidP="00D107C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40"/>
      </w:tblGrid>
      <w:tr w:rsidR="00D107C7" w:rsidRPr="00690A11" w:rsidTr="002E73D9">
        <w:tc>
          <w:tcPr>
            <w:tcW w:w="11340" w:type="dxa"/>
            <w:shd w:val="clear" w:color="auto" w:fill="E6E6E6"/>
          </w:tcPr>
          <w:p w:rsidR="00D107C7" w:rsidRPr="00690A11" w:rsidRDefault="00D107C7" w:rsidP="002E73D9"/>
        </w:tc>
      </w:tr>
      <w:tr w:rsidR="00D107C7" w:rsidRPr="00690A11" w:rsidTr="002E73D9">
        <w:tc>
          <w:tcPr>
            <w:tcW w:w="11340" w:type="dxa"/>
          </w:tcPr>
          <w:p w:rsidR="00D107C7" w:rsidRPr="00690A11" w:rsidRDefault="00D107C7" w:rsidP="002E73D9"/>
          <w:p w:rsidR="00D107C7" w:rsidRDefault="00D107C7" w:rsidP="002E73D9">
            <w:pPr>
              <w:rPr>
                <w:color w:val="00B0F0"/>
              </w:rPr>
            </w:pPr>
            <w:r>
              <w:t>Every day around 2:00 AM a database job will look for events that have a date that is in the past and status not set as complete.   These events will be updated to be marked as complete.</w:t>
            </w:r>
          </w:p>
          <w:p w:rsidR="00D107C7" w:rsidRDefault="00D107C7" w:rsidP="002E73D9"/>
          <w:p w:rsidR="00D107C7" w:rsidRDefault="00D107C7" w:rsidP="002E73D9"/>
          <w:p w:rsidR="00D107C7" w:rsidRPr="00690A11" w:rsidRDefault="00D107C7" w:rsidP="002E73D9"/>
        </w:tc>
      </w:tr>
    </w:tbl>
    <w:p w:rsidR="00D107C7" w:rsidRPr="00690A11" w:rsidRDefault="00D107C7" w:rsidP="00D107C7"/>
    <w:p w:rsidR="00D107C7" w:rsidRDefault="00D107C7" w:rsidP="008C00B8">
      <w:pPr>
        <w:pStyle w:val="Heading3"/>
      </w:pPr>
      <w:bookmarkStart w:id="90" w:name="_Toc209854072"/>
      <w:bookmarkStart w:id="91" w:name="_Toc211153672"/>
      <w:r w:rsidRPr="00690A11">
        <w:t>Outputs</w:t>
      </w:r>
      <w:bookmarkEnd w:id="90"/>
      <w:bookmarkEnd w:id="91"/>
    </w:p>
    <w:p w:rsidR="00D107C7" w:rsidRPr="004E1DF3" w:rsidRDefault="00D107C7" w:rsidP="00D107C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21"/>
        <w:gridCol w:w="3014"/>
        <w:gridCol w:w="7507"/>
      </w:tblGrid>
      <w:tr w:rsidR="00D107C7" w:rsidRPr="00C723B5" w:rsidTr="002E73D9">
        <w:trPr>
          <w:cantSplit/>
          <w:trHeight w:val="390"/>
        </w:trPr>
        <w:tc>
          <w:tcPr>
            <w:tcW w:w="621" w:type="dxa"/>
            <w:shd w:val="clear" w:color="auto" w:fill="E6E6E6"/>
          </w:tcPr>
          <w:p w:rsidR="00D107C7" w:rsidRPr="00C723B5" w:rsidRDefault="00D107C7" w:rsidP="002E73D9">
            <w:pPr>
              <w:rPr>
                <w:b/>
              </w:rPr>
            </w:pPr>
            <w:r w:rsidRPr="00C723B5">
              <w:rPr>
                <w:b/>
              </w:rPr>
              <w:t>#</w:t>
            </w:r>
          </w:p>
        </w:tc>
        <w:tc>
          <w:tcPr>
            <w:tcW w:w="3014" w:type="dxa"/>
            <w:shd w:val="clear" w:color="auto" w:fill="E6E6E6"/>
          </w:tcPr>
          <w:p w:rsidR="00D107C7" w:rsidRPr="00C723B5" w:rsidRDefault="00D107C7" w:rsidP="002E73D9">
            <w:pPr>
              <w:rPr>
                <w:b/>
              </w:rPr>
            </w:pPr>
            <w:r w:rsidRPr="00C723B5">
              <w:rPr>
                <w:b/>
              </w:rPr>
              <w:t xml:space="preserve">Data Output  Items </w:t>
            </w:r>
          </w:p>
        </w:tc>
        <w:tc>
          <w:tcPr>
            <w:tcW w:w="7507" w:type="dxa"/>
            <w:shd w:val="clear" w:color="auto" w:fill="E6E6E6"/>
          </w:tcPr>
          <w:p w:rsidR="00D107C7" w:rsidRPr="00C723B5" w:rsidRDefault="00D107C7" w:rsidP="002E73D9">
            <w:pPr>
              <w:rPr>
                <w:b/>
              </w:rPr>
            </w:pPr>
            <w:r w:rsidRPr="00C723B5">
              <w:rPr>
                <w:b/>
              </w:rPr>
              <w:t xml:space="preserve">Expected results </w:t>
            </w:r>
          </w:p>
        </w:tc>
      </w:tr>
      <w:tr w:rsidR="00D107C7" w:rsidRPr="00690A11" w:rsidTr="002E73D9">
        <w:trPr>
          <w:cantSplit/>
          <w:trHeight w:val="390"/>
        </w:trPr>
        <w:tc>
          <w:tcPr>
            <w:tcW w:w="621" w:type="dxa"/>
          </w:tcPr>
          <w:p w:rsidR="00D107C7" w:rsidRPr="00690A11" w:rsidRDefault="00D107C7" w:rsidP="002E73D9">
            <w:r>
              <w:t>1</w:t>
            </w:r>
          </w:p>
        </w:tc>
        <w:tc>
          <w:tcPr>
            <w:tcW w:w="3014" w:type="dxa"/>
          </w:tcPr>
          <w:p w:rsidR="00D107C7" w:rsidRDefault="00D107C7" w:rsidP="002E73D9">
            <w:r>
              <w:t>Event Status</w:t>
            </w:r>
          </w:p>
        </w:tc>
        <w:tc>
          <w:tcPr>
            <w:tcW w:w="7507" w:type="dxa"/>
          </w:tcPr>
          <w:p w:rsidR="00D107C7" w:rsidRPr="00690A11" w:rsidRDefault="00D107C7" w:rsidP="002E73D9">
            <w:r>
              <w:t>The event status will be set as complete.</w:t>
            </w:r>
          </w:p>
        </w:tc>
      </w:tr>
      <w:tr w:rsidR="00D107C7" w:rsidRPr="00690A11" w:rsidTr="002E73D9">
        <w:trPr>
          <w:cantSplit/>
          <w:trHeight w:val="390"/>
        </w:trPr>
        <w:tc>
          <w:tcPr>
            <w:tcW w:w="621" w:type="dxa"/>
          </w:tcPr>
          <w:p w:rsidR="00D107C7" w:rsidRDefault="00D107C7" w:rsidP="002E73D9"/>
        </w:tc>
        <w:tc>
          <w:tcPr>
            <w:tcW w:w="3014" w:type="dxa"/>
          </w:tcPr>
          <w:p w:rsidR="00D107C7" w:rsidRDefault="00D107C7" w:rsidP="002E73D9"/>
        </w:tc>
        <w:tc>
          <w:tcPr>
            <w:tcW w:w="7507" w:type="dxa"/>
          </w:tcPr>
          <w:p w:rsidR="00D107C7" w:rsidRDefault="00D107C7" w:rsidP="002E73D9"/>
        </w:tc>
      </w:tr>
      <w:tr w:rsidR="00D107C7" w:rsidRPr="00690A11" w:rsidTr="002E73D9">
        <w:trPr>
          <w:cantSplit/>
          <w:trHeight w:val="390"/>
        </w:trPr>
        <w:tc>
          <w:tcPr>
            <w:tcW w:w="621" w:type="dxa"/>
          </w:tcPr>
          <w:p w:rsidR="00D107C7" w:rsidRDefault="00D107C7" w:rsidP="002E73D9"/>
        </w:tc>
        <w:tc>
          <w:tcPr>
            <w:tcW w:w="3014" w:type="dxa"/>
          </w:tcPr>
          <w:p w:rsidR="00D107C7" w:rsidRDefault="00D107C7" w:rsidP="002E73D9"/>
        </w:tc>
        <w:tc>
          <w:tcPr>
            <w:tcW w:w="7507" w:type="dxa"/>
          </w:tcPr>
          <w:p w:rsidR="00D107C7" w:rsidRDefault="00D107C7" w:rsidP="002E73D9"/>
        </w:tc>
      </w:tr>
    </w:tbl>
    <w:p w:rsidR="00D107C7" w:rsidRPr="00CD2E9F" w:rsidRDefault="00D107C7" w:rsidP="00D107C7"/>
    <w:p w:rsidR="00D107C7" w:rsidRPr="00CD2E9F" w:rsidRDefault="00D107C7" w:rsidP="00D107C7"/>
    <w:p w:rsidR="00D107C7" w:rsidRDefault="00D107C7" w:rsidP="00E242D4">
      <w:pPr>
        <w:rPr>
          <w:rStyle w:val="Comments"/>
        </w:rPr>
      </w:pPr>
    </w:p>
    <w:p w:rsidR="00D107C7" w:rsidRDefault="00D107C7" w:rsidP="00E242D4">
      <w:pPr>
        <w:rPr>
          <w:rStyle w:val="Comments"/>
        </w:rPr>
      </w:pPr>
    </w:p>
    <w:p w:rsidR="00D107C7" w:rsidRDefault="00D107C7" w:rsidP="00E242D4">
      <w:pPr>
        <w:rPr>
          <w:rStyle w:val="Comments"/>
        </w:rPr>
      </w:pPr>
    </w:p>
    <w:p w:rsidR="009D60CC" w:rsidRDefault="009D60CC" w:rsidP="00E242D4">
      <w:pPr>
        <w:rPr>
          <w:rStyle w:val="Comments"/>
        </w:rPr>
        <w:sectPr w:rsidR="009D60CC" w:rsidSect="008710FE">
          <w:headerReference w:type="default" r:id="rId33"/>
          <w:footerReference w:type="default" r:id="rId34"/>
          <w:pgSz w:w="12240" w:h="15840" w:code="1"/>
          <w:pgMar w:top="432" w:right="576" w:bottom="432" w:left="432" w:header="720" w:footer="720" w:gutter="0"/>
          <w:pgNumType w:start="0"/>
          <w:cols w:space="720"/>
          <w:titlePg/>
          <w:docGrid w:linePitch="299"/>
        </w:sectPr>
      </w:pPr>
    </w:p>
    <w:p w:rsidR="00093A7A" w:rsidRPr="007F65DA" w:rsidRDefault="00093A7A" w:rsidP="00093A7A">
      <w:pPr>
        <w:pStyle w:val="Heading1"/>
      </w:pPr>
      <w:bookmarkStart w:id="92" w:name="_Toc98832679"/>
      <w:bookmarkStart w:id="93" w:name="_Toc98834358"/>
      <w:bookmarkStart w:id="94" w:name="_Toc98832680"/>
      <w:bookmarkStart w:id="95" w:name="_Toc98834359"/>
      <w:bookmarkStart w:id="96" w:name="_Toc98832681"/>
      <w:bookmarkStart w:id="97" w:name="_Toc98834360"/>
      <w:bookmarkStart w:id="98" w:name="_Toc98832682"/>
      <w:bookmarkStart w:id="99" w:name="_Toc98834361"/>
      <w:bookmarkStart w:id="100" w:name="_Toc98832750"/>
      <w:bookmarkStart w:id="101" w:name="_Toc98834429"/>
      <w:bookmarkStart w:id="102" w:name="_Toc98832751"/>
      <w:bookmarkStart w:id="103" w:name="_Toc98834430"/>
      <w:bookmarkStart w:id="104" w:name="_Toc98832752"/>
      <w:bookmarkStart w:id="105" w:name="_Toc98834431"/>
      <w:bookmarkStart w:id="106" w:name="_Toc98832778"/>
      <w:bookmarkStart w:id="107" w:name="_Toc98834457"/>
      <w:bookmarkStart w:id="108" w:name="_Toc98832780"/>
      <w:bookmarkStart w:id="109" w:name="_Toc98834459"/>
      <w:bookmarkStart w:id="110" w:name="_Toc98832782"/>
      <w:bookmarkStart w:id="111" w:name="_Toc98834461"/>
      <w:bookmarkStart w:id="112" w:name="_Toc98832783"/>
      <w:bookmarkStart w:id="113" w:name="_Toc98834462"/>
      <w:bookmarkStart w:id="114" w:name="_Toc98832786"/>
      <w:bookmarkStart w:id="115" w:name="_Toc98834465"/>
      <w:bookmarkStart w:id="116" w:name="_Toc98832808"/>
      <w:bookmarkStart w:id="117" w:name="_Toc98834487"/>
      <w:bookmarkStart w:id="118" w:name="_Toc98832810"/>
      <w:bookmarkStart w:id="119" w:name="_Toc98834489"/>
      <w:bookmarkStart w:id="120" w:name="_Toc98832813"/>
      <w:bookmarkStart w:id="121" w:name="_Toc98834492"/>
      <w:bookmarkStart w:id="122" w:name="_Toc98832814"/>
      <w:bookmarkStart w:id="123" w:name="_Toc98834493"/>
      <w:bookmarkStart w:id="124" w:name="_Toc98832815"/>
      <w:bookmarkStart w:id="125" w:name="_Toc98834494"/>
      <w:bookmarkStart w:id="126" w:name="_Toc98832816"/>
      <w:bookmarkStart w:id="127" w:name="_Toc98834495"/>
      <w:bookmarkStart w:id="128" w:name="_Toc98832837"/>
      <w:bookmarkStart w:id="129" w:name="_Toc98834516"/>
      <w:bookmarkStart w:id="130" w:name="_Toc98832839"/>
      <w:bookmarkStart w:id="131" w:name="_Toc98834518"/>
      <w:bookmarkStart w:id="132" w:name="_Toc98832841"/>
      <w:bookmarkStart w:id="133" w:name="_Toc98834520"/>
      <w:bookmarkStart w:id="134" w:name="_Toc98832843"/>
      <w:bookmarkStart w:id="135" w:name="_Toc98834522"/>
      <w:bookmarkStart w:id="136" w:name="_Toc98832844"/>
      <w:bookmarkStart w:id="137" w:name="_Toc98834523"/>
      <w:bookmarkStart w:id="138" w:name="_Toc98832845"/>
      <w:bookmarkStart w:id="139" w:name="_Toc98834524"/>
      <w:bookmarkStart w:id="140" w:name="_Toc98832866"/>
      <w:bookmarkStart w:id="141" w:name="_Toc98834545"/>
      <w:bookmarkStart w:id="142" w:name="_Toc98832867"/>
      <w:bookmarkStart w:id="143" w:name="_Toc98834546"/>
      <w:bookmarkStart w:id="144" w:name="_Toc98832869"/>
      <w:bookmarkStart w:id="145" w:name="_Toc98834548"/>
      <w:bookmarkStart w:id="146" w:name="_Toc98832871"/>
      <w:bookmarkStart w:id="147" w:name="_Toc98834550"/>
      <w:bookmarkStart w:id="148" w:name="_Toc98832872"/>
      <w:bookmarkStart w:id="149" w:name="_Toc98834551"/>
      <w:bookmarkStart w:id="150" w:name="_Toc98832873"/>
      <w:bookmarkStart w:id="151" w:name="_Toc98834552"/>
      <w:bookmarkStart w:id="152" w:name="_Toc98832874"/>
      <w:bookmarkStart w:id="153" w:name="_Toc98834553"/>
      <w:bookmarkStart w:id="154" w:name="_Toc98832876"/>
      <w:bookmarkStart w:id="155" w:name="_Toc98834555"/>
      <w:bookmarkStart w:id="156" w:name="_Toc98832877"/>
      <w:bookmarkStart w:id="157" w:name="_Toc98834556"/>
      <w:bookmarkStart w:id="158" w:name="_Toc98832878"/>
      <w:bookmarkStart w:id="159" w:name="_Toc98834557"/>
      <w:bookmarkStart w:id="160" w:name="_Toc98832897"/>
      <w:bookmarkStart w:id="161" w:name="_Toc98834576"/>
      <w:bookmarkStart w:id="162" w:name="_Toc98832898"/>
      <w:bookmarkStart w:id="163" w:name="_Toc98834577"/>
      <w:bookmarkStart w:id="164" w:name="_Toc98832900"/>
      <w:bookmarkStart w:id="165" w:name="_Toc98834579"/>
      <w:bookmarkStart w:id="166" w:name="_Toc98832902"/>
      <w:bookmarkStart w:id="167" w:name="_Toc98834581"/>
      <w:bookmarkStart w:id="168" w:name="_Toc98832904"/>
      <w:bookmarkStart w:id="169" w:name="_Toc98834583"/>
      <w:bookmarkStart w:id="170" w:name="_Toc98832905"/>
      <w:bookmarkStart w:id="171" w:name="_Toc98834584"/>
      <w:bookmarkStart w:id="172" w:name="_Toc98832906"/>
      <w:bookmarkStart w:id="173" w:name="_Toc98834585"/>
      <w:bookmarkStart w:id="174" w:name="_Toc98832926"/>
      <w:bookmarkStart w:id="175" w:name="_Toc98834605"/>
      <w:bookmarkStart w:id="176" w:name="_Toc98832928"/>
      <w:bookmarkStart w:id="177" w:name="_Toc98834607"/>
      <w:bookmarkStart w:id="178" w:name="_Toc98832930"/>
      <w:bookmarkStart w:id="179" w:name="_Toc98834609"/>
      <w:bookmarkStart w:id="180" w:name="_Toc98832932"/>
      <w:bookmarkStart w:id="181" w:name="_Toc98834611"/>
      <w:bookmarkStart w:id="182" w:name="_Toc98832933"/>
      <w:bookmarkStart w:id="183" w:name="_Toc98834612"/>
      <w:bookmarkStart w:id="184" w:name="_Toc98832934"/>
      <w:bookmarkStart w:id="185" w:name="_Toc98834613"/>
      <w:bookmarkStart w:id="186" w:name="_Toc98832955"/>
      <w:bookmarkStart w:id="187" w:name="_Toc98834634"/>
      <w:bookmarkStart w:id="188" w:name="_Toc98832957"/>
      <w:bookmarkStart w:id="189" w:name="_Toc98834636"/>
      <w:bookmarkStart w:id="190" w:name="_Toc98832959"/>
      <w:bookmarkStart w:id="191" w:name="_Toc98834638"/>
      <w:bookmarkStart w:id="192" w:name="_Toc98832961"/>
      <w:bookmarkStart w:id="193" w:name="_Toc98834640"/>
      <w:bookmarkStart w:id="194" w:name="_Toc98832962"/>
      <w:bookmarkStart w:id="195" w:name="_Toc98834641"/>
      <w:bookmarkStart w:id="196" w:name="_Toc98832963"/>
      <w:bookmarkStart w:id="197" w:name="_Toc98834642"/>
      <w:bookmarkStart w:id="198" w:name="_Toc98832981"/>
      <w:bookmarkStart w:id="199" w:name="_Toc98834660"/>
      <w:bookmarkStart w:id="200" w:name="_Toc98832983"/>
      <w:bookmarkStart w:id="201" w:name="_Toc98834662"/>
      <w:bookmarkStart w:id="202" w:name="_Toc98832985"/>
      <w:bookmarkStart w:id="203" w:name="_Toc98834664"/>
      <w:bookmarkStart w:id="204" w:name="_Toc98832986"/>
      <w:bookmarkStart w:id="205" w:name="_Toc98834665"/>
      <w:bookmarkStart w:id="206" w:name="_Toc98832987"/>
      <w:bookmarkStart w:id="207" w:name="_Toc98834666"/>
      <w:bookmarkStart w:id="208" w:name="_Toc98832988"/>
      <w:bookmarkStart w:id="209" w:name="_Toc98834667"/>
      <w:bookmarkStart w:id="210" w:name="_Toc98833008"/>
      <w:bookmarkStart w:id="211" w:name="_Toc98834687"/>
      <w:bookmarkStart w:id="212" w:name="_Toc98833010"/>
      <w:bookmarkStart w:id="213" w:name="_Toc98834689"/>
      <w:bookmarkStart w:id="214" w:name="_Toc98833011"/>
      <w:bookmarkStart w:id="215" w:name="_Toc98834690"/>
      <w:bookmarkStart w:id="216" w:name="_Toc98833012"/>
      <w:bookmarkStart w:id="217" w:name="_Toc98834691"/>
      <w:bookmarkStart w:id="218" w:name="_Toc98833013"/>
      <w:bookmarkStart w:id="219" w:name="_Toc98834692"/>
      <w:bookmarkStart w:id="220" w:name="_Toc98833033"/>
      <w:bookmarkStart w:id="221" w:name="_Toc98834712"/>
      <w:bookmarkStart w:id="222" w:name="_Toc98833035"/>
      <w:bookmarkStart w:id="223" w:name="_Toc98834714"/>
      <w:bookmarkStart w:id="224" w:name="_Toc98833037"/>
      <w:bookmarkStart w:id="225" w:name="_Toc98834716"/>
      <w:bookmarkStart w:id="226" w:name="_Toc98833038"/>
      <w:bookmarkStart w:id="227" w:name="_Toc98834717"/>
      <w:bookmarkStart w:id="228" w:name="_Toc98833039"/>
      <w:bookmarkStart w:id="229" w:name="_Toc98834718"/>
      <w:bookmarkStart w:id="230" w:name="_Toc98833059"/>
      <w:bookmarkStart w:id="231" w:name="_Toc98834738"/>
      <w:bookmarkStart w:id="232" w:name="_Toc98833061"/>
      <w:bookmarkStart w:id="233" w:name="_Toc98834740"/>
      <w:bookmarkStart w:id="234" w:name="_Toc98833062"/>
      <w:bookmarkStart w:id="235" w:name="_Toc98834741"/>
      <w:bookmarkStart w:id="236" w:name="_Toc98833063"/>
      <w:bookmarkStart w:id="237" w:name="_Toc98834742"/>
      <w:bookmarkStart w:id="238" w:name="_Toc98833064"/>
      <w:bookmarkStart w:id="239" w:name="_Toc98834743"/>
      <w:bookmarkStart w:id="240" w:name="_Toc98833081"/>
      <w:bookmarkStart w:id="241" w:name="_Toc98834760"/>
      <w:bookmarkStart w:id="242" w:name="_Toc98833083"/>
      <w:bookmarkStart w:id="243" w:name="_Toc98834762"/>
      <w:bookmarkStart w:id="244" w:name="_Toc98833084"/>
      <w:bookmarkStart w:id="245" w:name="_Toc98834763"/>
      <w:bookmarkStart w:id="246" w:name="_Toc98833085"/>
      <w:bookmarkStart w:id="247" w:name="_Toc98834764"/>
      <w:bookmarkStart w:id="248" w:name="_Toc98833086"/>
      <w:bookmarkStart w:id="249" w:name="_Toc98834765"/>
      <w:bookmarkStart w:id="250" w:name="_Toc98833087"/>
      <w:bookmarkStart w:id="251" w:name="_Toc98834766"/>
      <w:bookmarkStart w:id="252" w:name="_Toc98833088"/>
      <w:bookmarkStart w:id="253" w:name="_Toc98834767"/>
      <w:bookmarkStart w:id="254" w:name="_Toc98054241"/>
      <w:bookmarkStart w:id="255" w:name="_Toc84314746"/>
      <w:bookmarkStart w:id="256" w:name="_Toc85264397"/>
      <w:bookmarkStart w:id="257" w:name="_Toc211153673"/>
      <w:bookmarkEnd w:id="63"/>
      <w:bookmarkEnd w:id="64"/>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r w:rsidRPr="007F65DA">
        <w:t>Data Definitions:</w:t>
      </w:r>
      <w:bookmarkEnd w:id="254"/>
      <w:bookmarkEnd w:id="257"/>
    </w:p>
    <w:p w:rsidR="00093A7A" w:rsidRDefault="00FD197E" w:rsidP="008C00B8">
      <w:pPr>
        <w:pStyle w:val="Heading2"/>
      </w:pPr>
      <w:bookmarkStart w:id="258" w:name="_Toc211153674"/>
      <w:r>
        <w:t>Suggested Data Model</w:t>
      </w:r>
      <w:bookmarkEnd w:id="258"/>
    </w:p>
    <w:p w:rsidR="00FD197E" w:rsidRPr="00FD197E" w:rsidRDefault="00FD197E" w:rsidP="00FD197E">
      <w:r>
        <w:t>The model below was created by non-technical resources.  This is for suggested as a starting point only.</w:t>
      </w:r>
    </w:p>
    <w:bookmarkEnd w:id="255"/>
    <w:bookmarkEnd w:id="256"/>
    <w:p w:rsidR="00EF62E0" w:rsidRDefault="00EF62E0" w:rsidP="00EF62E0">
      <w:pPr>
        <w:rPr>
          <w:rStyle w:val="Comments"/>
        </w:rPr>
      </w:pPr>
    </w:p>
    <w:p w:rsidR="00FD197E" w:rsidRDefault="00FF3B37" w:rsidP="00FD197E">
      <w:pPr>
        <w:jc w:val="center"/>
        <w:rPr>
          <w:rStyle w:val="Comments"/>
        </w:rPr>
      </w:pPr>
      <w:r w:rsidRPr="00CF44F0">
        <w:rPr>
          <w:rStyle w:val="Comments"/>
        </w:rPr>
        <w:object w:dxaOrig="10586" w:dyaOrig="6454">
          <v:shape id="_x0000_i1034" type="#_x0000_t75" style="width:481.5pt;height:294pt" o:ole="">
            <v:imagedata r:id="rId35" o:title=""/>
          </v:shape>
          <o:OLEObject Type="Embed" ProgID="Visio.Drawing.11" ShapeID="_x0000_i1034" DrawAspect="Content" ObjectID="_1284895547" r:id="rId36"/>
        </w:object>
      </w:r>
    </w:p>
    <w:p w:rsidR="00FD197E" w:rsidRDefault="00FD197E" w:rsidP="00FD197E">
      <w:pPr>
        <w:jc w:val="center"/>
        <w:rPr>
          <w:rStyle w:val="Comments"/>
        </w:rPr>
      </w:pPr>
    </w:p>
    <w:p w:rsidR="00FD197E" w:rsidRDefault="00FD197E" w:rsidP="0043795F">
      <w:pPr>
        <w:rPr>
          <w:rStyle w:val="Comments"/>
        </w:rPr>
      </w:pPr>
    </w:p>
    <w:p w:rsidR="0043795F" w:rsidRDefault="0043795F">
      <w:pPr>
        <w:rPr>
          <w:b/>
          <w:noProof/>
          <w:snapToGrid w:val="0"/>
          <w:color w:val="333333"/>
          <w:sz w:val="24"/>
        </w:rPr>
      </w:pPr>
      <w:r>
        <w:br w:type="page"/>
      </w:r>
    </w:p>
    <w:p w:rsidR="0043795F" w:rsidRDefault="0043795F" w:rsidP="006D1198">
      <w:pPr>
        <w:pStyle w:val="Heading2"/>
      </w:pPr>
      <w:bookmarkStart w:id="259" w:name="_Toc211153675"/>
      <w:r>
        <w:t>Data Model Details</w:t>
      </w:r>
      <w:bookmarkEnd w:id="259"/>
    </w:p>
    <w:p w:rsidR="0043795F" w:rsidRDefault="0043795F" w:rsidP="0043795F"/>
    <w:p w:rsidR="0043795F" w:rsidRPr="0043795F" w:rsidRDefault="0043795F" w:rsidP="0043795F">
      <w:pPr>
        <w:pStyle w:val="Heading3"/>
        <w:tabs>
          <w:tab w:val="clear" w:pos="1386"/>
        </w:tabs>
        <w:ind w:left="810" w:hanging="810"/>
      </w:pPr>
      <w:bookmarkStart w:id="260" w:name="_Toc211153676"/>
      <w:r>
        <w:t>Event Table</w:t>
      </w:r>
      <w:bookmarkEnd w:id="260"/>
    </w:p>
    <w:p w:rsidR="0043795F" w:rsidRDefault="0043795F" w:rsidP="0043795F">
      <w:pPr>
        <w:rPr>
          <w:rStyle w:val="Comments"/>
        </w:rPr>
      </w:pPr>
    </w:p>
    <w:p w:rsidR="00FD197E" w:rsidRPr="00690A11" w:rsidRDefault="00FD197E" w:rsidP="00EF62E0">
      <w:pPr>
        <w:rPr>
          <w:rStyle w:val="Comments"/>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3510"/>
        <w:gridCol w:w="2880"/>
        <w:gridCol w:w="1260"/>
        <w:gridCol w:w="720"/>
        <w:gridCol w:w="810"/>
      </w:tblGrid>
      <w:tr w:rsidR="00FD197E" w:rsidRPr="00C723B5" w:rsidTr="0043795F">
        <w:trPr>
          <w:trHeight w:val="575"/>
        </w:trPr>
        <w:tc>
          <w:tcPr>
            <w:tcW w:w="828" w:type="dxa"/>
            <w:tcBorders>
              <w:bottom w:val="single" w:sz="4" w:space="0" w:color="auto"/>
            </w:tcBorders>
            <w:shd w:val="clear" w:color="auto" w:fill="E0E0E0"/>
          </w:tcPr>
          <w:p w:rsidR="00FD197E" w:rsidRPr="00C723B5" w:rsidRDefault="00FD197E" w:rsidP="00A47F7E">
            <w:pPr>
              <w:pStyle w:val="StyleTableSmall"/>
            </w:pPr>
            <w:r w:rsidRPr="00C723B5">
              <w:t>Ref #</w:t>
            </w:r>
          </w:p>
          <w:p w:rsidR="00FD197E" w:rsidRPr="00C723B5" w:rsidRDefault="00FD197E" w:rsidP="00EF62E0">
            <w:pPr>
              <w:rPr>
                <w:b/>
              </w:rPr>
            </w:pPr>
          </w:p>
          <w:p w:rsidR="00FD197E" w:rsidRPr="00C723B5" w:rsidRDefault="00FD197E" w:rsidP="00EF62E0">
            <w:pPr>
              <w:rPr>
                <w:b/>
              </w:rPr>
            </w:pPr>
          </w:p>
        </w:tc>
        <w:tc>
          <w:tcPr>
            <w:tcW w:w="3510" w:type="dxa"/>
            <w:tcBorders>
              <w:bottom w:val="single" w:sz="4" w:space="0" w:color="auto"/>
            </w:tcBorders>
            <w:shd w:val="clear" w:color="auto" w:fill="E0E0E0"/>
          </w:tcPr>
          <w:p w:rsidR="00FD197E" w:rsidRPr="00C723B5" w:rsidRDefault="00FD197E" w:rsidP="00A47F7E">
            <w:pPr>
              <w:pStyle w:val="StyleTableSmall"/>
            </w:pPr>
            <w:r w:rsidRPr="00C723B5">
              <w:t>Control/ Field Name</w:t>
            </w:r>
          </w:p>
          <w:p w:rsidR="00FD197E" w:rsidRPr="00C723B5" w:rsidRDefault="00FD197E" w:rsidP="00EF62E0">
            <w:pPr>
              <w:jc w:val="center"/>
              <w:rPr>
                <w:b/>
              </w:rPr>
            </w:pPr>
          </w:p>
        </w:tc>
        <w:tc>
          <w:tcPr>
            <w:tcW w:w="2880" w:type="dxa"/>
            <w:shd w:val="clear" w:color="auto" w:fill="E0E0E0"/>
          </w:tcPr>
          <w:p w:rsidR="00FD197E" w:rsidRPr="00C723B5" w:rsidRDefault="00FD197E" w:rsidP="00A47F7E">
            <w:pPr>
              <w:pStyle w:val="StyleTableSmall"/>
            </w:pPr>
            <w:r w:rsidRPr="00C723B5">
              <w:t>Description</w:t>
            </w:r>
          </w:p>
        </w:tc>
        <w:tc>
          <w:tcPr>
            <w:tcW w:w="1260" w:type="dxa"/>
            <w:shd w:val="clear" w:color="auto" w:fill="E0E0E0"/>
          </w:tcPr>
          <w:p w:rsidR="00FD197E" w:rsidRPr="00C723B5" w:rsidRDefault="00FD197E" w:rsidP="00A47F7E">
            <w:pPr>
              <w:pStyle w:val="StyleTableSmall"/>
            </w:pPr>
            <w:r w:rsidRPr="00C723B5">
              <w:t>Data Type</w:t>
            </w:r>
          </w:p>
        </w:tc>
        <w:tc>
          <w:tcPr>
            <w:tcW w:w="720" w:type="dxa"/>
            <w:shd w:val="clear" w:color="auto" w:fill="E0E0E0"/>
          </w:tcPr>
          <w:p w:rsidR="00FD197E" w:rsidRPr="00C723B5" w:rsidRDefault="00FD197E" w:rsidP="00034386">
            <w:pPr>
              <w:pStyle w:val="StyleTableSmall"/>
              <w:jc w:val="center"/>
            </w:pPr>
            <w:r w:rsidRPr="00C723B5">
              <w:t>REQ</w:t>
            </w:r>
          </w:p>
          <w:p w:rsidR="00FD197E" w:rsidRPr="00C723B5" w:rsidRDefault="00FD197E" w:rsidP="00034386">
            <w:pPr>
              <w:pStyle w:val="TableDetail"/>
              <w:jc w:val="center"/>
            </w:pPr>
          </w:p>
        </w:tc>
        <w:tc>
          <w:tcPr>
            <w:tcW w:w="810" w:type="dxa"/>
            <w:shd w:val="clear" w:color="auto" w:fill="E0E0E0"/>
          </w:tcPr>
          <w:p w:rsidR="00FD197E" w:rsidRPr="00C723B5" w:rsidRDefault="00FD197E" w:rsidP="00A47F7E">
            <w:pPr>
              <w:pStyle w:val="StyleTableSmall"/>
            </w:pPr>
            <w:r w:rsidRPr="00C723B5">
              <w:t>Read Only</w:t>
            </w:r>
          </w:p>
          <w:p w:rsidR="00FD197E" w:rsidRPr="00C723B5" w:rsidRDefault="00FD197E" w:rsidP="00A47F7E">
            <w:pPr>
              <w:pStyle w:val="TableDetail"/>
            </w:pPr>
          </w:p>
        </w:tc>
      </w:tr>
      <w:tr w:rsidR="00FD197E" w:rsidRPr="00690A11" w:rsidTr="00FD197E">
        <w:tc>
          <w:tcPr>
            <w:tcW w:w="828" w:type="dxa"/>
            <w:tcBorders>
              <w:bottom w:val="single" w:sz="4" w:space="0" w:color="auto"/>
            </w:tcBorders>
          </w:tcPr>
          <w:p w:rsidR="00FD197E" w:rsidRPr="003179B9" w:rsidRDefault="00FD197E" w:rsidP="00A2485A">
            <w:pPr>
              <w:rPr>
                <w:sz w:val="20"/>
              </w:rPr>
            </w:pPr>
            <w:r>
              <w:rPr>
                <w:sz w:val="20"/>
              </w:rPr>
              <w:t>1.</w:t>
            </w:r>
          </w:p>
        </w:tc>
        <w:tc>
          <w:tcPr>
            <w:tcW w:w="3510" w:type="dxa"/>
            <w:tcBorders>
              <w:bottom w:val="single" w:sz="4" w:space="0" w:color="auto"/>
            </w:tcBorders>
          </w:tcPr>
          <w:p w:rsidR="00FD197E" w:rsidRPr="003179B9" w:rsidRDefault="0043795F" w:rsidP="00A2485A">
            <w:pPr>
              <w:rPr>
                <w:sz w:val="20"/>
              </w:rPr>
            </w:pPr>
            <w:r>
              <w:rPr>
                <w:sz w:val="20"/>
              </w:rPr>
              <w:t>ID</w:t>
            </w:r>
          </w:p>
        </w:tc>
        <w:tc>
          <w:tcPr>
            <w:tcW w:w="2880" w:type="dxa"/>
          </w:tcPr>
          <w:p w:rsidR="00FD197E" w:rsidRPr="003179B9" w:rsidRDefault="0043795F" w:rsidP="00A2485A">
            <w:pPr>
              <w:rPr>
                <w:sz w:val="20"/>
              </w:rPr>
            </w:pPr>
            <w:r>
              <w:rPr>
                <w:sz w:val="20"/>
              </w:rPr>
              <w:t>Table Primary Key</w:t>
            </w:r>
          </w:p>
        </w:tc>
        <w:tc>
          <w:tcPr>
            <w:tcW w:w="1260" w:type="dxa"/>
          </w:tcPr>
          <w:p w:rsidR="00FD197E" w:rsidRPr="003179B9" w:rsidRDefault="0043795F" w:rsidP="00A2485A">
            <w:pPr>
              <w:rPr>
                <w:sz w:val="20"/>
              </w:rPr>
            </w:pPr>
            <w:r>
              <w:rPr>
                <w:sz w:val="20"/>
              </w:rPr>
              <w:t>Int</w:t>
            </w:r>
          </w:p>
        </w:tc>
        <w:tc>
          <w:tcPr>
            <w:tcW w:w="720" w:type="dxa"/>
          </w:tcPr>
          <w:p w:rsidR="00FD197E" w:rsidRPr="00690A11" w:rsidRDefault="00034386" w:rsidP="00034386">
            <w:pPr>
              <w:jc w:val="center"/>
              <w:rPr>
                <w:sz w:val="20"/>
              </w:rPr>
            </w:pPr>
            <w:r>
              <w:rPr>
                <w:sz w:val="20"/>
              </w:rPr>
              <w:t>Y</w:t>
            </w:r>
          </w:p>
        </w:tc>
        <w:tc>
          <w:tcPr>
            <w:tcW w:w="810" w:type="dxa"/>
          </w:tcPr>
          <w:p w:rsidR="00FD197E" w:rsidRPr="00690A11" w:rsidRDefault="00034386" w:rsidP="00EF62E0">
            <w:pPr>
              <w:rPr>
                <w:sz w:val="20"/>
              </w:rPr>
            </w:pPr>
            <w:r>
              <w:rPr>
                <w:sz w:val="20"/>
              </w:rPr>
              <w:t>Y</w:t>
            </w:r>
          </w:p>
        </w:tc>
      </w:tr>
      <w:tr w:rsidR="00FD197E" w:rsidRPr="005F14E0" w:rsidTr="00FD197E">
        <w:tc>
          <w:tcPr>
            <w:tcW w:w="828" w:type="dxa"/>
          </w:tcPr>
          <w:p w:rsidR="00FD197E" w:rsidRPr="003179B9" w:rsidRDefault="00FD197E" w:rsidP="00A2485A">
            <w:pPr>
              <w:rPr>
                <w:sz w:val="20"/>
              </w:rPr>
            </w:pPr>
            <w:r>
              <w:rPr>
                <w:sz w:val="20"/>
              </w:rPr>
              <w:t>2</w:t>
            </w:r>
            <w:r w:rsidR="00034386">
              <w:rPr>
                <w:sz w:val="20"/>
              </w:rPr>
              <w:t>.</w:t>
            </w:r>
          </w:p>
        </w:tc>
        <w:tc>
          <w:tcPr>
            <w:tcW w:w="3510" w:type="dxa"/>
          </w:tcPr>
          <w:p w:rsidR="00FD197E" w:rsidRPr="003179B9" w:rsidRDefault="0043795F" w:rsidP="00A2485A">
            <w:pPr>
              <w:rPr>
                <w:sz w:val="20"/>
              </w:rPr>
            </w:pPr>
            <w:r>
              <w:rPr>
                <w:sz w:val="20"/>
              </w:rPr>
              <w:t>Title</w:t>
            </w:r>
          </w:p>
        </w:tc>
        <w:tc>
          <w:tcPr>
            <w:tcW w:w="2880" w:type="dxa"/>
          </w:tcPr>
          <w:p w:rsidR="00FD197E" w:rsidRPr="003179B9" w:rsidRDefault="0043795F" w:rsidP="00A2485A">
            <w:pPr>
              <w:rPr>
                <w:sz w:val="20"/>
              </w:rPr>
            </w:pPr>
            <w:r>
              <w:rPr>
                <w:sz w:val="20"/>
              </w:rPr>
              <w:t>Event Title</w:t>
            </w:r>
          </w:p>
        </w:tc>
        <w:tc>
          <w:tcPr>
            <w:tcW w:w="1260" w:type="dxa"/>
          </w:tcPr>
          <w:p w:rsidR="00FD197E" w:rsidRPr="003179B9" w:rsidRDefault="00FD197E" w:rsidP="00A2485A">
            <w:pPr>
              <w:rPr>
                <w:sz w:val="20"/>
              </w:rPr>
            </w:pPr>
            <w:r>
              <w:rPr>
                <w:sz w:val="20"/>
              </w:rPr>
              <w:t>String</w:t>
            </w:r>
          </w:p>
        </w:tc>
        <w:tc>
          <w:tcPr>
            <w:tcW w:w="720" w:type="dxa"/>
          </w:tcPr>
          <w:p w:rsidR="00FD197E" w:rsidRPr="00690A11" w:rsidRDefault="00034386" w:rsidP="00034386">
            <w:pPr>
              <w:jc w:val="center"/>
              <w:rPr>
                <w:sz w:val="20"/>
              </w:rPr>
            </w:pPr>
            <w:r>
              <w:rPr>
                <w:sz w:val="20"/>
              </w:rPr>
              <w:t>Y</w:t>
            </w:r>
          </w:p>
        </w:tc>
        <w:tc>
          <w:tcPr>
            <w:tcW w:w="810" w:type="dxa"/>
          </w:tcPr>
          <w:p w:rsidR="00FD197E" w:rsidRPr="00690A11" w:rsidRDefault="00034386" w:rsidP="00EF62E0">
            <w:pPr>
              <w:rPr>
                <w:sz w:val="20"/>
              </w:rPr>
            </w:pPr>
            <w:r>
              <w:rPr>
                <w:sz w:val="20"/>
              </w:rPr>
              <w:t>N</w:t>
            </w:r>
          </w:p>
        </w:tc>
      </w:tr>
      <w:tr w:rsidR="00FD197E" w:rsidRPr="005F14E0" w:rsidTr="00FD197E">
        <w:tc>
          <w:tcPr>
            <w:tcW w:w="828" w:type="dxa"/>
          </w:tcPr>
          <w:p w:rsidR="00FD197E" w:rsidRPr="003179B9" w:rsidRDefault="00FD197E" w:rsidP="00A2485A">
            <w:pPr>
              <w:rPr>
                <w:sz w:val="20"/>
              </w:rPr>
            </w:pPr>
            <w:r>
              <w:rPr>
                <w:sz w:val="20"/>
              </w:rPr>
              <w:t>3</w:t>
            </w:r>
            <w:r w:rsidR="00034386">
              <w:rPr>
                <w:sz w:val="20"/>
              </w:rPr>
              <w:t>.</w:t>
            </w:r>
          </w:p>
        </w:tc>
        <w:tc>
          <w:tcPr>
            <w:tcW w:w="3510" w:type="dxa"/>
          </w:tcPr>
          <w:p w:rsidR="00FD197E" w:rsidRPr="003179B9" w:rsidRDefault="0043795F" w:rsidP="00A2485A">
            <w:pPr>
              <w:rPr>
                <w:sz w:val="20"/>
              </w:rPr>
            </w:pPr>
            <w:r>
              <w:rPr>
                <w:sz w:val="20"/>
              </w:rPr>
              <w:t>Start Date</w:t>
            </w:r>
          </w:p>
        </w:tc>
        <w:tc>
          <w:tcPr>
            <w:tcW w:w="2880" w:type="dxa"/>
          </w:tcPr>
          <w:p w:rsidR="00FD197E" w:rsidRPr="003179B9" w:rsidRDefault="0043795F" w:rsidP="00A2485A">
            <w:pPr>
              <w:rPr>
                <w:sz w:val="20"/>
              </w:rPr>
            </w:pPr>
            <w:r>
              <w:rPr>
                <w:sz w:val="20"/>
              </w:rPr>
              <w:t>Start Date Time</w:t>
            </w:r>
          </w:p>
        </w:tc>
        <w:tc>
          <w:tcPr>
            <w:tcW w:w="1260" w:type="dxa"/>
          </w:tcPr>
          <w:p w:rsidR="00FD197E" w:rsidRPr="003179B9" w:rsidRDefault="0043795F" w:rsidP="00A2485A">
            <w:pPr>
              <w:rPr>
                <w:sz w:val="20"/>
              </w:rPr>
            </w:pPr>
            <w:r>
              <w:rPr>
                <w:sz w:val="20"/>
              </w:rPr>
              <w:t>Date Time</w:t>
            </w:r>
          </w:p>
        </w:tc>
        <w:tc>
          <w:tcPr>
            <w:tcW w:w="720" w:type="dxa"/>
          </w:tcPr>
          <w:p w:rsidR="00FD197E" w:rsidRPr="00690A11" w:rsidRDefault="00034386" w:rsidP="00034386">
            <w:pPr>
              <w:jc w:val="center"/>
              <w:rPr>
                <w:sz w:val="20"/>
              </w:rPr>
            </w:pPr>
            <w:r>
              <w:rPr>
                <w:sz w:val="20"/>
              </w:rPr>
              <w:t>Y</w:t>
            </w:r>
          </w:p>
        </w:tc>
        <w:tc>
          <w:tcPr>
            <w:tcW w:w="810" w:type="dxa"/>
          </w:tcPr>
          <w:p w:rsidR="00FD197E" w:rsidRPr="00690A11" w:rsidRDefault="00034386" w:rsidP="00EF62E0">
            <w:pPr>
              <w:rPr>
                <w:sz w:val="20"/>
              </w:rPr>
            </w:pPr>
            <w:r>
              <w:rPr>
                <w:sz w:val="20"/>
              </w:rPr>
              <w:t>N</w:t>
            </w:r>
          </w:p>
        </w:tc>
      </w:tr>
      <w:tr w:rsidR="00FD197E" w:rsidRPr="00690A11" w:rsidTr="00FD197E">
        <w:tc>
          <w:tcPr>
            <w:tcW w:w="828" w:type="dxa"/>
          </w:tcPr>
          <w:p w:rsidR="00FD197E" w:rsidRDefault="00034386" w:rsidP="00A2485A">
            <w:pPr>
              <w:rPr>
                <w:sz w:val="20"/>
              </w:rPr>
            </w:pPr>
            <w:r>
              <w:rPr>
                <w:sz w:val="20"/>
              </w:rPr>
              <w:t>4.</w:t>
            </w:r>
          </w:p>
        </w:tc>
        <w:tc>
          <w:tcPr>
            <w:tcW w:w="3510" w:type="dxa"/>
          </w:tcPr>
          <w:p w:rsidR="00FD197E" w:rsidRDefault="0043795F" w:rsidP="00A2485A">
            <w:pPr>
              <w:rPr>
                <w:sz w:val="20"/>
              </w:rPr>
            </w:pPr>
            <w:r>
              <w:rPr>
                <w:sz w:val="20"/>
              </w:rPr>
              <w:t>Type ID</w:t>
            </w:r>
          </w:p>
        </w:tc>
        <w:tc>
          <w:tcPr>
            <w:tcW w:w="2880" w:type="dxa"/>
          </w:tcPr>
          <w:p w:rsidR="00FD197E" w:rsidRDefault="0043795F" w:rsidP="00A2485A">
            <w:pPr>
              <w:rPr>
                <w:sz w:val="20"/>
              </w:rPr>
            </w:pPr>
            <w:r>
              <w:rPr>
                <w:sz w:val="20"/>
              </w:rPr>
              <w:t>Key to Type Table</w:t>
            </w:r>
          </w:p>
        </w:tc>
        <w:tc>
          <w:tcPr>
            <w:tcW w:w="1260" w:type="dxa"/>
          </w:tcPr>
          <w:p w:rsidR="00FD197E" w:rsidRDefault="0043795F" w:rsidP="00A2485A">
            <w:pPr>
              <w:rPr>
                <w:sz w:val="20"/>
              </w:rPr>
            </w:pPr>
            <w:r>
              <w:rPr>
                <w:sz w:val="20"/>
              </w:rPr>
              <w:t>Int</w:t>
            </w:r>
          </w:p>
        </w:tc>
        <w:tc>
          <w:tcPr>
            <w:tcW w:w="720" w:type="dxa"/>
          </w:tcPr>
          <w:p w:rsidR="00FD197E" w:rsidRPr="00690A11" w:rsidRDefault="00034386" w:rsidP="00034386">
            <w:pPr>
              <w:jc w:val="center"/>
              <w:rPr>
                <w:sz w:val="20"/>
              </w:rPr>
            </w:pPr>
            <w:r>
              <w:rPr>
                <w:sz w:val="20"/>
              </w:rPr>
              <w:t>Y</w:t>
            </w:r>
          </w:p>
        </w:tc>
        <w:tc>
          <w:tcPr>
            <w:tcW w:w="810" w:type="dxa"/>
          </w:tcPr>
          <w:p w:rsidR="00FD197E" w:rsidRPr="00690A11" w:rsidRDefault="00034386" w:rsidP="00EF62E0">
            <w:pPr>
              <w:rPr>
                <w:sz w:val="20"/>
              </w:rPr>
            </w:pPr>
            <w:r>
              <w:rPr>
                <w:sz w:val="20"/>
              </w:rPr>
              <w:t>N</w:t>
            </w:r>
          </w:p>
        </w:tc>
      </w:tr>
      <w:tr w:rsidR="00FD197E" w:rsidRPr="005F14E0" w:rsidTr="00FD197E">
        <w:tc>
          <w:tcPr>
            <w:tcW w:w="828" w:type="dxa"/>
          </w:tcPr>
          <w:p w:rsidR="00FD197E" w:rsidRDefault="00034386" w:rsidP="00A2485A">
            <w:pPr>
              <w:rPr>
                <w:sz w:val="20"/>
              </w:rPr>
            </w:pPr>
            <w:r>
              <w:rPr>
                <w:sz w:val="20"/>
              </w:rPr>
              <w:t>5.</w:t>
            </w:r>
          </w:p>
        </w:tc>
        <w:tc>
          <w:tcPr>
            <w:tcW w:w="3510" w:type="dxa"/>
          </w:tcPr>
          <w:p w:rsidR="00FD197E" w:rsidRDefault="0043795F" w:rsidP="00A2485A">
            <w:pPr>
              <w:rPr>
                <w:sz w:val="20"/>
              </w:rPr>
            </w:pPr>
            <w:r>
              <w:rPr>
                <w:sz w:val="20"/>
              </w:rPr>
              <w:t>Description</w:t>
            </w:r>
          </w:p>
        </w:tc>
        <w:tc>
          <w:tcPr>
            <w:tcW w:w="2880" w:type="dxa"/>
          </w:tcPr>
          <w:p w:rsidR="00FD197E" w:rsidRDefault="0043795F" w:rsidP="00A2485A">
            <w:pPr>
              <w:rPr>
                <w:sz w:val="20"/>
              </w:rPr>
            </w:pPr>
            <w:r>
              <w:rPr>
                <w:sz w:val="20"/>
              </w:rPr>
              <w:t>Long description of an Event</w:t>
            </w:r>
          </w:p>
        </w:tc>
        <w:tc>
          <w:tcPr>
            <w:tcW w:w="1260" w:type="dxa"/>
          </w:tcPr>
          <w:p w:rsidR="00FD197E" w:rsidRDefault="00FD197E" w:rsidP="00A2485A">
            <w:pPr>
              <w:rPr>
                <w:sz w:val="20"/>
              </w:rPr>
            </w:pPr>
            <w:r>
              <w:rPr>
                <w:sz w:val="20"/>
              </w:rPr>
              <w:t>String</w:t>
            </w:r>
          </w:p>
        </w:tc>
        <w:tc>
          <w:tcPr>
            <w:tcW w:w="720" w:type="dxa"/>
          </w:tcPr>
          <w:p w:rsidR="00FD197E" w:rsidRPr="00690A11" w:rsidRDefault="00034386" w:rsidP="00034386">
            <w:pPr>
              <w:jc w:val="center"/>
              <w:rPr>
                <w:sz w:val="20"/>
              </w:rPr>
            </w:pPr>
            <w:r>
              <w:rPr>
                <w:sz w:val="20"/>
              </w:rPr>
              <w:t>Y</w:t>
            </w:r>
          </w:p>
        </w:tc>
        <w:tc>
          <w:tcPr>
            <w:tcW w:w="810" w:type="dxa"/>
          </w:tcPr>
          <w:p w:rsidR="00FD197E" w:rsidRPr="00690A11" w:rsidRDefault="00034386" w:rsidP="00EF62E0">
            <w:pPr>
              <w:rPr>
                <w:sz w:val="20"/>
              </w:rPr>
            </w:pPr>
            <w:r>
              <w:rPr>
                <w:sz w:val="20"/>
              </w:rPr>
              <w:t>N</w:t>
            </w:r>
          </w:p>
        </w:tc>
      </w:tr>
      <w:tr w:rsidR="00FD197E" w:rsidRPr="005F14E0" w:rsidTr="00FD197E">
        <w:tc>
          <w:tcPr>
            <w:tcW w:w="828" w:type="dxa"/>
          </w:tcPr>
          <w:p w:rsidR="00FD197E" w:rsidRDefault="00034386" w:rsidP="00A2485A">
            <w:pPr>
              <w:rPr>
                <w:sz w:val="20"/>
              </w:rPr>
            </w:pPr>
            <w:r>
              <w:rPr>
                <w:sz w:val="20"/>
              </w:rPr>
              <w:t>6.</w:t>
            </w:r>
          </w:p>
        </w:tc>
        <w:tc>
          <w:tcPr>
            <w:tcW w:w="3510" w:type="dxa"/>
          </w:tcPr>
          <w:p w:rsidR="00FD197E" w:rsidRDefault="0043795F" w:rsidP="00A2485A">
            <w:pPr>
              <w:rPr>
                <w:sz w:val="20"/>
              </w:rPr>
            </w:pPr>
            <w:r>
              <w:rPr>
                <w:sz w:val="20"/>
              </w:rPr>
              <w:t>Owner ID</w:t>
            </w:r>
          </w:p>
        </w:tc>
        <w:tc>
          <w:tcPr>
            <w:tcW w:w="2880" w:type="dxa"/>
          </w:tcPr>
          <w:p w:rsidR="00FD197E" w:rsidRDefault="0043795F" w:rsidP="00A2485A">
            <w:pPr>
              <w:rPr>
                <w:sz w:val="20"/>
              </w:rPr>
            </w:pPr>
            <w:r>
              <w:rPr>
                <w:sz w:val="20"/>
              </w:rPr>
              <w:t>Key to User Table</w:t>
            </w:r>
          </w:p>
        </w:tc>
        <w:tc>
          <w:tcPr>
            <w:tcW w:w="1260" w:type="dxa"/>
          </w:tcPr>
          <w:p w:rsidR="00FD197E" w:rsidRDefault="00FD197E" w:rsidP="00A2485A">
            <w:pPr>
              <w:rPr>
                <w:sz w:val="20"/>
              </w:rPr>
            </w:pPr>
            <w:r>
              <w:rPr>
                <w:sz w:val="20"/>
              </w:rPr>
              <w:t>String</w:t>
            </w:r>
          </w:p>
        </w:tc>
        <w:tc>
          <w:tcPr>
            <w:tcW w:w="720" w:type="dxa"/>
          </w:tcPr>
          <w:p w:rsidR="00FD197E" w:rsidRPr="00690A11" w:rsidRDefault="00034386" w:rsidP="00034386">
            <w:pPr>
              <w:jc w:val="center"/>
              <w:rPr>
                <w:sz w:val="20"/>
              </w:rPr>
            </w:pPr>
            <w:r>
              <w:rPr>
                <w:sz w:val="20"/>
              </w:rPr>
              <w:t>Y</w:t>
            </w:r>
          </w:p>
        </w:tc>
        <w:tc>
          <w:tcPr>
            <w:tcW w:w="810" w:type="dxa"/>
          </w:tcPr>
          <w:p w:rsidR="00FD197E" w:rsidRPr="00690A11" w:rsidRDefault="00034386" w:rsidP="00EF62E0">
            <w:pPr>
              <w:rPr>
                <w:sz w:val="20"/>
              </w:rPr>
            </w:pPr>
            <w:r>
              <w:rPr>
                <w:sz w:val="20"/>
              </w:rPr>
              <w:t>Y</w:t>
            </w:r>
          </w:p>
        </w:tc>
      </w:tr>
      <w:tr w:rsidR="00FD197E" w:rsidRPr="00690A11" w:rsidTr="00FD197E">
        <w:tc>
          <w:tcPr>
            <w:tcW w:w="828" w:type="dxa"/>
          </w:tcPr>
          <w:p w:rsidR="00FD197E" w:rsidRDefault="00034386" w:rsidP="00A2485A">
            <w:pPr>
              <w:rPr>
                <w:sz w:val="20"/>
              </w:rPr>
            </w:pPr>
            <w:r>
              <w:rPr>
                <w:sz w:val="20"/>
              </w:rPr>
              <w:t>7.</w:t>
            </w:r>
          </w:p>
        </w:tc>
        <w:tc>
          <w:tcPr>
            <w:tcW w:w="3510" w:type="dxa"/>
          </w:tcPr>
          <w:p w:rsidR="00FD197E" w:rsidRDefault="0043795F" w:rsidP="00A2485A">
            <w:pPr>
              <w:rPr>
                <w:sz w:val="20"/>
              </w:rPr>
            </w:pPr>
            <w:r>
              <w:rPr>
                <w:sz w:val="20"/>
              </w:rPr>
              <w:t>Logo Path</w:t>
            </w:r>
          </w:p>
        </w:tc>
        <w:tc>
          <w:tcPr>
            <w:tcW w:w="2880" w:type="dxa"/>
          </w:tcPr>
          <w:p w:rsidR="00FD197E" w:rsidRDefault="0043795F" w:rsidP="0043795F">
            <w:pPr>
              <w:rPr>
                <w:sz w:val="20"/>
              </w:rPr>
            </w:pPr>
            <w:r>
              <w:rPr>
                <w:sz w:val="20"/>
              </w:rPr>
              <w:t>Server Path to Logo File</w:t>
            </w:r>
          </w:p>
        </w:tc>
        <w:tc>
          <w:tcPr>
            <w:tcW w:w="1260" w:type="dxa"/>
          </w:tcPr>
          <w:p w:rsidR="00FD197E" w:rsidRDefault="00FD197E" w:rsidP="00A2485A">
            <w:pPr>
              <w:rPr>
                <w:sz w:val="20"/>
              </w:rPr>
            </w:pPr>
            <w:r>
              <w:rPr>
                <w:sz w:val="20"/>
              </w:rPr>
              <w:t>String</w:t>
            </w:r>
          </w:p>
        </w:tc>
        <w:tc>
          <w:tcPr>
            <w:tcW w:w="720" w:type="dxa"/>
          </w:tcPr>
          <w:p w:rsidR="00FD197E" w:rsidRPr="00690A11" w:rsidRDefault="00034386" w:rsidP="00034386">
            <w:pPr>
              <w:jc w:val="center"/>
              <w:rPr>
                <w:sz w:val="20"/>
              </w:rPr>
            </w:pPr>
            <w:r>
              <w:rPr>
                <w:sz w:val="20"/>
              </w:rPr>
              <w:t>N</w:t>
            </w:r>
          </w:p>
        </w:tc>
        <w:tc>
          <w:tcPr>
            <w:tcW w:w="810" w:type="dxa"/>
          </w:tcPr>
          <w:p w:rsidR="00FD197E" w:rsidRPr="00690A11" w:rsidRDefault="00034386" w:rsidP="00EF62E0">
            <w:pPr>
              <w:rPr>
                <w:sz w:val="20"/>
              </w:rPr>
            </w:pPr>
            <w:r>
              <w:rPr>
                <w:sz w:val="20"/>
              </w:rPr>
              <w:t>N</w:t>
            </w:r>
          </w:p>
        </w:tc>
      </w:tr>
      <w:tr w:rsidR="00FD197E" w:rsidRPr="00690A11" w:rsidTr="00FD197E">
        <w:tc>
          <w:tcPr>
            <w:tcW w:w="828" w:type="dxa"/>
          </w:tcPr>
          <w:p w:rsidR="00FD197E" w:rsidRDefault="00034386" w:rsidP="00A2485A">
            <w:pPr>
              <w:rPr>
                <w:sz w:val="20"/>
              </w:rPr>
            </w:pPr>
            <w:r>
              <w:rPr>
                <w:sz w:val="20"/>
              </w:rPr>
              <w:t>8</w:t>
            </w:r>
            <w:r w:rsidR="00FD197E">
              <w:rPr>
                <w:sz w:val="20"/>
              </w:rPr>
              <w:t>.</w:t>
            </w:r>
          </w:p>
        </w:tc>
        <w:tc>
          <w:tcPr>
            <w:tcW w:w="3510" w:type="dxa"/>
          </w:tcPr>
          <w:p w:rsidR="00FD197E" w:rsidRDefault="0043795F" w:rsidP="00A2485A">
            <w:pPr>
              <w:rPr>
                <w:sz w:val="20"/>
              </w:rPr>
            </w:pPr>
            <w:r>
              <w:rPr>
                <w:sz w:val="20"/>
              </w:rPr>
              <w:t>Location</w:t>
            </w:r>
          </w:p>
        </w:tc>
        <w:tc>
          <w:tcPr>
            <w:tcW w:w="2880" w:type="dxa"/>
          </w:tcPr>
          <w:p w:rsidR="00FD197E" w:rsidRDefault="0043795F" w:rsidP="00A2485A">
            <w:pPr>
              <w:rPr>
                <w:sz w:val="20"/>
              </w:rPr>
            </w:pPr>
            <w:r>
              <w:rPr>
                <w:sz w:val="20"/>
              </w:rPr>
              <w:t>Location of Event</w:t>
            </w:r>
          </w:p>
        </w:tc>
        <w:tc>
          <w:tcPr>
            <w:tcW w:w="1260" w:type="dxa"/>
          </w:tcPr>
          <w:p w:rsidR="00FD197E" w:rsidRDefault="00FD197E" w:rsidP="00A2485A">
            <w:pPr>
              <w:rPr>
                <w:sz w:val="20"/>
              </w:rPr>
            </w:pPr>
            <w:r>
              <w:rPr>
                <w:sz w:val="20"/>
              </w:rPr>
              <w:t>String</w:t>
            </w:r>
          </w:p>
        </w:tc>
        <w:tc>
          <w:tcPr>
            <w:tcW w:w="720" w:type="dxa"/>
          </w:tcPr>
          <w:p w:rsidR="00FD197E" w:rsidRPr="00690A11" w:rsidRDefault="00034386" w:rsidP="00034386">
            <w:pPr>
              <w:jc w:val="center"/>
              <w:rPr>
                <w:sz w:val="20"/>
              </w:rPr>
            </w:pPr>
            <w:r>
              <w:rPr>
                <w:sz w:val="20"/>
              </w:rPr>
              <w:t>N</w:t>
            </w:r>
          </w:p>
        </w:tc>
        <w:tc>
          <w:tcPr>
            <w:tcW w:w="810" w:type="dxa"/>
          </w:tcPr>
          <w:p w:rsidR="00FD197E" w:rsidRPr="00690A11" w:rsidRDefault="00034386" w:rsidP="00EF62E0">
            <w:pPr>
              <w:rPr>
                <w:sz w:val="20"/>
              </w:rPr>
            </w:pPr>
            <w:r>
              <w:rPr>
                <w:sz w:val="20"/>
              </w:rPr>
              <w:t>N</w:t>
            </w:r>
          </w:p>
        </w:tc>
      </w:tr>
      <w:tr w:rsidR="00FD197E" w:rsidRPr="00690A11" w:rsidTr="00FD197E">
        <w:tc>
          <w:tcPr>
            <w:tcW w:w="828" w:type="dxa"/>
          </w:tcPr>
          <w:p w:rsidR="00FD197E" w:rsidRDefault="00034386" w:rsidP="00034386">
            <w:pPr>
              <w:rPr>
                <w:sz w:val="20"/>
              </w:rPr>
            </w:pPr>
            <w:r>
              <w:rPr>
                <w:sz w:val="20"/>
              </w:rPr>
              <w:t>9</w:t>
            </w:r>
            <w:r w:rsidR="00FD197E">
              <w:rPr>
                <w:sz w:val="20"/>
              </w:rPr>
              <w:t>.</w:t>
            </w:r>
          </w:p>
        </w:tc>
        <w:tc>
          <w:tcPr>
            <w:tcW w:w="3510" w:type="dxa"/>
          </w:tcPr>
          <w:p w:rsidR="00FD197E" w:rsidRDefault="0043795F" w:rsidP="00A2485A">
            <w:pPr>
              <w:rPr>
                <w:sz w:val="20"/>
              </w:rPr>
            </w:pPr>
            <w:r>
              <w:rPr>
                <w:sz w:val="20"/>
              </w:rPr>
              <w:t>Status</w:t>
            </w:r>
          </w:p>
        </w:tc>
        <w:tc>
          <w:tcPr>
            <w:tcW w:w="2880" w:type="dxa"/>
          </w:tcPr>
          <w:p w:rsidR="00FD197E" w:rsidRDefault="0043795F" w:rsidP="00A2485A">
            <w:pPr>
              <w:rPr>
                <w:sz w:val="20"/>
              </w:rPr>
            </w:pPr>
            <w:r>
              <w:rPr>
                <w:sz w:val="20"/>
              </w:rPr>
              <w:t>Status of Event</w:t>
            </w:r>
          </w:p>
          <w:p w:rsidR="0043795F" w:rsidRDefault="0043795F" w:rsidP="00A2485A">
            <w:pPr>
              <w:rPr>
                <w:sz w:val="20"/>
              </w:rPr>
            </w:pPr>
            <w:r>
              <w:rPr>
                <w:sz w:val="20"/>
              </w:rPr>
              <w:t>0=Active</w:t>
            </w:r>
          </w:p>
          <w:p w:rsidR="0043795F" w:rsidRDefault="0043795F" w:rsidP="00A2485A">
            <w:pPr>
              <w:rPr>
                <w:sz w:val="20"/>
              </w:rPr>
            </w:pPr>
            <w:r>
              <w:rPr>
                <w:sz w:val="20"/>
              </w:rPr>
              <w:t>1=Cancelled</w:t>
            </w:r>
          </w:p>
          <w:p w:rsidR="0043795F" w:rsidRDefault="0043795F" w:rsidP="00A2485A">
            <w:pPr>
              <w:rPr>
                <w:sz w:val="20"/>
              </w:rPr>
            </w:pPr>
            <w:r>
              <w:rPr>
                <w:sz w:val="20"/>
              </w:rPr>
              <w:t>2=Complete</w:t>
            </w:r>
          </w:p>
        </w:tc>
        <w:tc>
          <w:tcPr>
            <w:tcW w:w="1260" w:type="dxa"/>
          </w:tcPr>
          <w:p w:rsidR="00FD197E" w:rsidRDefault="00FD197E" w:rsidP="00A2485A">
            <w:pPr>
              <w:rPr>
                <w:sz w:val="20"/>
              </w:rPr>
            </w:pPr>
            <w:r>
              <w:rPr>
                <w:sz w:val="20"/>
              </w:rPr>
              <w:t>Integer</w:t>
            </w:r>
          </w:p>
        </w:tc>
        <w:tc>
          <w:tcPr>
            <w:tcW w:w="720" w:type="dxa"/>
          </w:tcPr>
          <w:p w:rsidR="00FD197E" w:rsidRPr="00690A11" w:rsidRDefault="00034386" w:rsidP="00034386">
            <w:pPr>
              <w:jc w:val="center"/>
              <w:rPr>
                <w:sz w:val="20"/>
              </w:rPr>
            </w:pPr>
            <w:r>
              <w:rPr>
                <w:sz w:val="20"/>
              </w:rPr>
              <w:t>Y</w:t>
            </w:r>
          </w:p>
        </w:tc>
        <w:tc>
          <w:tcPr>
            <w:tcW w:w="810" w:type="dxa"/>
          </w:tcPr>
          <w:p w:rsidR="00FD197E" w:rsidRPr="00690A11" w:rsidRDefault="00034386" w:rsidP="00EF62E0">
            <w:pPr>
              <w:rPr>
                <w:sz w:val="20"/>
              </w:rPr>
            </w:pPr>
            <w:r>
              <w:rPr>
                <w:sz w:val="20"/>
              </w:rPr>
              <w:t>Y</w:t>
            </w:r>
          </w:p>
        </w:tc>
      </w:tr>
    </w:tbl>
    <w:p w:rsidR="009A67F7" w:rsidRDefault="009A67F7" w:rsidP="00EF62E0"/>
    <w:p w:rsidR="009A67F7" w:rsidRDefault="009A67F7" w:rsidP="00EF62E0"/>
    <w:p w:rsidR="00EF62E0" w:rsidRDefault="0043795F" w:rsidP="008C00B8">
      <w:pPr>
        <w:pStyle w:val="Heading3"/>
      </w:pPr>
      <w:bookmarkStart w:id="261" w:name="REQIUFBN1"/>
      <w:bookmarkStart w:id="262" w:name="_Toc211153677"/>
      <w:r>
        <w:t>User Data</w:t>
      </w:r>
      <w:bookmarkEnd w:id="262"/>
      <w:r w:rsidR="009A67F7" w:rsidRPr="006D20A4">
        <w:t> </w:t>
      </w:r>
      <w:bookmarkEnd w:id="261"/>
    </w:p>
    <w:p w:rsidR="00BA2111" w:rsidRPr="00BA2111" w:rsidRDefault="00BA2111" w:rsidP="00BA2111"/>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3510"/>
        <w:gridCol w:w="2880"/>
        <w:gridCol w:w="1260"/>
        <w:gridCol w:w="720"/>
        <w:gridCol w:w="810"/>
      </w:tblGrid>
      <w:tr w:rsidR="0043795F" w:rsidRPr="00C723B5" w:rsidTr="009915E3">
        <w:trPr>
          <w:trHeight w:val="575"/>
        </w:trPr>
        <w:tc>
          <w:tcPr>
            <w:tcW w:w="828" w:type="dxa"/>
            <w:tcBorders>
              <w:bottom w:val="single" w:sz="4" w:space="0" w:color="auto"/>
            </w:tcBorders>
            <w:shd w:val="clear" w:color="auto" w:fill="E0E0E0"/>
          </w:tcPr>
          <w:p w:rsidR="0043795F" w:rsidRPr="00C723B5" w:rsidRDefault="0043795F" w:rsidP="009915E3">
            <w:pPr>
              <w:pStyle w:val="StyleTableSmall"/>
            </w:pPr>
            <w:r w:rsidRPr="00C723B5">
              <w:t>Ref #</w:t>
            </w:r>
          </w:p>
          <w:p w:rsidR="0043795F" w:rsidRPr="00C723B5" w:rsidRDefault="0043795F" w:rsidP="009915E3">
            <w:pPr>
              <w:rPr>
                <w:b/>
              </w:rPr>
            </w:pPr>
          </w:p>
          <w:p w:rsidR="0043795F" w:rsidRPr="00C723B5" w:rsidRDefault="0043795F" w:rsidP="009915E3">
            <w:pPr>
              <w:rPr>
                <w:b/>
              </w:rPr>
            </w:pPr>
          </w:p>
        </w:tc>
        <w:tc>
          <w:tcPr>
            <w:tcW w:w="3510" w:type="dxa"/>
            <w:tcBorders>
              <w:bottom w:val="single" w:sz="4" w:space="0" w:color="auto"/>
            </w:tcBorders>
            <w:shd w:val="clear" w:color="auto" w:fill="E0E0E0"/>
          </w:tcPr>
          <w:p w:rsidR="0043795F" w:rsidRPr="00C723B5" w:rsidRDefault="0043795F" w:rsidP="009915E3">
            <w:pPr>
              <w:pStyle w:val="StyleTableSmall"/>
            </w:pPr>
            <w:r w:rsidRPr="00C723B5">
              <w:t>Control/ Field Name</w:t>
            </w:r>
          </w:p>
          <w:p w:rsidR="0043795F" w:rsidRPr="00C723B5" w:rsidRDefault="0043795F" w:rsidP="009915E3">
            <w:pPr>
              <w:jc w:val="center"/>
              <w:rPr>
                <w:b/>
              </w:rPr>
            </w:pPr>
          </w:p>
        </w:tc>
        <w:tc>
          <w:tcPr>
            <w:tcW w:w="2880" w:type="dxa"/>
            <w:shd w:val="clear" w:color="auto" w:fill="E0E0E0"/>
          </w:tcPr>
          <w:p w:rsidR="0043795F" w:rsidRPr="00C723B5" w:rsidRDefault="0043795F" w:rsidP="009915E3">
            <w:pPr>
              <w:pStyle w:val="StyleTableSmall"/>
            </w:pPr>
            <w:r w:rsidRPr="00C723B5">
              <w:t>Description</w:t>
            </w:r>
          </w:p>
        </w:tc>
        <w:tc>
          <w:tcPr>
            <w:tcW w:w="1260" w:type="dxa"/>
            <w:shd w:val="clear" w:color="auto" w:fill="E0E0E0"/>
          </w:tcPr>
          <w:p w:rsidR="0043795F" w:rsidRPr="00C723B5" w:rsidRDefault="0043795F" w:rsidP="009915E3">
            <w:pPr>
              <w:pStyle w:val="StyleTableSmall"/>
            </w:pPr>
            <w:r w:rsidRPr="00C723B5">
              <w:t>Data Type</w:t>
            </w:r>
          </w:p>
        </w:tc>
        <w:tc>
          <w:tcPr>
            <w:tcW w:w="720" w:type="dxa"/>
            <w:shd w:val="clear" w:color="auto" w:fill="E0E0E0"/>
          </w:tcPr>
          <w:p w:rsidR="0043795F" w:rsidRPr="00C723B5" w:rsidRDefault="0043795F" w:rsidP="00034386">
            <w:pPr>
              <w:pStyle w:val="StyleTableSmall"/>
              <w:jc w:val="center"/>
            </w:pPr>
            <w:r w:rsidRPr="00C723B5">
              <w:t>REQ</w:t>
            </w:r>
          </w:p>
          <w:p w:rsidR="0043795F" w:rsidRPr="00C723B5" w:rsidRDefault="0043795F" w:rsidP="00034386">
            <w:pPr>
              <w:pStyle w:val="TableDetail"/>
              <w:jc w:val="center"/>
            </w:pPr>
          </w:p>
        </w:tc>
        <w:tc>
          <w:tcPr>
            <w:tcW w:w="810" w:type="dxa"/>
            <w:shd w:val="clear" w:color="auto" w:fill="E0E0E0"/>
          </w:tcPr>
          <w:p w:rsidR="0043795F" w:rsidRPr="00C723B5" w:rsidRDefault="0043795F" w:rsidP="009915E3">
            <w:pPr>
              <w:pStyle w:val="StyleTableSmall"/>
            </w:pPr>
            <w:r w:rsidRPr="00C723B5">
              <w:t>Read Only</w:t>
            </w:r>
          </w:p>
          <w:p w:rsidR="0043795F" w:rsidRPr="00C723B5" w:rsidRDefault="0043795F" w:rsidP="009915E3">
            <w:pPr>
              <w:pStyle w:val="TableDetail"/>
            </w:pPr>
          </w:p>
        </w:tc>
      </w:tr>
      <w:tr w:rsidR="0043795F" w:rsidRPr="00690A11" w:rsidTr="009915E3">
        <w:tc>
          <w:tcPr>
            <w:tcW w:w="828" w:type="dxa"/>
            <w:tcBorders>
              <w:bottom w:val="single" w:sz="4" w:space="0" w:color="auto"/>
            </w:tcBorders>
          </w:tcPr>
          <w:p w:rsidR="0043795F" w:rsidRPr="003179B9" w:rsidRDefault="0043795F" w:rsidP="009915E3">
            <w:pPr>
              <w:rPr>
                <w:sz w:val="20"/>
              </w:rPr>
            </w:pPr>
            <w:r>
              <w:rPr>
                <w:sz w:val="20"/>
              </w:rPr>
              <w:t>1.</w:t>
            </w:r>
          </w:p>
        </w:tc>
        <w:tc>
          <w:tcPr>
            <w:tcW w:w="3510" w:type="dxa"/>
            <w:tcBorders>
              <w:bottom w:val="single" w:sz="4" w:space="0" w:color="auto"/>
            </w:tcBorders>
          </w:tcPr>
          <w:p w:rsidR="0043795F" w:rsidRPr="003179B9" w:rsidRDefault="0043795F" w:rsidP="009915E3">
            <w:pPr>
              <w:rPr>
                <w:sz w:val="20"/>
              </w:rPr>
            </w:pPr>
            <w:r>
              <w:rPr>
                <w:sz w:val="20"/>
              </w:rPr>
              <w:t>Username</w:t>
            </w:r>
          </w:p>
        </w:tc>
        <w:tc>
          <w:tcPr>
            <w:tcW w:w="2880" w:type="dxa"/>
          </w:tcPr>
          <w:p w:rsidR="0043795F" w:rsidRPr="003179B9" w:rsidRDefault="0043795F" w:rsidP="009915E3">
            <w:pPr>
              <w:rPr>
                <w:sz w:val="20"/>
              </w:rPr>
            </w:pPr>
            <w:r>
              <w:rPr>
                <w:sz w:val="20"/>
              </w:rPr>
              <w:t>Email Address</w:t>
            </w:r>
          </w:p>
        </w:tc>
        <w:tc>
          <w:tcPr>
            <w:tcW w:w="1260" w:type="dxa"/>
          </w:tcPr>
          <w:p w:rsidR="0043795F" w:rsidRPr="003179B9" w:rsidRDefault="0043795F" w:rsidP="009915E3">
            <w:pPr>
              <w:rPr>
                <w:sz w:val="20"/>
              </w:rPr>
            </w:pPr>
            <w:r>
              <w:rPr>
                <w:sz w:val="20"/>
              </w:rPr>
              <w:t>String</w:t>
            </w:r>
          </w:p>
        </w:tc>
        <w:tc>
          <w:tcPr>
            <w:tcW w:w="720" w:type="dxa"/>
          </w:tcPr>
          <w:p w:rsidR="0043795F" w:rsidRPr="00690A11" w:rsidRDefault="00034386" w:rsidP="00034386">
            <w:pPr>
              <w:jc w:val="center"/>
              <w:rPr>
                <w:sz w:val="20"/>
              </w:rPr>
            </w:pPr>
            <w:r>
              <w:rPr>
                <w:sz w:val="20"/>
              </w:rPr>
              <w:t>Y</w:t>
            </w:r>
          </w:p>
        </w:tc>
        <w:tc>
          <w:tcPr>
            <w:tcW w:w="810" w:type="dxa"/>
          </w:tcPr>
          <w:p w:rsidR="0043795F" w:rsidRPr="00690A11" w:rsidRDefault="00034386" w:rsidP="00034386">
            <w:pPr>
              <w:jc w:val="center"/>
              <w:rPr>
                <w:sz w:val="20"/>
              </w:rPr>
            </w:pPr>
            <w:r>
              <w:rPr>
                <w:sz w:val="20"/>
              </w:rPr>
              <w:t>N</w:t>
            </w:r>
          </w:p>
        </w:tc>
      </w:tr>
      <w:tr w:rsidR="0043795F" w:rsidRPr="005F14E0" w:rsidTr="009915E3">
        <w:tc>
          <w:tcPr>
            <w:tcW w:w="828" w:type="dxa"/>
          </w:tcPr>
          <w:p w:rsidR="0043795F" w:rsidRPr="003179B9" w:rsidRDefault="0043795F" w:rsidP="009915E3">
            <w:pPr>
              <w:rPr>
                <w:sz w:val="20"/>
              </w:rPr>
            </w:pPr>
            <w:r>
              <w:rPr>
                <w:sz w:val="20"/>
              </w:rPr>
              <w:t>2</w:t>
            </w:r>
            <w:r w:rsidR="00034386">
              <w:rPr>
                <w:sz w:val="20"/>
              </w:rPr>
              <w:t>.</w:t>
            </w:r>
          </w:p>
        </w:tc>
        <w:tc>
          <w:tcPr>
            <w:tcW w:w="3510" w:type="dxa"/>
          </w:tcPr>
          <w:p w:rsidR="0043795F" w:rsidRPr="003179B9" w:rsidRDefault="0043795F" w:rsidP="009915E3">
            <w:pPr>
              <w:rPr>
                <w:sz w:val="20"/>
              </w:rPr>
            </w:pPr>
            <w:r>
              <w:rPr>
                <w:sz w:val="20"/>
              </w:rPr>
              <w:t>Password</w:t>
            </w:r>
          </w:p>
        </w:tc>
        <w:tc>
          <w:tcPr>
            <w:tcW w:w="2880" w:type="dxa"/>
          </w:tcPr>
          <w:p w:rsidR="0043795F" w:rsidRPr="003179B9" w:rsidRDefault="0043795F" w:rsidP="009915E3">
            <w:pPr>
              <w:rPr>
                <w:sz w:val="20"/>
              </w:rPr>
            </w:pPr>
            <w:r>
              <w:rPr>
                <w:sz w:val="20"/>
              </w:rPr>
              <w:t>User Password</w:t>
            </w:r>
          </w:p>
        </w:tc>
        <w:tc>
          <w:tcPr>
            <w:tcW w:w="1260" w:type="dxa"/>
          </w:tcPr>
          <w:p w:rsidR="0043795F" w:rsidRPr="003179B9" w:rsidRDefault="0043795F" w:rsidP="009915E3">
            <w:pPr>
              <w:rPr>
                <w:sz w:val="20"/>
              </w:rPr>
            </w:pPr>
            <w:r>
              <w:rPr>
                <w:sz w:val="20"/>
              </w:rPr>
              <w:t>String</w:t>
            </w:r>
          </w:p>
        </w:tc>
        <w:tc>
          <w:tcPr>
            <w:tcW w:w="720" w:type="dxa"/>
          </w:tcPr>
          <w:p w:rsidR="0043795F" w:rsidRPr="00690A11" w:rsidRDefault="00034386" w:rsidP="00034386">
            <w:pPr>
              <w:jc w:val="center"/>
              <w:rPr>
                <w:sz w:val="20"/>
              </w:rPr>
            </w:pPr>
            <w:r>
              <w:rPr>
                <w:sz w:val="20"/>
              </w:rPr>
              <w:t>Y</w:t>
            </w:r>
          </w:p>
        </w:tc>
        <w:tc>
          <w:tcPr>
            <w:tcW w:w="810" w:type="dxa"/>
          </w:tcPr>
          <w:p w:rsidR="0043795F" w:rsidRPr="00690A11" w:rsidRDefault="00034386" w:rsidP="00034386">
            <w:pPr>
              <w:jc w:val="center"/>
              <w:rPr>
                <w:sz w:val="20"/>
              </w:rPr>
            </w:pPr>
            <w:r>
              <w:rPr>
                <w:sz w:val="20"/>
              </w:rPr>
              <w:t>N</w:t>
            </w:r>
          </w:p>
        </w:tc>
      </w:tr>
      <w:tr w:rsidR="0043795F" w:rsidRPr="005F14E0" w:rsidTr="009915E3">
        <w:tc>
          <w:tcPr>
            <w:tcW w:w="828" w:type="dxa"/>
          </w:tcPr>
          <w:p w:rsidR="0043795F" w:rsidRPr="003179B9" w:rsidRDefault="0043795F" w:rsidP="009915E3">
            <w:pPr>
              <w:rPr>
                <w:sz w:val="20"/>
              </w:rPr>
            </w:pPr>
            <w:r>
              <w:rPr>
                <w:sz w:val="20"/>
              </w:rPr>
              <w:t>3</w:t>
            </w:r>
            <w:r w:rsidR="00034386">
              <w:rPr>
                <w:sz w:val="20"/>
              </w:rPr>
              <w:t>.</w:t>
            </w:r>
          </w:p>
        </w:tc>
        <w:tc>
          <w:tcPr>
            <w:tcW w:w="3510" w:type="dxa"/>
          </w:tcPr>
          <w:p w:rsidR="0043795F" w:rsidRPr="003179B9" w:rsidRDefault="0043795F" w:rsidP="009915E3">
            <w:pPr>
              <w:rPr>
                <w:sz w:val="20"/>
              </w:rPr>
            </w:pPr>
            <w:r>
              <w:rPr>
                <w:sz w:val="20"/>
              </w:rPr>
              <w:t>First Name</w:t>
            </w:r>
          </w:p>
        </w:tc>
        <w:tc>
          <w:tcPr>
            <w:tcW w:w="2880" w:type="dxa"/>
          </w:tcPr>
          <w:p w:rsidR="0043795F" w:rsidRPr="003179B9" w:rsidRDefault="0043795F" w:rsidP="009915E3">
            <w:pPr>
              <w:rPr>
                <w:sz w:val="20"/>
              </w:rPr>
            </w:pPr>
            <w:r>
              <w:rPr>
                <w:sz w:val="20"/>
              </w:rPr>
              <w:t>User First Name</w:t>
            </w:r>
          </w:p>
        </w:tc>
        <w:tc>
          <w:tcPr>
            <w:tcW w:w="1260" w:type="dxa"/>
          </w:tcPr>
          <w:p w:rsidR="0043795F" w:rsidRPr="003179B9" w:rsidRDefault="00BA2111" w:rsidP="009915E3">
            <w:pPr>
              <w:rPr>
                <w:sz w:val="20"/>
              </w:rPr>
            </w:pPr>
            <w:r>
              <w:rPr>
                <w:sz w:val="20"/>
              </w:rPr>
              <w:t>String</w:t>
            </w:r>
          </w:p>
        </w:tc>
        <w:tc>
          <w:tcPr>
            <w:tcW w:w="720" w:type="dxa"/>
          </w:tcPr>
          <w:p w:rsidR="0043795F" w:rsidRPr="00690A11" w:rsidRDefault="00034386" w:rsidP="00034386">
            <w:pPr>
              <w:jc w:val="center"/>
              <w:rPr>
                <w:sz w:val="20"/>
              </w:rPr>
            </w:pPr>
            <w:r>
              <w:rPr>
                <w:sz w:val="20"/>
              </w:rPr>
              <w:t>N</w:t>
            </w:r>
          </w:p>
        </w:tc>
        <w:tc>
          <w:tcPr>
            <w:tcW w:w="810" w:type="dxa"/>
          </w:tcPr>
          <w:p w:rsidR="0043795F" w:rsidRPr="00690A11" w:rsidRDefault="00034386" w:rsidP="00034386">
            <w:pPr>
              <w:jc w:val="center"/>
              <w:rPr>
                <w:sz w:val="20"/>
              </w:rPr>
            </w:pPr>
            <w:r>
              <w:rPr>
                <w:sz w:val="20"/>
              </w:rPr>
              <w:t>N</w:t>
            </w:r>
          </w:p>
        </w:tc>
      </w:tr>
      <w:tr w:rsidR="0043795F" w:rsidRPr="00690A11" w:rsidTr="009915E3">
        <w:tc>
          <w:tcPr>
            <w:tcW w:w="828" w:type="dxa"/>
          </w:tcPr>
          <w:p w:rsidR="0043795F" w:rsidRDefault="0043795F" w:rsidP="009915E3">
            <w:pPr>
              <w:rPr>
                <w:sz w:val="20"/>
              </w:rPr>
            </w:pPr>
            <w:r>
              <w:rPr>
                <w:sz w:val="20"/>
              </w:rPr>
              <w:t>4.</w:t>
            </w:r>
          </w:p>
        </w:tc>
        <w:tc>
          <w:tcPr>
            <w:tcW w:w="3510" w:type="dxa"/>
          </w:tcPr>
          <w:p w:rsidR="0043795F" w:rsidRDefault="0043795F" w:rsidP="009915E3">
            <w:pPr>
              <w:rPr>
                <w:sz w:val="20"/>
              </w:rPr>
            </w:pPr>
            <w:r>
              <w:rPr>
                <w:sz w:val="20"/>
              </w:rPr>
              <w:t>Last Name</w:t>
            </w:r>
          </w:p>
        </w:tc>
        <w:tc>
          <w:tcPr>
            <w:tcW w:w="2880" w:type="dxa"/>
          </w:tcPr>
          <w:p w:rsidR="0043795F" w:rsidRDefault="0043795F" w:rsidP="009915E3">
            <w:pPr>
              <w:rPr>
                <w:sz w:val="20"/>
              </w:rPr>
            </w:pPr>
            <w:r>
              <w:rPr>
                <w:sz w:val="20"/>
              </w:rPr>
              <w:t>User Last Name</w:t>
            </w:r>
          </w:p>
        </w:tc>
        <w:tc>
          <w:tcPr>
            <w:tcW w:w="1260" w:type="dxa"/>
          </w:tcPr>
          <w:p w:rsidR="0043795F" w:rsidRDefault="00BA2111" w:rsidP="009915E3">
            <w:pPr>
              <w:rPr>
                <w:sz w:val="20"/>
              </w:rPr>
            </w:pPr>
            <w:r>
              <w:rPr>
                <w:sz w:val="20"/>
              </w:rPr>
              <w:t>String</w:t>
            </w:r>
          </w:p>
        </w:tc>
        <w:tc>
          <w:tcPr>
            <w:tcW w:w="720" w:type="dxa"/>
          </w:tcPr>
          <w:p w:rsidR="0043795F" w:rsidRPr="00690A11" w:rsidRDefault="00034386" w:rsidP="00034386">
            <w:pPr>
              <w:jc w:val="center"/>
              <w:rPr>
                <w:sz w:val="20"/>
              </w:rPr>
            </w:pPr>
            <w:r>
              <w:rPr>
                <w:sz w:val="20"/>
              </w:rPr>
              <w:t>Y</w:t>
            </w:r>
          </w:p>
        </w:tc>
        <w:tc>
          <w:tcPr>
            <w:tcW w:w="810" w:type="dxa"/>
          </w:tcPr>
          <w:p w:rsidR="0043795F" w:rsidRPr="00690A11" w:rsidRDefault="00034386" w:rsidP="00034386">
            <w:pPr>
              <w:jc w:val="center"/>
              <w:rPr>
                <w:sz w:val="20"/>
              </w:rPr>
            </w:pPr>
            <w:r>
              <w:rPr>
                <w:sz w:val="20"/>
              </w:rPr>
              <w:t>N</w:t>
            </w:r>
          </w:p>
        </w:tc>
      </w:tr>
      <w:tr w:rsidR="0043795F" w:rsidRPr="00690A11" w:rsidTr="009915E3">
        <w:tc>
          <w:tcPr>
            <w:tcW w:w="828" w:type="dxa"/>
          </w:tcPr>
          <w:p w:rsidR="0043795F" w:rsidRDefault="0043795F" w:rsidP="009915E3">
            <w:pPr>
              <w:rPr>
                <w:sz w:val="20"/>
              </w:rPr>
            </w:pPr>
            <w:r>
              <w:rPr>
                <w:sz w:val="20"/>
              </w:rPr>
              <w:t>5</w:t>
            </w:r>
            <w:r w:rsidR="00034386">
              <w:rPr>
                <w:sz w:val="20"/>
              </w:rPr>
              <w:t>.</w:t>
            </w:r>
          </w:p>
        </w:tc>
        <w:tc>
          <w:tcPr>
            <w:tcW w:w="3510" w:type="dxa"/>
          </w:tcPr>
          <w:p w:rsidR="0043795F" w:rsidRDefault="0043795F" w:rsidP="009915E3">
            <w:pPr>
              <w:rPr>
                <w:sz w:val="20"/>
              </w:rPr>
            </w:pPr>
            <w:r>
              <w:rPr>
                <w:sz w:val="20"/>
              </w:rPr>
              <w:t>Address 1</w:t>
            </w:r>
          </w:p>
        </w:tc>
        <w:tc>
          <w:tcPr>
            <w:tcW w:w="2880" w:type="dxa"/>
          </w:tcPr>
          <w:p w:rsidR="0043795F" w:rsidRDefault="0043795F" w:rsidP="009915E3">
            <w:pPr>
              <w:rPr>
                <w:sz w:val="20"/>
              </w:rPr>
            </w:pPr>
            <w:r>
              <w:rPr>
                <w:sz w:val="20"/>
              </w:rPr>
              <w:t>Address</w:t>
            </w:r>
          </w:p>
        </w:tc>
        <w:tc>
          <w:tcPr>
            <w:tcW w:w="1260" w:type="dxa"/>
          </w:tcPr>
          <w:p w:rsidR="0043795F" w:rsidRDefault="00BA2111" w:rsidP="009915E3">
            <w:pPr>
              <w:rPr>
                <w:sz w:val="20"/>
              </w:rPr>
            </w:pPr>
            <w:r>
              <w:rPr>
                <w:sz w:val="20"/>
              </w:rPr>
              <w:t>String</w:t>
            </w:r>
          </w:p>
        </w:tc>
        <w:tc>
          <w:tcPr>
            <w:tcW w:w="720" w:type="dxa"/>
          </w:tcPr>
          <w:p w:rsidR="0043795F" w:rsidRDefault="00034386" w:rsidP="00034386">
            <w:pPr>
              <w:jc w:val="center"/>
              <w:rPr>
                <w:sz w:val="20"/>
              </w:rPr>
            </w:pPr>
            <w:r>
              <w:rPr>
                <w:sz w:val="20"/>
              </w:rPr>
              <w:t>Y</w:t>
            </w:r>
          </w:p>
        </w:tc>
        <w:tc>
          <w:tcPr>
            <w:tcW w:w="810" w:type="dxa"/>
          </w:tcPr>
          <w:p w:rsidR="0043795F" w:rsidRDefault="00034386" w:rsidP="00034386">
            <w:pPr>
              <w:jc w:val="center"/>
              <w:rPr>
                <w:sz w:val="20"/>
              </w:rPr>
            </w:pPr>
            <w:r>
              <w:rPr>
                <w:sz w:val="20"/>
              </w:rPr>
              <w:t>N</w:t>
            </w:r>
          </w:p>
        </w:tc>
      </w:tr>
      <w:tr w:rsidR="0043795F" w:rsidRPr="00690A11" w:rsidTr="009915E3">
        <w:tc>
          <w:tcPr>
            <w:tcW w:w="828" w:type="dxa"/>
          </w:tcPr>
          <w:p w:rsidR="0043795F" w:rsidRDefault="0043795F" w:rsidP="009915E3">
            <w:pPr>
              <w:rPr>
                <w:sz w:val="20"/>
              </w:rPr>
            </w:pPr>
            <w:r>
              <w:rPr>
                <w:sz w:val="20"/>
              </w:rPr>
              <w:t>6</w:t>
            </w:r>
            <w:r w:rsidR="00034386">
              <w:rPr>
                <w:sz w:val="20"/>
              </w:rPr>
              <w:t>.</w:t>
            </w:r>
          </w:p>
        </w:tc>
        <w:tc>
          <w:tcPr>
            <w:tcW w:w="3510" w:type="dxa"/>
          </w:tcPr>
          <w:p w:rsidR="0043795F" w:rsidRDefault="0043795F" w:rsidP="009915E3">
            <w:pPr>
              <w:rPr>
                <w:sz w:val="20"/>
              </w:rPr>
            </w:pPr>
            <w:r>
              <w:rPr>
                <w:sz w:val="20"/>
              </w:rPr>
              <w:t>Address 2</w:t>
            </w:r>
          </w:p>
        </w:tc>
        <w:tc>
          <w:tcPr>
            <w:tcW w:w="2880" w:type="dxa"/>
          </w:tcPr>
          <w:p w:rsidR="0043795F" w:rsidRDefault="0043795F" w:rsidP="009915E3">
            <w:pPr>
              <w:rPr>
                <w:sz w:val="20"/>
              </w:rPr>
            </w:pPr>
            <w:r>
              <w:rPr>
                <w:sz w:val="20"/>
              </w:rPr>
              <w:t>Address or Suite</w:t>
            </w:r>
          </w:p>
        </w:tc>
        <w:tc>
          <w:tcPr>
            <w:tcW w:w="1260" w:type="dxa"/>
          </w:tcPr>
          <w:p w:rsidR="0043795F" w:rsidRDefault="00BA2111" w:rsidP="009915E3">
            <w:pPr>
              <w:rPr>
                <w:sz w:val="20"/>
              </w:rPr>
            </w:pPr>
            <w:r>
              <w:rPr>
                <w:sz w:val="20"/>
              </w:rPr>
              <w:t>String</w:t>
            </w:r>
          </w:p>
        </w:tc>
        <w:tc>
          <w:tcPr>
            <w:tcW w:w="720" w:type="dxa"/>
          </w:tcPr>
          <w:p w:rsidR="0043795F" w:rsidRPr="00690A11" w:rsidRDefault="00034386" w:rsidP="00034386">
            <w:pPr>
              <w:jc w:val="center"/>
              <w:rPr>
                <w:sz w:val="20"/>
              </w:rPr>
            </w:pPr>
            <w:r>
              <w:rPr>
                <w:sz w:val="20"/>
              </w:rPr>
              <w:t>N</w:t>
            </w:r>
          </w:p>
        </w:tc>
        <w:tc>
          <w:tcPr>
            <w:tcW w:w="810" w:type="dxa"/>
          </w:tcPr>
          <w:p w:rsidR="0043795F" w:rsidRPr="00690A11" w:rsidRDefault="00034386" w:rsidP="00034386">
            <w:pPr>
              <w:jc w:val="center"/>
              <w:rPr>
                <w:sz w:val="20"/>
              </w:rPr>
            </w:pPr>
            <w:r>
              <w:rPr>
                <w:sz w:val="20"/>
              </w:rPr>
              <w:t>N</w:t>
            </w:r>
          </w:p>
        </w:tc>
      </w:tr>
      <w:tr w:rsidR="0043795F" w:rsidRPr="005F14E0" w:rsidTr="009915E3">
        <w:tc>
          <w:tcPr>
            <w:tcW w:w="828" w:type="dxa"/>
          </w:tcPr>
          <w:p w:rsidR="0043795F" w:rsidRDefault="0043795F" w:rsidP="009915E3">
            <w:pPr>
              <w:rPr>
                <w:sz w:val="20"/>
              </w:rPr>
            </w:pPr>
            <w:r>
              <w:rPr>
                <w:sz w:val="20"/>
              </w:rPr>
              <w:t>7.</w:t>
            </w:r>
          </w:p>
        </w:tc>
        <w:tc>
          <w:tcPr>
            <w:tcW w:w="3510" w:type="dxa"/>
          </w:tcPr>
          <w:p w:rsidR="0043795F" w:rsidRDefault="0043795F" w:rsidP="009915E3">
            <w:pPr>
              <w:rPr>
                <w:sz w:val="20"/>
              </w:rPr>
            </w:pPr>
            <w:r>
              <w:rPr>
                <w:sz w:val="20"/>
              </w:rPr>
              <w:t>City</w:t>
            </w:r>
          </w:p>
        </w:tc>
        <w:tc>
          <w:tcPr>
            <w:tcW w:w="2880" w:type="dxa"/>
          </w:tcPr>
          <w:p w:rsidR="0043795F" w:rsidRDefault="0043795F" w:rsidP="009915E3">
            <w:pPr>
              <w:rPr>
                <w:sz w:val="20"/>
              </w:rPr>
            </w:pPr>
            <w:r>
              <w:rPr>
                <w:sz w:val="20"/>
              </w:rPr>
              <w:t>City</w:t>
            </w:r>
          </w:p>
        </w:tc>
        <w:tc>
          <w:tcPr>
            <w:tcW w:w="1260" w:type="dxa"/>
          </w:tcPr>
          <w:p w:rsidR="0043795F" w:rsidRDefault="0043795F" w:rsidP="009915E3">
            <w:pPr>
              <w:rPr>
                <w:sz w:val="20"/>
              </w:rPr>
            </w:pPr>
            <w:r>
              <w:rPr>
                <w:sz w:val="20"/>
              </w:rPr>
              <w:t>String</w:t>
            </w:r>
          </w:p>
        </w:tc>
        <w:tc>
          <w:tcPr>
            <w:tcW w:w="720" w:type="dxa"/>
          </w:tcPr>
          <w:p w:rsidR="0043795F" w:rsidRPr="00690A11" w:rsidRDefault="00034386" w:rsidP="00034386">
            <w:pPr>
              <w:jc w:val="center"/>
              <w:rPr>
                <w:sz w:val="20"/>
              </w:rPr>
            </w:pPr>
            <w:r>
              <w:rPr>
                <w:sz w:val="20"/>
              </w:rPr>
              <w:t>Y</w:t>
            </w:r>
          </w:p>
        </w:tc>
        <w:tc>
          <w:tcPr>
            <w:tcW w:w="810" w:type="dxa"/>
          </w:tcPr>
          <w:p w:rsidR="0043795F" w:rsidRPr="00690A11" w:rsidRDefault="00034386" w:rsidP="00034386">
            <w:pPr>
              <w:jc w:val="center"/>
              <w:rPr>
                <w:sz w:val="20"/>
              </w:rPr>
            </w:pPr>
            <w:r>
              <w:rPr>
                <w:sz w:val="20"/>
              </w:rPr>
              <w:t>N</w:t>
            </w:r>
          </w:p>
        </w:tc>
      </w:tr>
      <w:tr w:rsidR="0043795F" w:rsidRPr="00690A11" w:rsidTr="009915E3">
        <w:tc>
          <w:tcPr>
            <w:tcW w:w="828" w:type="dxa"/>
          </w:tcPr>
          <w:p w:rsidR="0043795F" w:rsidRDefault="00034386" w:rsidP="009915E3">
            <w:pPr>
              <w:rPr>
                <w:sz w:val="20"/>
              </w:rPr>
            </w:pPr>
            <w:r>
              <w:rPr>
                <w:sz w:val="20"/>
              </w:rPr>
              <w:t>8</w:t>
            </w:r>
            <w:r w:rsidR="0043795F">
              <w:rPr>
                <w:sz w:val="20"/>
              </w:rPr>
              <w:t>.</w:t>
            </w:r>
          </w:p>
        </w:tc>
        <w:tc>
          <w:tcPr>
            <w:tcW w:w="3510" w:type="dxa"/>
          </w:tcPr>
          <w:p w:rsidR="0043795F" w:rsidRDefault="0043795F" w:rsidP="009915E3">
            <w:pPr>
              <w:rPr>
                <w:sz w:val="20"/>
              </w:rPr>
            </w:pPr>
            <w:r>
              <w:rPr>
                <w:sz w:val="20"/>
              </w:rPr>
              <w:t>State</w:t>
            </w:r>
          </w:p>
        </w:tc>
        <w:tc>
          <w:tcPr>
            <w:tcW w:w="2880" w:type="dxa"/>
          </w:tcPr>
          <w:p w:rsidR="0043795F" w:rsidRDefault="0043795F" w:rsidP="009915E3">
            <w:pPr>
              <w:rPr>
                <w:sz w:val="20"/>
              </w:rPr>
            </w:pPr>
            <w:r>
              <w:rPr>
                <w:sz w:val="20"/>
              </w:rPr>
              <w:t>Two character state abbreviation</w:t>
            </w:r>
          </w:p>
        </w:tc>
        <w:tc>
          <w:tcPr>
            <w:tcW w:w="1260" w:type="dxa"/>
          </w:tcPr>
          <w:p w:rsidR="0043795F" w:rsidRDefault="0043795F" w:rsidP="009915E3">
            <w:pPr>
              <w:rPr>
                <w:sz w:val="20"/>
              </w:rPr>
            </w:pPr>
            <w:r>
              <w:rPr>
                <w:sz w:val="20"/>
              </w:rPr>
              <w:t>String</w:t>
            </w:r>
          </w:p>
        </w:tc>
        <w:tc>
          <w:tcPr>
            <w:tcW w:w="720" w:type="dxa"/>
          </w:tcPr>
          <w:p w:rsidR="0043795F" w:rsidRPr="00690A11" w:rsidRDefault="00034386" w:rsidP="00034386">
            <w:pPr>
              <w:jc w:val="center"/>
              <w:rPr>
                <w:sz w:val="20"/>
              </w:rPr>
            </w:pPr>
            <w:r>
              <w:rPr>
                <w:sz w:val="20"/>
              </w:rPr>
              <w:t>Y</w:t>
            </w:r>
          </w:p>
        </w:tc>
        <w:tc>
          <w:tcPr>
            <w:tcW w:w="810" w:type="dxa"/>
          </w:tcPr>
          <w:p w:rsidR="0043795F" w:rsidRPr="00690A11" w:rsidRDefault="00034386" w:rsidP="00034386">
            <w:pPr>
              <w:jc w:val="center"/>
              <w:rPr>
                <w:sz w:val="20"/>
              </w:rPr>
            </w:pPr>
            <w:r>
              <w:rPr>
                <w:sz w:val="20"/>
              </w:rPr>
              <w:t>N</w:t>
            </w:r>
          </w:p>
        </w:tc>
      </w:tr>
      <w:tr w:rsidR="0043795F" w:rsidRPr="00690A11" w:rsidTr="009915E3">
        <w:tc>
          <w:tcPr>
            <w:tcW w:w="828" w:type="dxa"/>
          </w:tcPr>
          <w:p w:rsidR="0043795F" w:rsidRDefault="00034386" w:rsidP="00034386">
            <w:pPr>
              <w:rPr>
                <w:sz w:val="20"/>
              </w:rPr>
            </w:pPr>
            <w:r>
              <w:rPr>
                <w:sz w:val="20"/>
              </w:rPr>
              <w:t>9</w:t>
            </w:r>
            <w:r w:rsidR="0043795F">
              <w:rPr>
                <w:sz w:val="20"/>
              </w:rPr>
              <w:t>.</w:t>
            </w:r>
          </w:p>
        </w:tc>
        <w:tc>
          <w:tcPr>
            <w:tcW w:w="3510" w:type="dxa"/>
          </w:tcPr>
          <w:p w:rsidR="0043795F" w:rsidRDefault="0043795F" w:rsidP="009915E3">
            <w:pPr>
              <w:rPr>
                <w:sz w:val="20"/>
              </w:rPr>
            </w:pPr>
            <w:r>
              <w:rPr>
                <w:sz w:val="20"/>
              </w:rPr>
              <w:t>Zip</w:t>
            </w:r>
          </w:p>
        </w:tc>
        <w:tc>
          <w:tcPr>
            <w:tcW w:w="2880" w:type="dxa"/>
          </w:tcPr>
          <w:p w:rsidR="0043795F" w:rsidRDefault="0043795F" w:rsidP="009915E3">
            <w:pPr>
              <w:rPr>
                <w:sz w:val="20"/>
              </w:rPr>
            </w:pPr>
            <w:r>
              <w:rPr>
                <w:sz w:val="20"/>
              </w:rPr>
              <w:t>Zip Code</w:t>
            </w:r>
          </w:p>
        </w:tc>
        <w:tc>
          <w:tcPr>
            <w:tcW w:w="1260" w:type="dxa"/>
          </w:tcPr>
          <w:p w:rsidR="0043795F" w:rsidRDefault="0043795F" w:rsidP="009915E3">
            <w:pPr>
              <w:rPr>
                <w:sz w:val="20"/>
              </w:rPr>
            </w:pPr>
            <w:r>
              <w:rPr>
                <w:sz w:val="20"/>
              </w:rPr>
              <w:t>Integer</w:t>
            </w:r>
          </w:p>
        </w:tc>
        <w:tc>
          <w:tcPr>
            <w:tcW w:w="720" w:type="dxa"/>
          </w:tcPr>
          <w:p w:rsidR="0043795F" w:rsidRPr="00690A11" w:rsidRDefault="00034386" w:rsidP="00034386">
            <w:pPr>
              <w:jc w:val="center"/>
              <w:rPr>
                <w:sz w:val="20"/>
              </w:rPr>
            </w:pPr>
            <w:r>
              <w:rPr>
                <w:sz w:val="20"/>
              </w:rPr>
              <w:t>Y</w:t>
            </w:r>
          </w:p>
        </w:tc>
        <w:tc>
          <w:tcPr>
            <w:tcW w:w="810" w:type="dxa"/>
          </w:tcPr>
          <w:p w:rsidR="0043795F" w:rsidRPr="00690A11" w:rsidRDefault="00034386" w:rsidP="00034386">
            <w:pPr>
              <w:jc w:val="center"/>
              <w:rPr>
                <w:sz w:val="20"/>
              </w:rPr>
            </w:pPr>
            <w:r>
              <w:rPr>
                <w:sz w:val="20"/>
              </w:rPr>
              <w:t>N</w:t>
            </w:r>
          </w:p>
        </w:tc>
      </w:tr>
      <w:tr w:rsidR="0043795F" w:rsidRPr="00690A11" w:rsidTr="009915E3">
        <w:tc>
          <w:tcPr>
            <w:tcW w:w="828" w:type="dxa"/>
          </w:tcPr>
          <w:p w:rsidR="0043795F" w:rsidRDefault="00034386" w:rsidP="00034386">
            <w:pPr>
              <w:rPr>
                <w:sz w:val="20"/>
              </w:rPr>
            </w:pPr>
            <w:r>
              <w:rPr>
                <w:sz w:val="20"/>
              </w:rPr>
              <w:t>10</w:t>
            </w:r>
            <w:r w:rsidR="0043795F">
              <w:rPr>
                <w:sz w:val="20"/>
              </w:rPr>
              <w:t>.</w:t>
            </w:r>
          </w:p>
        </w:tc>
        <w:tc>
          <w:tcPr>
            <w:tcW w:w="3510" w:type="dxa"/>
          </w:tcPr>
          <w:p w:rsidR="0043795F" w:rsidRDefault="0043795F" w:rsidP="009915E3">
            <w:pPr>
              <w:rPr>
                <w:sz w:val="20"/>
              </w:rPr>
            </w:pPr>
            <w:r>
              <w:rPr>
                <w:sz w:val="20"/>
              </w:rPr>
              <w:t>Home Phone No</w:t>
            </w:r>
          </w:p>
        </w:tc>
        <w:tc>
          <w:tcPr>
            <w:tcW w:w="2880" w:type="dxa"/>
          </w:tcPr>
          <w:p w:rsidR="0043795F" w:rsidRDefault="0043795F" w:rsidP="009915E3">
            <w:pPr>
              <w:rPr>
                <w:sz w:val="20"/>
              </w:rPr>
            </w:pPr>
            <w:r>
              <w:rPr>
                <w:sz w:val="20"/>
              </w:rPr>
              <w:t>Home Phone</w:t>
            </w:r>
          </w:p>
        </w:tc>
        <w:tc>
          <w:tcPr>
            <w:tcW w:w="1260" w:type="dxa"/>
          </w:tcPr>
          <w:p w:rsidR="0043795F" w:rsidRDefault="0043795F" w:rsidP="009915E3">
            <w:pPr>
              <w:rPr>
                <w:sz w:val="20"/>
              </w:rPr>
            </w:pPr>
            <w:r>
              <w:rPr>
                <w:sz w:val="20"/>
              </w:rPr>
              <w:t>Integer</w:t>
            </w:r>
          </w:p>
        </w:tc>
        <w:tc>
          <w:tcPr>
            <w:tcW w:w="720" w:type="dxa"/>
          </w:tcPr>
          <w:p w:rsidR="0043795F" w:rsidRPr="00690A11" w:rsidRDefault="00034386" w:rsidP="00034386">
            <w:pPr>
              <w:jc w:val="center"/>
              <w:rPr>
                <w:sz w:val="20"/>
              </w:rPr>
            </w:pPr>
            <w:r>
              <w:rPr>
                <w:sz w:val="20"/>
              </w:rPr>
              <w:t>N</w:t>
            </w:r>
          </w:p>
        </w:tc>
        <w:tc>
          <w:tcPr>
            <w:tcW w:w="810" w:type="dxa"/>
          </w:tcPr>
          <w:p w:rsidR="0043795F" w:rsidRPr="00690A11" w:rsidRDefault="00034386" w:rsidP="00034386">
            <w:pPr>
              <w:jc w:val="center"/>
              <w:rPr>
                <w:sz w:val="20"/>
              </w:rPr>
            </w:pPr>
            <w:r>
              <w:rPr>
                <w:sz w:val="20"/>
              </w:rPr>
              <w:t>N</w:t>
            </w:r>
          </w:p>
        </w:tc>
      </w:tr>
      <w:tr w:rsidR="0043795F" w:rsidRPr="00690A11" w:rsidTr="009915E3">
        <w:tc>
          <w:tcPr>
            <w:tcW w:w="828" w:type="dxa"/>
          </w:tcPr>
          <w:p w:rsidR="0043795F" w:rsidRDefault="00034386" w:rsidP="009915E3">
            <w:pPr>
              <w:rPr>
                <w:sz w:val="20"/>
              </w:rPr>
            </w:pPr>
            <w:r>
              <w:rPr>
                <w:sz w:val="20"/>
              </w:rPr>
              <w:t>11</w:t>
            </w:r>
            <w:r w:rsidR="0043795F">
              <w:rPr>
                <w:sz w:val="20"/>
              </w:rPr>
              <w:t>.</w:t>
            </w:r>
          </w:p>
        </w:tc>
        <w:tc>
          <w:tcPr>
            <w:tcW w:w="3510" w:type="dxa"/>
          </w:tcPr>
          <w:p w:rsidR="0043795F" w:rsidRDefault="0043795F" w:rsidP="009915E3">
            <w:pPr>
              <w:rPr>
                <w:sz w:val="20"/>
              </w:rPr>
            </w:pPr>
            <w:r>
              <w:rPr>
                <w:sz w:val="20"/>
              </w:rPr>
              <w:t>Cell Phone No</w:t>
            </w:r>
          </w:p>
        </w:tc>
        <w:tc>
          <w:tcPr>
            <w:tcW w:w="2880" w:type="dxa"/>
          </w:tcPr>
          <w:p w:rsidR="0043795F" w:rsidRDefault="0043795F" w:rsidP="009915E3">
            <w:pPr>
              <w:rPr>
                <w:sz w:val="20"/>
              </w:rPr>
            </w:pPr>
            <w:r>
              <w:rPr>
                <w:sz w:val="20"/>
              </w:rPr>
              <w:t>Cell Phone</w:t>
            </w:r>
          </w:p>
        </w:tc>
        <w:tc>
          <w:tcPr>
            <w:tcW w:w="1260" w:type="dxa"/>
          </w:tcPr>
          <w:p w:rsidR="0043795F" w:rsidRDefault="0043795F" w:rsidP="009915E3">
            <w:pPr>
              <w:rPr>
                <w:sz w:val="20"/>
              </w:rPr>
            </w:pPr>
            <w:r>
              <w:rPr>
                <w:sz w:val="20"/>
              </w:rPr>
              <w:t>Integer</w:t>
            </w:r>
          </w:p>
        </w:tc>
        <w:tc>
          <w:tcPr>
            <w:tcW w:w="720" w:type="dxa"/>
          </w:tcPr>
          <w:p w:rsidR="0043795F" w:rsidRPr="00690A11" w:rsidRDefault="00034386" w:rsidP="00034386">
            <w:pPr>
              <w:jc w:val="center"/>
              <w:rPr>
                <w:sz w:val="20"/>
              </w:rPr>
            </w:pPr>
            <w:r>
              <w:rPr>
                <w:sz w:val="20"/>
              </w:rPr>
              <w:t>N</w:t>
            </w:r>
          </w:p>
        </w:tc>
        <w:tc>
          <w:tcPr>
            <w:tcW w:w="810" w:type="dxa"/>
          </w:tcPr>
          <w:p w:rsidR="0043795F" w:rsidRPr="00690A11" w:rsidRDefault="00034386" w:rsidP="00034386">
            <w:pPr>
              <w:jc w:val="center"/>
              <w:rPr>
                <w:sz w:val="20"/>
              </w:rPr>
            </w:pPr>
            <w:r>
              <w:rPr>
                <w:sz w:val="20"/>
              </w:rPr>
              <w:t>N</w:t>
            </w:r>
          </w:p>
        </w:tc>
      </w:tr>
      <w:tr w:rsidR="0043795F" w:rsidRPr="00690A11" w:rsidTr="009915E3">
        <w:tc>
          <w:tcPr>
            <w:tcW w:w="828" w:type="dxa"/>
          </w:tcPr>
          <w:p w:rsidR="0043795F" w:rsidRDefault="00034386" w:rsidP="009915E3">
            <w:pPr>
              <w:rPr>
                <w:sz w:val="20"/>
              </w:rPr>
            </w:pPr>
            <w:r>
              <w:rPr>
                <w:sz w:val="20"/>
              </w:rPr>
              <w:t>12</w:t>
            </w:r>
            <w:r w:rsidR="0043795F">
              <w:rPr>
                <w:sz w:val="20"/>
              </w:rPr>
              <w:t>.</w:t>
            </w:r>
          </w:p>
        </w:tc>
        <w:tc>
          <w:tcPr>
            <w:tcW w:w="3510" w:type="dxa"/>
          </w:tcPr>
          <w:p w:rsidR="0043795F" w:rsidRDefault="0043795F" w:rsidP="009915E3">
            <w:pPr>
              <w:rPr>
                <w:sz w:val="20"/>
              </w:rPr>
            </w:pPr>
            <w:r>
              <w:rPr>
                <w:sz w:val="20"/>
              </w:rPr>
              <w:t>Office Phone No</w:t>
            </w:r>
          </w:p>
        </w:tc>
        <w:tc>
          <w:tcPr>
            <w:tcW w:w="2880" w:type="dxa"/>
          </w:tcPr>
          <w:p w:rsidR="0043795F" w:rsidRDefault="0043795F" w:rsidP="009915E3">
            <w:pPr>
              <w:rPr>
                <w:sz w:val="20"/>
              </w:rPr>
            </w:pPr>
            <w:r>
              <w:rPr>
                <w:sz w:val="20"/>
              </w:rPr>
              <w:t>Office Phone</w:t>
            </w:r>
          </w:p>
        </w:tc>
        <w:tc>
          <w:tcPr>
            <w:tcW w:w="1260" w:type="dxa"/>
          </w:tcPr>
          <w:p w:rsidR="0043795F" w:rsidRDefault="0043795F" w:rsidP="009915E3">
            <w:pPr>
              <w:rPr>
                <w:sz w:val="20"/>
              </w:rPr>
            </w:pPr>
            <w:r>
              <w:rPr>
                <w:sz w:val="20"/>
              </w:rPr>
              <w:t>Integer</w:t>
            </w:r>
          </w:p>
        </w:tc>
        <w:tc>
          <w:tcPr>
            <w:tcW w:w="720" w:type="dxa"/>
          </w:tcPr>
          <w:p w:rsidR="0043795F" w:rsidRPr="00690A11" w:rsidRDefault="00034386" w:rsidP="00034386">
            <w:pPr>
              <w:jc w:val="center"/>
              <w:rPr>
                <w:sz w:val="20"/>
              </w:rPr>
            </w:pPr>
            <w:r>
              <w:rPr>
                <w:sz w:val="20"/>
              </w:rPr>
              <w:t>Y</w:t>
            </w:r>
          </w:p>
        </w:tc>
        <w:tc>
          <w:tcPr>
            <w:tcW w:w="810" w:type="dxa"/>
          </w:tcPr>
          <w:p w:rsidR="0043795F" w:rsidRPr="00690A11" w:rsidRDefault="00034386" w:rsidP="00034386">
            <w:pPr>
              <w:jc w:val="center"/>
              <w:rPr>
                <w:sz w:val="20"/>
              </w:rPr>
            </w:pPr>
            <w:r>
              <w:rPr>
                <w:sz w:val="20"/>
              </w:rPr>
              <w:t>N</w:t>
            </w:r>
          </w:p>
        </w:tc>
      </w:tr>
      <w:tr w:rsidR="0043795F" w:rsidRPr="00690A11" w:rsidTr="009915E3">
        <w:tc>
          <w:tcPr>
            <w:tcW w:w="828" w:type="dxa"/>
          </w:tcPr>
          <w:p w:rsidR="0043795F" w:rsidRDefault="00034386" w:rsidP="009915E3">
            <w:pPr>
              <w:rPr>
                <w:sz w:val="20"/>
              </w:rPr>
            </w:pPr>
            <w:r>
              <w:rPr>
                <w:sz w:val="20"/>
              </w:rPr>
              <w:t>13</w:t>
            </w:r>
            <w:r w:rsidR="0043795F">
              <w:rPr>
                <w:sz w:val="20"/>
              </w:rPr>
              <w:t>.</w:t>
            </w:r>
          </w:p>
        </w:tc>
        <w:tc>
          <w:tcPr>
            <w:tcW w:w="3510" w:type="dxa"/>
          </w:tcPr>
          <w:p w:rsidR="0043795F" w:rsidRDefault="0043795F" w:rsidP="009915E3">
            <w:pPr>
              <w:rPr>
                <w:sz w:val="20"/>
              </w:rPr>
            </w:pPr>
            <w:r>
              <w:rPr>
                <w:sz w:val="20"/>
              </w:rPr>
              <w:t>Company Name</w:t>
            </w:r>
          </w:p>
        </w:tc>
        <w:tc>
          <w:tcPr>
            <w:tcW w:w="2880" w:type="dxa"/>
          </w:tcPr>
          <w:p w:rsidR="0043795F" w:rsidRDefault="0043795F" w:rsidP="009915E3">
            <w:pPr>
              <w:rPr>
                <w:sz w:val="20"/>
              </w:rPr>
            </w:pPr>
            <w:r>
              <w:rPr>
                <w:sz w:val="20"/>
              </w:rPr>
              <w:t>Company Name</w:t>
            </w:r>
          </w:p>
        </w:tc>
        <w:tc>
          <w:tcPr>
            <w:tcW w:w="1260" w:type="dxa"/>
          </w:tcPr>
          <w:p w:rsidR="0043795F" w:rsidRDefault="0043795F" w:rsidP="009915E3">
            <w:pPr>
              <w:rPr>
                <w:sz w:val="20"/>
              </w:rPr>
            </w:pPr>
            <w:r>
              <w:rPr>
                <w:sz w:val="20"/>
              </w:rPr>
              <w:t>String</w:t>
            </w:r>
          </w:p>
        </w:tc>
        <w:tc>
          <w:tcPr>
            <w:tcW w:w="720" w:type="dxa"/>
          </w:tcPr>
          <w:p w:rsidR="0043795F" w:rsidRPr="00690A11" w:rsidRDefault="00034386" w:rsidP="00034386">
            <w:pPr>
              <w:jc w:val="center"/>
              <w:rPr>
                <w:sz w:val="20"/>
              </w:rPr>
            </w:pPr>
            <w:r>
              <w:rPr>
                <w:sz w:val="20"/>
              </w:rPr>
              <w:t>Y</w:t>
            </w:r>
          </w:p>
        </w:tc>
        <w:tc>
          <w:tcPr>
            <w:tcW w:w="810" w:type="dxa"/>
          </w:tcPr>
          <w:p w:rsidR="0043795F" w:rsidRPr="00690A11" w:rsidRDefault="00034386" w:rsidP="00034386">
            <w:pPr>
              <w:jc w:val="center"/>
              <w:rPr>
                <w:sz w:val="20"/>
              </w:rPr>
            </w:pPr>
            <w:r>
              <w:rPr>
                <w:sz w:val="20"/>
              </w:rPr>
              <w:t>N</w:t>
            </w:r>
          </w:p>
        </w:tc>
      </w:tr>
      <w:tr w:rsidR="0043795F" w:rsidRPr="00690A11" w:rsidTr="009915E3">
        <w:tc>
          <w:tcPr>
            <w:tcW w:w="828" w:type="dxa"/>
            <w:tcBorders>
              <w:top w:val="single" w:sz="4" w:space="0" w:color="auto"/>
              <w:left w:val="single" w:sz="4" w:space="0" w:color="auto"/>
              <w:bottom w:val="single" w:sz="4" w:space="0" w:color="auto"/>
              <w:right w:val="single" w:sz="4" w:space="0" w:color="auto"/>
            </w:tcBorders>
          </w:tcPr>
          <w:p w:rsidR="0043795F" w:rsidRDefault="0043795F" w:rsidP="009915E3">
            <w:pPr>
              <w:rPr>
                <w:sz w:val="20"/>
              </w:rPr>
            </w:pPr>
            <w:r>
              <w:rPr>
                <w:sz w:val="20"/>
              </w:rPr>
              <w:t>1</w:t>
            </w:r>
            <w:r w:rsidR="00034386">
              <w:rPr>
                <w:sz w:val="20"/>
              </w:rPr>
              <w:t>4</w:t>
            </w:r>
          </w:p>
        </w:tc>
        <w:tc>
          <w:tcPr>
            <w:tcW w:w="3510" w:type="dxa"/>
            <w:tcBorders>
              <w:top w:val="single" w:sz="4" w:space="0" w:color="auto"/>
              <w:left w:val="single" w:sz="4" w:space="0" w:color="auto"/>
              <w:bottom w:val="single" w:sz="4" w:space="0" w:color="auto"/>
              <w:right w:val="single" w:sz="4" w:space="0" w:color="auto"/>
            </w:tcBorders>
          </w:tcPr>
          <w:p w:rsidR="0043795F" w:rsidRDefault="0043795F" w:rsidP="009915E3">
            <w:pPr>
              <w:rPr>
                <w:sz w:val="20"/>
              </w:rPr>
            </w:pPr>
            <w:r>
              <w:rPr>
                <w:sz w:val="20"/>
              </w:rPr>
              <w:t>Branch/Location</w:t>
            </w:r>
          </w:p>
        </w:tc>
        <w:tc>
          <w:tcPr>
            <w:tcW w:w="2880" w:type="dxa"/>
            <w:tcBorders>
              <w:top w:val="single" w:sz="4" w:space="0" w:color="auto"/>
              <w:left w:val="single" w:sz="4" w:space="0" w:color="auto"/>
              <w:bottom w:val="single" w:sz="4" w:space="0" w:color="auto"/>
              <w:right w:val="single" w:sz="4" w:space="0" w:color="auto"/>
            </w:tcBorders>
          </w:tcPr>
          <w:p w:rsidR="0043795F" w:rsidRDefault="0043795F" w:rsidP="009915E3">
            <w:pPr>
              <w:rPr>
                <w:sz w:val="20"/>
              </w:rPr>
            </w:pPr>
            <w:r>
              <w:rPr>
                <w:sz w:val="20"/>
              </w:rPr>
              <w:t>Branch name</w:t>
            </w:r>
          </w:p>
        </w:tc>
        <w:tc>
          <w:tcPr>
            <w:tcW w:w="1260" w:type="dxa"/>
            <w:tcBorders>
              <w:top w:val="single" w:sz="4" w:space="0" w:color="auto"/>
              <w:left w:val="single" w:sz="4" w:space="0" w:color="auto"/>
              <w:bottom w:val="single" w:sz="4" w:space="0" w:color="auto"/>
              <w:right w:val="single" w:sz="4" w:space="0" w:color="auto"/>
            </w:tcBorders>
          </w:tcPr>
          <w:p w:rsidR="0043795F" w:rsidRDefault="0043795F" w:rsidP="009915E3">
            <w:pPr>
              <w:rPr>
                <w:sz w:val="20"/>
              </w:rPr>
            </w:pPr>
            <w:r>
              <w:rPr>
                <w:sz w:val="20"/>
              </w:rPr>
              <w:t>String</w:t>
            </w:r>
          </w:p>
        </w:tc>
        <w:tc>
          <w:tcPr>
            <w:tcW w:w="720" w:type="dxa"/>
            <w:tcBorders>
              <w:top w:val="single" w:sz="4" w:space="0" w:color="auto"/>
              <w:left w:val="single" w:sz="4" w:space="0" w:color="auto"/>
              <w:bottom w:val="single" w:sz="4" w:space="0" w:color="auto"/>
              <w:right w:val="single" w:sz="4" w:space="0" w:color="auto"/>
            </w:tcBorders>
          </w:tcPr>
          <w:p w:rsidR="0043795F" w:rsidRPr="00690A11" w:rsidRDefault="00034386" w:rsidP="00034386">
            <w:pPr>
              <w:jc w:val="center"/>
              <w:rPr>
                <w:sz w:val="20"/>
              </w:rPr>
            </w:pPr>
            <w:r>
              <w:rPr>
                <w:sz w:val="20"/>
              </w:rPr>
              <w:t>N</w:t>
            </w:r>
          </w:p>
        </w:tc>
        <w:tc>
          <w:tcPr>
            <w:tcW w:w="810" w:type="dxa"/>
            <w:tcBorders>
              <w:top w:val="single" w:sz="4" w:space="0" w:color="auto"/>
              <w:left w:val="single" w:sz="4" w:space="0" w:color="auto"/>
              <w:bottom w:val="single" w:sz="4" w:space="0" w:color="auto"/>
              <w:right w:val="single" w:sz="4" w:space="0" w:color="auto"/>
            </w:tcBorders>
          </w:tcPr>
          <w:p w:rsidR="0043795F" w:rsidRPr="00690A11" w:rsidRDefault="00034386" w:rsidP="00034386">
            <w:pPr>
              <w:jc w:val="center"/>
              <w:rPr>
                <w:sz w:val="20"/>
              </w:rPr>
            </w:pPr>
            <w:r>
              <w:rPr>
                <w:sz w:val="20"/>
              </w:rPr>
              <w:t>N</w:t>
            </w:r>
          </w:p>
        </w:tc>
      </w:tr>
      <w:tr w:rsidR="0043795F" w:rsidRPr="00690A11" w:rsidTr="009915E3">
        <w:tc>
          <w:tcPr>
            <w:tcW w:w="828" w:type="dxa"/>
            <w:tcBorders>
              <w:top w:val="single" w:sz="4" w:space="0" w:color="auto"/>
              <w:left w:val="single" w:sz="4" w:space="0" w:color="auto"/>
              <w:bottom w:val="single" w:sz="4" w:space="0" w:color="auto"/>
              <w:right w:val="single" w:sz="4" w:space="0" w:color="auto"/>
            </w:tcBorders>
          </w:tcPr>
          <w:p w:rsidR="0043795F" w:rsidRDefault="0043795F" w:rsidP="009915E3">
            <w:pPr>
              <w:rPr>
                <w:sz w:val="20"/>
              </w:rPr>
            </w:pPr>
            <w:r>
              <w:rPr>
                <w:sz w:val="20"/>
              </w:rPr>
              <w:t>1</w:t>
            </w:r>
            <w:r w:rsidR="00034386">
              <w:rPr>
                <w:sz w:val="20"/>
              </w:rPr>
              <w:t>5</w:t>
            </w:r>
          </w:p>
        </w:tc>
        <w:tc>
          <w:tcPr>
            <w:tcW w:w="3510" w:type="dxa"/>
            <w:tcBorders>
              <w:top w:val="single" w:sz="4" w:space="0" w:color="auto"/>
              <w:left w:val="single" w:sz="4" w:space="0" w:color="auto"/>
              <w:bottom w:val="single" w:sz="4" w:space="0" w:color="auto"/>
              <w:right w:val="single" w:sz="4" w:space="0" w:color="auto"/>
            </w:tcBorders>
          </w:tcPr>
          <w:p w:rsidR="0043795F" w:rsidRDefault="0043795F" w:rsidP="009915E3">
            <w:pPr>
              <w:rPr>
                <w:sz w:val="20"/>
              </w:rPr>
            </w:pPr>
            <w:r>
              <w:rPr>
                <w:sz w:val="20"/>
              </w:rPr>
              <w:t>Food ID</w:t>
            </w:r>
          </w:p>
        </w:tc>
        <w:tc>
          <w:tcPr>
            <w:tcW w:w="2880" w:type="dxa"/>
            <w:tcBorders>
              <w:top w:val="single" w:sz="4" w:space="0" w:color="auto"/>
              <w:left w:val="single" w:sz="4" w:space="0" w:color="auto"/>
              <w:bottom w:val="single" w:sz="4" w:space="0" w:color="auto"/>
              <w:right w:val="single" w:sz="4" w:space="0" w:color="auto"/>
            </w:tcBorders>
          </w:tcPr>
          <w:p w:rsidR="0043795F" w:rsidRDefault="0043795F" w:rsidP="009915E3">
            <w:pPr>
              <w:rPr>
                <w:sz w:val="20"/>
              </w:rPr>
            </w:pPr>
            <w:r>
              <w:rPr>
                <w:sz w:val="20"/>
              </w:rPr>
              <w:t>Key to Food Table</w:t>
            </w:r>
          </w:p>
        </w:tc>
        <w:tc>
          <w:tcPr>
            <w:tcW w:w="1260" w:type="dxa"/>
            <w:tcBorders>
              <w:top w:val="single" w:sz="4" w:space="0" w:color="auto"/>
              <w:left w:val="single" w:sz="4" w:space="0" w:color="auto"/>
              <w:bottom w:val="single" w:sz="4" w:space="0" w:color="auto"/>
              <w:right w:val="single" w:sz="4" w:space="0" w:color="auto"/>
            </w:tcBorders>
          </w:tcPr>
          <w:p w:rsidR="0043795F" w:rsidRDefault="00BA2111" w:rsidP="009915E3">
            <w:pPr>
              <w:rPr>
                <w:sz w:val="20"/>
              </w:rPr>
            </w:pPr>
            <w:r>
              <w:rPr>
                <w:sz w:val="20"/>
              </w:rPr>
              <w:t>Integer</w:t>
            </w:r>
          </w:p>
        </w:tc>
        <w:tc>
          <w:tcPr>
            <w:tcW w:w="720" w:type="dxa"/>
            <w:tcBorders>
              <w:top w:val="single" w:sz="4" w:space="0" w:color="auto"/>
              <w:left w:val="single" w:sz="4" w:space="0" w:color="auto"/>
              <w:bottom w:val="single" w:sz="4" w:space="0" w:color="auto"/>
              <w:right w:val="single" w:sz="4" w:space="0" w:color="auto"/>
            </w:tcBorders>
          </w:tcPr>
          <w:p w:rsidR="0043795F" w:rsidRDefault="00034386" w:rsidP="00034386">
            <w:pPr>
              <w:jc w:val="center"/>
              <w:rPr>
                <w:sz w:val="20"/>
              </w:rPr>
            </w:pPr>
            <w:r>
              <w:rPr>
                <w:sz w:val="20"/>
              </w:rPr>
              <w:t>Y</w:t>
            </w:r>
          </w:p>
        </w:tc>
        <w:tc>
          <w:tcPr>
            <w:tcW w:w="810" w:type="dxa"/>
            <w:tcBorders>
              <w:top w:val="single" w:sz="4" w:space="0" w:color="auto"/>
              <w:left w:val="single" w:sz="4" w:space="0" w:color="auto"/>
              <w:bottom w:val="single" w:sz="4" w:space="0" w:color="auto"/>
              <w:right w:val="single" w:sz="4" w:space="0" w:color="auto"/>
            </w:tcBorders>
          </w:tcPr>
          <w:p w:rsidR="0043795F" w:rsidRDefault="00034386" w:rsidP="00034386">
            <w:pPr>
              <w:jc w:val="center"/>
              <w:rPr>
                <w:sz w:val="20"/>
              </w:rPr>
            </w:pPr>
            <w:r>
              <w:rPr>
                <w:sz w:val="20"/>
              </w:rPr>
              <w:t>N</w:t>
            </w:r>
          </w:p>
        </w:tc>
      </w:tr>
      <w:tr w:rsidR="0043795F" w:rsidRPr="00690A11" w:rsidTr="009915E3">
        <w:tc>
          <w:tcPr>
            <w:tcW w:w="828" w:type="dxa"/>
            <w:tcBorders>
              <w:top w:val="single" w:sz="4" w:space="0" w:color="auto"/>
              <w:left w:val="single" w:sz="4" w:space="0" w:color="auto"/>
              <w:bottom w:val="single" w:sz="4" w:space="0" w:color="auto"/>
              <w:right w:val="single" w:sz="4" w:space="0" w:color="auto"/>
            </w:tcBorders>
          </w:tcPr>
          <w:p w:rsidR="0043795F" w:rsidRDefault="00034386" w:rsidP="009915E3">
            <w:pPr>
              <w:rPr>
                <w:sz w:val="20"/>
              </w:rPr>
            </w:pPr>
            <w:r>
              <w:rPr>
                <w:sz w:val="20"/>
              </w:rPr>
              <w:t>16</w:t>
            </w:r>
            <w:r w:rsidR="0043795F">
              <w:rPr>
                <w:sz w:val="20"/>
              </w:rPr>
              <w:t>.</w:t>
            </w:r>
          </w:p>
        </w:tc>
        <w:tc>
          <w:tcPr>
            <w:tcW w:w="3510" w:type="dxa"/>
            <w:tcBorders>
              <w:top w:val="single" w:sz="4" w:space="0" w:color="auto"/>
              <w:left w:val="single" w:sz="4" w:space="0" w:color="auto"/>
              <w:bottom w:val="single" w:sz="4" w:space="0" w:color="auto"/>
              <w:right w:val="single" w:sz="4" w:space="0" w:color="auto"/>
            </w:tcBorders>
          </w:tcPr>
          <w:p w:rsidR="0043795F" w:rsidRDefault="0043795F" w:rsidP="009915E3">
            <w:pPr>
              <w:rPr>
                <w:sz w:val="20"/>
              </w:rPr>
            </w:pPr>
            <w:r>
              <w:rPr>
                <w:sz w:val="20"/>
              </w:rPr>
              <w:t>Additional Info</w:t>
            </w:r>
          </w:p>
        </w:tc>
        <w:tc>
          <w:tcPr>
            <w:tcW w:w="2880" w:type="dxa"/>
            <w:tcBorders>
              <w:top w:val="single" w:sz="4" w:space="0" w:color="auto"/>
              <w:left w:val="single" w:sz="4" w:space="0" w:color="auto"/>
              <w:bottom w:val="single" w:sz="4" w:space="0" w:color="auto"/>
              <w:right w:val="single" w:sz="4" w:space="0" w:color="auto"/>
            </w:tcBorders>
          </w:tcPr>
          <w:p w:rsidR="0043795F" w:rsidRDefault="00BA2111" w:rsidP="009915E3">
            <w:pPr>
              <w:rPr>
                <w:sz w:val="20"/>
              </w:rPr>
            </w:pPr>
            <w:r>
              <w:rPr>
                <w:sz w:val="20"/>
              </w:rPr>
              <w:t>Free form text user wants added.</w:t>
            </w:r>
          </w:p>
        </w:tc>
        <w:tc>
          <w:tcPr>
            <w:tcW w:w="1260" w:type="dxa"/>
            <w:tcBorders>
              <w:top w:val="single" w:sz="4" w:space="0" w:color="auto"/>
              <w:left w:val="single" w:sz="4" w:space="0" w:color="auto"/>
              <w:bottom w:val="single" w:sz="4" w:space="0" w:color="auto"/>
              <w:right w:val="single" w:sz="4" w:space="0" w:color="auto"/>
            </w:tcBorders>
          </w:tcPr>
          <w:p w:rsidR="0043795F" w:rsidRDefault="0043795F" w:rsidP="009915E3">
            <w:pPr>
              <w:rPr>
                <w:sz w:val="20"/>
              </w:rPr>
            </w:pPr>
            <w:r>
              <w:rPr>
                <w:sz w:val="20"/>
              </w:rPr>
              <w:t>String</w:t>
            </w:r>
          </w:p>
        </w:tc>
        <w:tc>
          <w:tcPr>
            <w:tcW w:w="720" w:type="dxa"/>
            <w:tcBorders>
              <w:top w:val="single" w:sz="4" w:space="0" w:color="auto"/>
              <w:left w:val="single" w:sz="4" w:space="0" w:color="auto"/>
              <w:bottom w:val="single" w:sz="4" w:space="0" w:color="auto"/>
              <w:right w:val="single" w:sz="4" w:space="0" w:color="auto"/>
            </w:tcBorders>
          </w:tcPr>
          <w:p w:rsidR="0043795F" w:rsidRDefault="00034386" w:rsidP="00034386">
            <w:pPr>
              <w:jc w:val="center"/>
              <w:rPr>
                <w:sz w:val="20"/>
              </w:rPr>
            </w:pPr>
            <w:r>
              <w:rPr>
                <w:sz w:val="20"/>
              </w:rPr>
              <w:t>N</w:t>
            </w:r>
          </w:p>
        </w:tc>
        <w:tc>
          <w:tcPr>
            <w:tcW w:w="810" w:type="dxa"/>
            <w:tcBorders>
              <w:top w:val="single" w:sz="4" w:space="0" w:color="auto"/>
              <w:left w:val="single" w:sz="4" w:space="0" w:color="auto"/>
              <w:bottom w:val="single" w:sz="4" w:space="0" w:color="auto"/>
              <w:right w:val="single" w:sz="4" w:space="0" w:color="auto"/>
            </w:tcBorders>
          </w:tcPr>
          <w:p w:rsidR="0043795F" w:rsidRDefault="00034386" w:rsidP="00034386">
            <w:pPr>
              <w:jc w:val="center"/>
              <w:rPr>
                <w:sz w:val="20"/>
              </w:rPr>
            </w:pPr>
            <w:r>
              <w:rPr>
                <w:sz w:val="20"/>
              </w:rPr>
              <w:t>N</w:t>
            </w:r>
          </w:p>
        </w:tc>
      </w:tr>
    </w:tbl>
    <w:p w:rsidR="00EF62E0" w:rsidRPr="00690A11" w:rsidRDefault="00EF62E0" w:rsidP="00EF62E0">
      <w:pPr>
        <w:rPr>
          <w:rStyle w:val="Comments"/>
        </w:rPr>
      </w:pPr>
    </w:p>
    <w:p w:rsidR="002A08DD" w:rsidRDefault="00BA2111" w:rsidP="008C00B8">
      <w:pPr>
        <w:pStyle w:val="Heading3"/>
      </w:pPr>
      <w:bookmarkStart w:id="263" w:name="_Toc211153678"/>
      <w:r>
        <w:t>Registrations</w:t>
      </w:r>
      <w:bookmarkEnd w:id="263"/>
    </w:p>
    <w:p w:rsidR="00BA2111" w:rsidRDefault="00BA2111" w:rsidP="00BA2111"/>
    <w:p w:rsidR="00BA2111" w:rsidRPr="00BA2111" w:rsidRDefault="00BA2111" w:rsidP="00BA2111">
      <w:r>
        <w:t>A many to many relationship table to support who has registered for which events.</w:t>
      </w:r>
    </w:p>
    <w:p w:rsidR="00BA2111" w:rsidRDefault="00BA2111" w:rsidP="00BA2111"/>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3510"/>
        <w:gridCol w:w="2880"/>
        <w:gridCol w:w="1260"/>
        <w:gridCol w:w="720"/>
        <w:gridCol w:w="810"/>
      </w:tblGrid>
      <w:tr w:rsidR="00BA2111" w:rsidRPr="00C723B5" w:rsidTr="009915E3">
        <w:trPr>
          <w:trHeight w:val="575"/>
        </w:trPr>
        <w:tc>
          <w:tcPr>
            <w:tcW w:w="828" w:type="dxa"/>
            <w:tcBorders>
              <w:bottom w:val="single" w:sz="4" w:space="0" w:color="auto"/>
            </w:tcBorders>
            <w:shd w:val="clear" w:color="auto" w:fill="E0E0E0"/>
          </w:tcPr>
          <w:p w:rsidR="00BA2111" w:rsidRPr="00C723B5" w:rsidRDefault="00BA2111" w:rsidP="009915E3">
            <w:pPr>
              <w:pStyle w:val="StyleTableSmall"/>
            </w:pPr>
            <w:r w:rsidRPr="00C723B5">
              <w:t>Ref #</w:t>
            </w:r>
          </w:p>
          <w:p w:rsidR="00BA2111" w:rsidRPr="00C723B5" w:rsidRDefault="00BA2111" w:rsidP="009915E3">
            <w:pPr>
              <w:rPr>
                <w:b/>
              </w:rPr>
            </w:pPr>
          </w:p>
          <w:p w:rsidR="00BA2111" w:rsidRPr="00C723B5" w:rsidRDefault="00BA2111" w:rsidP="009915E3">
            <w:pPr>
              <w:rPr>
                <w:b/>
              </w:rPr>
            </w:pPr>
          </w:p>
        </w:tc>
        <w:tc>
          <w:tcPr>
            <w:tcW w:w="3510" w:type="dxa"/>
            <w:tcBorders>
              <w:bottom w:val="single" w:sz="4" w:space="0" w:color="auto"/>
            </w:tcBorders>
            <w:shd w:val="clear" w:color="auto" w:fill="E0E0E0"/>
          </w:tcPr>
          <w:p w:rsidR="00BA2111" w:rsidRPr="00C723B5" w:rsidRDefault="00BA2111" w:rsidP="009915E3">
            <w:pPr>
              <w:pStyle w:val="StyleTableSmall"/>
            </w:pPr>
            <w:r w:rsidRPr="00C723B5">
              <w:t>Control/ Field Name</w:t>
            </w:r>
          </w:p>
          <w:p w:rsidR="00BA2111" w:rsidRPr="00C723B5" w:rsidRDefault="00BA2111" w:rsidP="009915E3">
            <w:pPr>
              <w:jc w:val="center"/>
              <w:rPr>
                <w:b/>
              </w:rPr>
            </w:pPr>
          </w:p>
        </w:tc>
        <w:tc>
          <w:tcPr>
            <w:tcW w:w="2880" w:type="dxa"/>
            <w:shd w:val="clear" w:color="auto" w:fill="E0E0E0"/>
          </w:tcPr>
          <w:p w:rsidR="00BA2111" w:rsidRPr="00C723B5" w:rsidRDefault="00BA2111" w:rsidP="009915E3">
            <w:pPr>
              <w:pStyle w:val="StyleTableSmall"/>
            </w:pPr>
            <w:r w:rsidRPr="00C723B5">
              <w:t>Description</w:t>
            </w:r>
          </w:p>
        </w:tc>
        <w:tc>
          <w:tcPr>
            <w:tcW w:w="1260" w:type="dxa"/>
            <w:shd w:val="clear" w:color="auto" w:fill="E0E0E0"/>
          </w:tcPr>
          <w:p w:rsidR="00BA2111" w:rsidRPr="00C723B5" w:rsidRDefault="00BA2111" w:rsidP="009915E3">
            <w:pPr>
              <w:pStyle w:val="StyleTableSmall"/>
            </w:pPr>
            <w:r w:rsidRPr="00C723B5">
              <w:t>Data Type</w:t>
            </w:r>
          </w:p>
        </w:tc>
        <w:tc>
          <w:tcPr>
            <w:tcW w:w="720" w:type="dxa"/>
            <w:shd w:val="clear" w:color="auto" w:fill="E0E0E0"/>
          </w:tcPr>
          <w:p w:rsidR="00BA2111" w:rsidRPr="00C723B5" w:rsidRDefault="00BA2111" w:rsidP="009915E3">
            <w:pPr>
              <w:pStyle w:val="StyleTableSmall"/>
            </w:pPr>
            <w:r w:rsidRPr="00C723B5">
              <w:t>REQ</w:t>
            </w:r>
          </w:p>
          <w:p w:rsidR="00BA2111" w:rsidRPr="00C723B5" w:rsidRDefault="00BA2111" w:rsidP="009915E3">
            <w:pPr>
              <w:pStyle w:val="TableDetail"/>
            </w:pPr>
          </w:p>
        </w:tc>
        <w:tc>
          <w:tcPr>
            <w:tcW w:w="810" w:type="dxa"/>
            <w:shd w:val="clear" w:color="auto" w:fill="E0E0E0"/>
          </w:tcPr>
          <w:p w:rsidR="00BA2111" w:rsidRPr="00C723B5" w:rsidRDefault="00BA2111" w:rsidP="009915E3">
            <w:pPr>
              <w:pStyle w:val="StyleTableSmall"/>
            </w:pPr>
            <w:r w:rsidRPr="00C723B5">
              <w:t>Read Only</w:t>
            </w:r>
          </w:p>
          <w:p w:rsidR="00BA2111" w:rsidRPr="00C723B5" w:rsidRDefault="00BA2111" w:rsidP="009915E3">
            <w:pPr>
              <w:pStyle w:val="TableDetail"/>
            </w:pPr>
          </w:p>
        </w:tc>
      </w:tr>
      <w:tr w:rsidR="00BA2111" w:rsidRPr="00690A11" w:rsidTr="009915E3">
        <w:tc>
          <w:tcPr>
            <w:tcW w:w="828" w:type="dxa"/>
            <w:tcBorders>
              <w:bottom w:val="single" w:sz="4" w:space="0" w:color="auto"/>
            </w:tcBorders>
          </w:tcPr>
          <w:p w:rsidR="00BA2111" w:rsidRPr="003179B9" w:rsidRDefault="00BA2111" w:rsidP="009915E3">
            <w:pPr>
              <w:rPr>
                <w:sz w:val="20"/>
              </w:rPr>
            </w:pPr>
            <w:r>
              <w:rPr>
                <w:sz w:val="20"/>
              </w:rPr>
              <w:t>1.</w:t>
            </w:r>
          </w:p>
        </w:tc>
        <w:tc>
          <w:tcPr>
            <w:tcW w:w="3510" w:type="dxa"/>
            <w:tcBorders>
              <w:bottom w:val="single" w:sz="4" w:space="0" w:color="auto"/>
            </w:tcBorders>
          </w:tcPr>
          <w:p w:rsidR="00BA2111" w:rsidRPr="003179B9" w:rsidRDefault="00BA2111" w:rsidP="009915E3">
            <w:pPr>
              <w:rPr>
                <w:sz w:val="20"/>
              </w:rPr>
            </w:pPr>
            <w:r>
              <w:rPr>
                <w:sz w:val="20"/>
              </w:rPr>
              <w:t>User ID</w:t>
            </w:r>
          </w:p>
        </w:tc>
        <w:tc>
          <w:tcPr>
            <w:tcW w:w="2880" w:type="dxa"/>
          </w:tcPr>
          <w:p w:rsidR="00BA2111" w:rsidRPr="003179B9" w:rsidRDefault="00BA2111" w:rsidP="009915E3">
            <w:pPr>
              <w:rPr>
                <w:sz w:val="20"/>
              </w:rPr>
            </w:pPr>
            <w:r>
              <w:rPr>
                <w:sz w:val="20"/>
              </w:rPr>
              <w:t>Key to User Table</w:t>
            </w:r>
          </w:p>
        </w:tc>
        <w:tc>
          <w:tcPr>
            <w:tcW w:w="1260" w:type="dxa"/>
          </w:tcPr>
          <w:p w:rsidR="00BA2111" w:rsidRPr="003179B9" w:rsidRDefault="00BA2111" w:rsidP="009915E3">
            <w:pPr>
              <w:rPr>
                <w:sz w:val="20"/>
              </w:rPr>
            </w:pPr>
            <w:r>
              <w:rPr>
                <w:sz w:val="20"/>
              </w:rPr>
              <w:t>Int</w:t>
            </w:r>
          </w:p>
        </w:tc>
        <w:tc>
          <w:tcPr>
            <w:tcW w:w="720" w:type="dxa"/>
          </w:tcPr>
          <w:p w:rsidR="00BA2111" w:rsidRPr="00690A11" w:rsidRDefault="00BA2111" w:rsidP="009915E3">
            <w:pPr>
              <w:rPr>
                <w:sz w:val="20"/>
              </w:rPr>
            </w:pPr>
          </w:p>
        </w:tc>
        <w:tc>
          <w:tcPr>
            <w:tcW w:w="810" w:type="dxa"/>
          </w:tcPr>
          <w:p w:rsidR="00BA2111" w:rsidRPr="00690A11" w:rsidRDefault="00BA2111" w:rsidP="009915E3">
            <w:pPr>
              <w:rPr>
                <w:sz w:val="20"/>
              </w:rPr>
            </w:pPr>
          </w:p>
        </w:tc>
      </w:tr>
      <w:tr w:rsidR="00BA2111" w:rsidRPr="005F14E0" w:rsidTr="009915E3">
        <w:tc>
          <w:tcPr>
            <w:tcW w:w="828" w:type="dxa"/>
          </w:tcPr>
          <w:p w:rsidR="00BA2111" w:rsidRPr="003179B9" w:rsidRDefault="00BA2111" w:rsidP="009915E3">
            <w:pPr>
              <w:rPr>
                <w:sz w:val="20"/>
              </w:rPr>
            </w:pPr>
            <w:r>
              <w:rPr>
                <w:sz w:val="20"/>
              </w:rPr>
              <w:t>2</w:t>
            </w:r>
            <w:r w:rsidR="00034386">
              <w:rPr>
                <w:sz w:val="20"/>
              </w:rPr>
              <w:t>.</w:t>
            </w:r>
          </w:p>
        </w:tc>
        <w:tc>
          <w:tcPr>
            <w:tcW w:w="3510" w:type="dxa"/>
          </w:tcPr>
          <w:p w:rsidR="00BA2111" w:rsidRPr="003179B9" w:rsidRDefault="00BA2111" w:rsidP="009915E3">
            <w:pPr>
              <w:rPr>
                <w:sz w:val="20"/>
              </w:rPr>
            </w:pPr>
            <w:r>
              <w:rPr>
                <w:sz w:val="20"/>
              </w:rPr>
              <w:t>Event ID</w:t>
            </w:r>
          </w:p>
        </w:tc>
        <w:tc>
          <w:tcPr>
            <w:tcW w:w="2880" w:type="dxa"/>
          </w:tcPr>
          <w:p w:rsidR="00BA2111" w:rsidRPr="003179B9" w:rsidRDefault="00BA2111" w:rsidP="009915E3">
            <w:pPr>
              <w:rPr>
                <w:sz w:val="20"/>
              </w:rPr>
            </w:pPr>
            <w:r>
              <w:rPr>
                <w:sz w:val="20"/>
              </w:rPr>
              <w:t>Key to Event Table</w:t>
            </w:r>
          </w:p>
        </w:tc>
        <w:tc>
          <w:tcPr>
            <w:tcW w:w="1260" w:type="dxa"/>
          </w:tcPr>
          <w:p w:rsidR="00BA2111" w:rsidRPr="003179B9" w:rsidRDefault="00BA2111" w:rsidP="009915E3">
            <w:pPr>
              <w:rPr>
                <w:sz w:val="20"/>
              </w:rPr>
            </w:pPr>
            <w:r>
              <w:rPr>
                <w:sz w:val="20"/>
              </w:rPr>
              <w:t>Int</w:t>
            </w:r>
          </w:p>
        </w:tc>
        <w:tc>
          <w:tcPr>
            <w:tcW w:w="720" w:type="dxa"/>
          </w:tcPr>
          <w:p w:rsidR="00BA2111" w:rsidRPr="00690A11" w:rsidRDefault="00BA2111" w:rsidP="009915E3">
            <w:pPr>
              <w:rPr>
                <w:sz w:val="20"/>
              </w:rPr>
            </w:pPr>
          </w:p>
        </w:tc>
        <w:tc>
          <w:tcPr>
            <w:tcW w:w="810" w:type="dxa"/>
          </w:tcPr>
          <w:p w:rsidR="00BA2111" w:rsidRPr="00690A11" w:rsidRDefault="00BA2111" w:rsidP="009915E3">
            <w:pPr>
              <w:rPr>
                <w:sz w:val="20"/>
              </w:rPr>
            </w:pPr>
          </w:p>
        </w:tc>
      </w:tr>
      <w:tr w:rsidR="00BA2111" w:rsidRPr="005F14E0" w:rsidTr="009915E3">
        <w:tc>
          <w:tcPr>
            <w:tcW w:w="828" w:type="dxa"/>
          </w:tcPr>
          <w:p w:rsidR="00BA2111" w:rsidRDefault="0088671C" w:rsidP="009915E3">
            <w:pPr>
              <w:rPr>
                <w:sz w:val="20"/>
              </w:rPr>
            </w:pPr>
            <w:r>
              <w:rPr>
                <w:sz w:val="20"/>
              </w:rPr>
              <w:t>3.</w:t>
            </w:r>
          </w:p>
        </w:tc>
        <w:tc>
          <w:tcPr>
            <w:tcW w:w="3510" w:type="dxa"/>
          </w:tcPr>
          <w:p w:rsidR="00BA2111" w:rsidRDefault="0088671C" w:rsidP="009915E3">
            <w:pPr>
              <w:rPr>
                <w:sz w:val="20"/>
              </w:rPr>
            </w:pPr>
            <w:r>
              <w:rPr>
                <w:sz w:val="20"/>
              </w:rPr>
              <w:t>Type</w:t>
            </w:r>
          </w:p>
        </w:tc>
        <w:tc>
          <w:tcPr>
            <w:tcW w:w="2880" w:type="dxa"/>
          </w:tcPr>
          <w:p w:rsidR="00BA2111" w:rsidRDefault="0088671C" w:rsidP="009915E3">
            <w:pPr>
              <w:rPr>
                <w:sz w:val="20"/>
              </w:rPr>
            </w:pPr>
            <w:r>
              <w:rPr>
                <w:sz w:val="20"/>
              </w:rPr>
              <w:t>Type of Registration</w:t>
            </w:r>
          </w:p>
          <w:p w:rsidR="0088671C" w:rsidRDefault="0088671C" w:rsidP="009915E3">
            <w:pPr>
              <w:rPr>
                <w:sz w:val="20"/>
              </w:rPr>
            </w:pPr>
            <w:r>
              <w:rPr>
                <w:sz w:val="20"/>
              </w:rPr>
              <w:t>0 = Attendee</w:t>
            </w:r>
          </w:p>
          <w:p w:rsidR="0088671C" w:rsidRDefault="0088671C" w:rsidP="009915E3">
            <w:pPr>
              <w:rPr>
                <w:sz w:val="20"/>
              </w:rPr>
            </w:pPr>
            <w:r>
              <w:rPr>
                <w:sz w:val="20"/>
              </w:rPr>
              <w:t>1 = Speaker</w:t>
            </w:r>
          </w:p>
          <w:p w:rsidR="0088671C" w:rsidRDefault="0088671C" w:rsidP="009915E3">
            <w:pPr>
              <w:rPr>
                <w:sz w:val="20"/>
              </w:rPr>
            </w:pPr>
            <w:r>
              <w:rPr>
                <w:sz w:val="20"/>
              </w:rPr>
              <w:t>2 = Sponsor</w:t>
            </w:r>
          </w:p>
        </w:tc>
        <w:tc>
          <w:tcPr>
            <w:tcW w:w="1260" w:type="dxa"/>
          </w:tcPr>
          <w:p w:rsidR="00BA2111" w:rsidRDefault="0088671C" w:rsidP="009915E3">
            <w:pPr>
              <w:rPr>
                <w:sz w:val="20"/>
              </w:rPr>
            </w:pPr>
            <w:r>
              <w:rPr>
                <w:sz w:val="20"/>
              </w:rPr>
              <w:t>Int</w:t>
            </w:r>
          </w:p>
        </w:tc>
        <w:tc>
          <w:tcPr>
            <w:tcW w:w="720" w:type="dxa"/>
          </w:tcPr>
          <w:p w:rsidR="00BA2111" w:rsidRPr="00690A11" w:rsidRDefault="00BA2111" w:rsidP="009915E3">
            <w:pPr>
              <w:rPr>
                <w:sz w:val="20"/>
              </w:rPr>
            </w:pPr>
          </w:p>
        </w:tc>
        <w:tc>
          <w:tcPr>
            <w:tcW w:w="810" w:type="dxa"/>
          </w:tcPr>
          <w:p w:rsidR="00BA2111" w:rsidRPr="00690A11" w:rsidRDefault="00BA2111" w:rsidP="009915E3">
            <w:pPr>
              <w:rPr>
                <w:sz w:val="20"/>
              </w:rPr>
            </w:pPr>
          </w:p>
        </w:tc>
      </w:tr>
    </w:tbl>
    <w:p w:rsidR="00BA2111" w:rsidRPr="00BA2111" w:rsidRDefault="00BA2111" w:rsidP="00BA2111"/>
    <w:p w:rsidR="00BA2111" w:rsidRDefault="00034386" w:rsidP="009B63A8">
      <w:pPr>
        <w:pStyle w:val="Heading3"/>
      </w:pPr>
      <w:bookmarkStart w:id="264" w:name="_Toc211153679"/>
      <w:r>
        <w:t xml:space="preserve">Event </w:t>
      </w:r>
      <w:r w:rsidR="009B63A8">
        <w:t>Type</w:t>
      </w:r>
      <w:bookmarkEnd w:id="264"/>
    </w:p>
    <w:p w:rsidR="00BA2111" w:rsidRDefault="00BA2111" w:rsidP="00BA2111"/>
    <w:p w:rsidR="00BA2111" w:rsidRPr="00BA2111" w:rsidRDefault="00BA2111" w:rsidP="00BA2111">
      <w:r>
        <w:t xml:space="preserve">A lookup table listing all </w:t>
      </w:r>
      <w:r w:rsidR="009B63A8">
        <w:t>Types of Events</w:t>
      </w:r>
      <w:r>
        <w:t xml:space="preserve"> available.</w:t>
      </w:r>
    </w:p>
    <w:p w:rsidR="00BA2111" w:rsidRDefault="00BA2111" w:rsidP="00BA2111"/>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3510"/>
        <w:gridCol w:w="2880"/>
        <w:gridCol w:w="1260"/>
        <w:gridCol w:w="720"/>
        <w:gridCol w:w="810"/>
      </w:tblGrid>
      <w:tr w:rsidR="00BA2111" w:rsidRPr="00C723B5" w:rsidTr="009915E3">
        <w:trPr>
          <w:trHeight w:val="575"/>
        </w:trPr>
        <w:tc>
          <w:tcPr>
            <w:tcW w:w="828" w:type="dxa"/>
            <w:tcBorders>
              <w:bottom w:val="single" w:sz="4" w:space="0" w:color="auto"/>
            </w:tcBorders>
            <w:shd w:val="clear" w:color="auto" w:fill="E0E0E0"/>
          </w:tcPr>
          <w:p w:rsidR="00BA2111" w:rsidRPr="00C723B5" w:rsidRDefault="00BA2111" w:rsidP="009915E3">
            <w:pPr>
              <w:pStyle w:val="StyleTableSmall"/>
            </w:pPr>
            <w:r w:rsidRPr="00C723B5">
              <w:t>Ref #</w:t>
            </w:r>
          </w:p>
          <w:p w:rsidR="00BA2111" w:rsidRPr="00C723B5" w:rsidRDefault="00BA2111" w:rsidP="009915E3">
            <w:pPr>
              <w:rPr>
                <w:b/>
              </w:rPr>
            </w:pPr>
          </w:p>
          <w:p w:rsidR="00BA2111" w:rsidRPr="00C723B5" w:rsidRDefault="00BA2111" w:rsidP="009915E3">
            <w:pPr>
              <w:rPr>
                <w:b/>
              </w:rPr>
            </w:pPr>
          </w:p>
        </w:tc>
        <w:tc>
          <w:tcPr>
            <w:tcW w:w="3510" w:type="dxa"/>
            <w:tcBorders>
              <w:bottom w:val="single" w:sz="4" w:space="0" w:color="auto"/>
            </w:tcBorders>
            <w:shd w:val="clear" w:color="auto" w:fill="E0E0E0"/>
          </w:tcPr>
          <w:p w:rsidR="00BA2111" w:rsidRPr="00C723B5" w:rsidRDefault="00BA2111" w:rsidP="009915E3">
            <w:pPr>
              <w:pStyle w:val="StyleTableSmall"/>
            </w:pPr>
            <w:r w:rsidRPr="00C723B5">
              <w:t>Control/ Field Name</w:t>
            </w:r>
          </w:p>
          <w:p w:rsidR="00BA2111" w:rsidRPr="00C723B5" w:rsidRDefault="00BA2111" w:rsidP="009915E3">
            <w:pPr>
              <w:jc w:val="center"/>
              <w:rPr>
                <w:b/>
              </w:rPr>
            </w:pPr>
          </w:p>
        </w:tc>
        <w:tc>
          <w:tcPr>
            <w:tcW w:w="2880" w:type="dxa"/>
            <w:shd w:val="clear" w:color="auto" w:fill="E0E0E0"/>
          </w:tcPr>
          <w:p w:rsidR="00BA2111" w:rsidRPr="00C723B5" w:rsidRDefault="00BA2111" w:rsidP="009915E3">
            <w:pPr>
              <w:pStyle w:val="StyleTableSmall"/>
            </w:pPr>
            <w:r w:rsidRPr="00C723B5">
              <w:t>Description</w:t>
            </w:r>
          </w:p>
        </w:tc>
        <w:tc>
          <w:tcPr>
            <w:tcW w:w="1260" w:type="dxa"/>
            <w:shd w:val="clear" w:color="auto" w:fill="E0E0E0"/>
          </w:tcPr>
          <w:p w:rsidR="00BA2111" w:rsidRPr="00C723B5" w:rsidRDefault="00BA2111" w:rsidP="009915E3">
            <w:pPr>
              <w:pStyle w:val="StyleTableSmall"/>
            </w:pPr>
            <w:r w:rsidRPr="00C723B5">
              <w:t>Data Type</w:t>
            </w:r>
          </w:p>
        </w:tc>
        <w:tc>
          <w:tcPr>
            <w:tcW w:w="720" w:type="dxa"/>
            <w:shd w:val="clear" w:color="auto" w:fill="E0E0E0"/>
          </w:tcPr>
          <w:p w:rsidR="00BA2111" w:rsidRPr="00C723B5" w:rsidRDefault="00BA2111" w:rsidP="009915E3">
            <w:pPr>
              <w:pStyle w:val="StyleTableSmall"/>
            </w:pPr>
            <w:r w:rsidRPr="00C723B5">
              <w:t>REQ</w:t>
            </w:r>
          </w:p>
          <w:p w:rsidR="00BA2111" w:rsidRPr="00C723B5" w:rsidRDefault="00BA2111" w:rsidP="009915E3">
            <w:pPr>
              <w:pStyle w:val="TableDetail"/>
            </w:pPr>
          </w:p>
        </w:tc>
        <w:tc>
          <w:tcPr>
            <w:tcW w:w="810" w:type="dxa"/>
            <w:shd w:val="clear" w:color="auto" w:fill="E0E0E0"/>
          </w:tcPr>
          <w:p w:rsidR="00BA2111" w:rsidRPr="00C723B5" w:rsidRDefault="00BA2111" w:rsidP="009915E3">
            <w:pPr>
              <w:pStyle w:val="StyleTableSmall"/>
            </w:pPr>
            <w:r w:rsidRPr="00C723B5">
              <w:t>Read Only</w:t>
            </w:r>
          </w:p>
          <w:p w:rsidR="00BA2111" w:rsidRPr="00C723B5" w:rsidRDefault="00BA2111" w:rsidP="009915E3">
            <w:pPr>
              <w:pStyle w:val="TableDetail"/>
            </w:pPr>
          </w:p>
        </w:tc>
      </w:tr>
      <w:tr w:rsidR="00BA2111" w:rsidRPr="00690A11" w:rsidTr="009915E3">
        <w:tc>
          <w:tcPr>
            <w:tcW w:w="828" w:type="dxa"/>
            <w:tcBorders>
              <w:bottom w:val="single" w:sz="4" w:space="0" w:color="auto"/>
            </w:tcBorders>
          </w:tcPr>
          <w:p w:rsidR="00BA2111" w:rsidRPr="003179B9" w:rsidRDefault="00BA2111" w:rsidP="009915E3">
            <w:pPr>
              <w:rPr>
                <w:sz w:val="20"/>
              </w:rPr>
            </w:pPr>
            <w:r>
              <w:rPr>
                <w:sz w:val="20"/>
              </w:rPr>
              <w:t>1.</w:t>
            </w:r>
          </w:p>
        </w:tc>
        <w:tc>
          <w:tcPr>
            <w:tcW w:w="3510" w:type="dxa"/>
            <w:tcBorders>
              <w:bottom w:val="single" w:sz="4" w:space="0" w:color="auto"/>
            </w:tcBorders>
          </w:tcPr>
          <w:p w:rsidR="00BA2111" w:rsidRPr="003179B9" w:rsidRDefault="00BA2111" w:rsidP="009915E3">
            <w:pPr>
              <w:rPr>
                <w:sz w:val="20"/>
              </w:rPr>
            </w:pPr>
            <w:r>
              <w:rPr>
                <w:sz w:val="20"/>
              </w:rPr>
              <w:t>ID</w:t>
            </w:r>
          </w:p>
        </w:tc>
        <w:tc>
          <w:tcPr>
            <w:tcW w:w="2880" w:type="dxa"/>
          </w:tcPr>
          <w:p w:rsidR="00BA2111" w:rsidRPr="003179B9" w:rsidRDefault="00BA2111" w:rsidP="009915E3">
            <w:pPr>
              <w:rPr>
                <w:sz w:val="20"/>
              </w:rPr>
            </w:pPr>
            <w:r>
              <w:rPr>
                <w:sz w:val="20"/>
              </w:rPr>
              <w:t>Table Key</w:t>
            </w:r>
          </w:p>
        </w:tc>
        <w:tc>
          <w:tcPr>
            <w:tcW w:w="1260" w:type="dxa"/>
          </w:tcPr>
          <w:p w:rsidR="00BA2111" w:rsidRPr="003179B9" w:rsidRDefault="00BA2111" w:rsidP="009915E3">
            <w:pPr>
              <w:rPr>
                <w:sz w:val="20"/>
              </w:rPr>
            </w:pPr>
            <w:r>
              <w:rPr>
                <w:sz w:val="20"/>
              </w:rPr>
              <w:t>Int</w:t>
            </w:r>
          </w:p>
        </w:tc>
        <w:tc>
          <w:tcPr>
            <w:tcW w:w="720" w:type="dxa"/>
          </w:tcPr>
          <w:p w:rsidR="00BA2111" w:rsidRPr="00690A11" w:rsidRDefault="00BA2111" w:rsidP="009915E3">
            <w:pPr>
              <w:rPr>
                <w:sz w:val="20"/>
              </w:rPr>
            </w:pPr>
          </w:p>
        </w:tc>
        <w:tc>
          <w:tcPr>
            <w:tcW w:w="810" w:type="dxa"/>
          </w:tcPr>
          <w:p w:rsidR="00BA2111" w:rsidRPr="00690A11" w:rsidRDefault="00BA2111" w:rsidP="009915E3">
            <w:pPr>
              <w:rPr>
                <w:sz w:val="20"/>
              </w:rPr>
            </w:pPr>
          </w:p>
        </w:tc>
      </w:tr>
      <w:tr w:rsidR="00BA2111" w:rsidRPr="005F14E0" w:rsidTr="009915E3">
        <w:tc>
          <w:tcPr>
            <w:tcW w:w="828" w:type="dxa"/>
          </w:tcPr>
          <w:p w:rsidR="00BA2111" w:rsidRPr="003179B9" w:rsidRDefault="00BA2111" w:rsidP="009915E3">
            <w:pPr>
              <w:rPr>
                <w:sz w:val="20"/>
              </w:rPr>
            </w:pPr>
            <w:r>
              <w:rPr>
                <w:sz w:val="20"/>
              </w:rPr>
              <w:t>2</w:t>
            </w:r>
            <w:r w:rsidR="00034386">
              <w:rPr>
                <w:sz w:val="20"/>
              </w:rPr>
              <w:t>.</w:t>
            </w:r>
          </w:p>
        </w:tc>
        <w:tc>
          <w:tcPr>
            <w:tcW w:w="3510" w:type="dxa"/>
          </w:tcPr>
          <w:p w:rsidR="00BA2111" w:rsidRPr="003179B9" w:rsidRDefault="009B63A8" w:rsidP="009915E3">
            <w:pPr>
              <w:rPr>
                <w:sz w:val="20"/>
              </w:rPr>
            </w:pPr>
            <w:r>
              <w:rPr>
                <w:sz w:val="20"/>
              </w:rPr>
              <w:t>Type</w:t>
            </w:r>
          </w:p>
        </w:tc>
        <w:tc>
          <w:tcPr>
            <w:tcW w:w="2880" w:type="dxa"/>
          </w:tcPr>
          <w:p w:rsidR="00BA2111" w:rsidRPr="003179B9" w:rsidRDefault="00BA2111" w:rsidP="009915E3">
            <w:pPr>
              <w:rPr>
                <w:sz w:val="20"/>
              </w:rPr>
            </w:pPr>
            <w:r>
              <w:rPr>
                <w:sz w:val="20"/>
              </w:rPr>
              <w:t xml:space="preserve">Name of the </w:t>
            </w:r>
            <w:r w:rsidR="009B63A8">
              <w:rPr>
                <w:sz w:val="20"/>
              </w:rPr>
              <w:t>Type</w:t>
            </w:r>
          </w:p>
        </w:tc>
        <w:tc>
          <w:tcPr>
            <w:tcW w:w="1260" w:type="dxa"/>
          </w:tcPr>
          <w:p w:rsidR="00BA2111" w:rsidRPr="003179B9" w:rsidRDefault="00BA2111" w:rsidP="009915E3">
            <w:pPr>
              <w:rPr>
                <w:sz w:val="20"/>
              </w:rPr>
            </w:pPr>
            <w:r>
              <w:rPr>
                <w:sz w:val="20"/>
              </w:rPr>
              <w:t>String</w:t>
            </w:r>
          </w:p>
        </w:tc>
        <w:tc>
          <w:tcPr>
            <w:tcW w:w="720" w:type="dxa"/>
          </w:tcPr>
          <w:p w:rsidR="00BA2111" w:rsidRPr="00690A11" w:rsidRDefault="00BA2111" w:rsidP="009915E3">
            <w:pPr>
              <w:rPr>
                <w:sz w:val="20"/>
              </w:rPr>
            </w:pPr>
          </w:p>
        </w:tc>
        <w:tc>
          <w:tcPr>
            <w:tcW w:w="810" w:type="dxa"/>
          </w:tcPr>
          <w:p w:rsidR="00BA2111" w:rsidRPr="00690A11" w:rsidRDefault="00BA2111" w:rsidP="009915E3">
            <w:pPr>
              <w:rPr>
                <w:sz w:val="20"/>
              </w:rPr>
            </w:pPr>
          </w:p>
        </w:tc>
      </w:tr>
    </w:tbl>
    <w:p w:rsidR="00BA2111" w:rsidRPr="00BA2111" w:rsidRDefault="00BA2111" w:rsidP="00BA2111"/>
    <w:p w:rsidR="009B63A8" w:rsidRDefault="009B63A8" w:rsidP="009C3870">
      <w:pPr>
        <w:pStyle w:val="Heading3"/>
      </w:pPr>
      <w:bookmarkStart w:id="265" w:name="_Toc211153680"/>
      <w:r>
        <w:t>Food</w:t>
      </w:r>
      <w:bookmarkEnd w:id="265"/>
    </w:p>
    <w:p w:rsidR="009B63A8" w:rsidRDefault="009B63A8" w:rsidP="009B63A8"/>
    <w:p w:rsidR="009B63A8" w:rsidRPr="00BA2111" w:rsidRDefault="009B63A8" w:rsidP="009B63A8">
      <w:r>
        <w:t>A lookup table listing all Food type a user can select on the profile screen.</w:t>
      </w:r>
    </w:p>
    <w:p w:rsidR="009B63A8" w:rsidRDefault="009B63A8" w:rsidP="009B63A8"/>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3510"/>
        <w:gridCol w:w="2880"/>
        <w:gridCol w:w="1260"/>
        <w:gridCol w:w="720"/>
        <w:gridCol w:w="810"/>
      </w:tblGrid>
      <w:tr w:rsidR="009B63A8" w:rsidRPr="00C723B5" w:rsidTr="009915E3">
        <w:trPr>
          <w:trHeight w:val="575"/>
        </w:trPr>
        <w:tc>
          <w:tcPr>
            <w:tcW w:w="828" w:type="dxa"/>
            <w:tcBorders>
              <w:bottom w:val="single" w:sz="4" w:space="0" w:color="auto"/>
            </w:tcBorders>
            <w:shd w:val="clear" w:color="auto" w:fill="E0E0E0"/>
          </w:tcPr>
          <w:p w:rsidR="009B63A8" w:rsidRPr="00C723B5" w:rsidRDefault="009B63A8" w:rsidP="009915E3">
            <w:pPr>
              <w:pStyle w:val="StyleTableSmall"/>
            </w:pPr>
            <w:r w:rsidRPr="00C723B5">
              <w:t>Ref #</w:t>
            </w:r>
          </w:p>
          <w:p w:rsidR="009B63A8" w:rsidRPr="00C723B5" w:rsidRDefault="009B63A8" w:rsidP="009915E3">
            <w:pPr>
              <w:rPr>
                <w:b/>
              </w:rPr>
            </w:pPr>
          </w:p>
          <w:p w:rsidR="009B63A8" w:rsidRPr="00C723B5" w:rsidRDefault="009B63A8" w:rsidP="009915E3">
            <w:pPr>
              <w:rPr>
                <w:b/>
              </w:rPr>
            </w:pPr>
          </w:p>
        </w:tc>
        <w:tc>
          <w:tcPr>
            <w:tcW w:w="3510" w:type="dxa"/>
            <w:tcBorders>
              <w:bottom w:val="single" w:sz="4" w:space="0" w:color="auto"/>
            </w:tcBorders>
            <w:shd w:val="clear" w:color="auto" w:fill="E0E0E0"/>
          </w:tcPr>
          <w:p w:rsidR="009B63A8" w:rsidRPr="00C723B5" w:rsidRDefault="009B63A8" w:rsidP="009915E3">
            <w:pPr>
              <w:pStyle w:val="StyleTableSmall"/>
            </w:pPr>
            <w:r w:rsidRPr="00C723B5">
              <w:t>Control/ Field Name</w:t>
            </w:r>
          </w:p>
          <w:p w:rsidR="009B63A8" w:rsidRPr="00C723B5" w:rsidRDefault="009B63A8" w:rsidP="009915E3">
            <w:pPr>
              <w:jc w:val="center"/>
              <w:rPr>
                <w:b/>
              </w:rPr>
            </w:pPr>
          </w:p>
        </w:tc>
        <w:tc>
          <w:tcPr>
            <w:tcW w:w="2880" w:type="dxa"/>
            <w:shd w:val="clear" w:color="auto" w:fill="E0E0E0"/>
          </w:tcPr>
          <w:p w:rsidR="009B63A8" w:rsidRPr="00C723B5" w:rsidRDefault="009B63A8" w:rsidP="009915E3">
            <w:pPr>
              <w:pStyle w:val="StyleTableSmall"/>
            </w:pPr>
            <w:r w:rsidRPr="00C723B5">
              <w:t>Description</w:t>
            </w:r>
          </w:p>
        </w:tc>
        <w:tc>
          <w:tcPr>
            <w:tcW w:w="1260" w:type="dxa"/>
            <w:shd w:val="clear" w:color="auto" w:fill="E0E0E0"/>
          </w:tcPr>
          <w:p w:rsidR="009B63A8" w:rsidRPr="00C723B5" w:rsidRDefault="009B63A8" w:rsidP="009915E3">
            <w:pPr>
              <w:pStyle w:val="StyleTableSmall"/>
            </w:pPr>
            <w:r w:rsidRPr="00C723B5">
              <w:t>Data Type</w:t>
            </w:r>
          </w:p>
        </w:tc>
        <w:tc>
          <w:tcPr>
            <w:tcW w:w="720" w:type="dxa"/>
            <w:shd w:val="clear" w:color="auto" w:fill="E0E0E0"/>
          </w:tcPr>
          <w:p w:rsidR="009B63A8" w:rsidRPr="00C723B5" w:rsidRDefault="009B63A8" w:rsidP="009915E3">
            <w:pPr>
              <w:pStyle w:val="StyleTableSmall"/>
            </w:pPr>
            <w:r w:rsidRPr="00C723B5">
              <w:t>REQ</w:t>
            </w:r>
          </w:p>
          <w:p w:rsidR="009B63A8" w:rsidRPr="00C723B5" w:rsidRDefault="009B63A8" w:rsidP="009915E3">
            <w:pPr>
              <w:pStyle w:val="TableDetail"/>
            </w:pPr>
          </w:p>
        </w:tc>
        <w:tc>
          <w:tcPr>
            <w:tcW w:w="810" w:type="dxa"/>
            <w:shd w:val="clear" w:color="auto" w:fill="E0E0E0"/>
          </w:tcPr>
          <w:p w:rsidR="009B63A8" w:rsidRPr="00C723B5" w:rsidRDefault="009B63A8" w:rsidP="009915E3">
            <w:pPr>
              <w:pStyle w:val="StyleTableSmall"/>
            </w:pPr>
            <w:r w:rsidRPr="00C723B5">
              <w:t>Read Only</w:t>
            </w:r>
          </w:p>
          <w:p w:rsidR="009B63A8" w:rsidRPr="00C723B5" w:rsidRDefault="009B63A8" w:rsidP="009915E3">
            <w:pPr>
              <w:pStyle w:val="TableDetail"/>
            </w:pPr>
          </w:p>
        </w:tc>
      </w:tr>
      <w:tr w:rsidR="009B63A8" w:rsidRPr="00690A11" w:rsidTr="009915E3">
        <w:tc>
          <w:tcPr>
            <w:tcW w:w="828" w:type="dxa"/>
            <w:tcBorders>
              <w:bottom w:val="single" w:sz="4" w:space="0" w:color="auto"/>
            </w:tcBorders>
          </w:tcPr>
          <w:p w:rsidR="009B63A8" w:rsidRPr="003179B9" w:rsidRDefault="009B63A8" w:rsidP="009915E3">
            <w:pPr>
              <w:rPr>
                <w:sz w:val="20"/>
              </w:rPr>
            </w:pPr>
            <w:r>
              <w:rPr>
                <w:sz w:val="20"/>
              </w:rPr>
              <w:t>1.</w:t>
            </w:r>
          </w:p>
        </w:tc>
        <w:tc>
          <w:tcPr>
            <w:tcW w:w="3510" w:type="dxa"/>
            <w:tcBorders>
              <w:bottom w:val="single" w:sz="4" w:space="0" w:color="auto"/>
            </w:tcBorders>
          </w:tcPr>
          <w:p w:rsidR="009B63A8" w:rsidRPr="003179B9" w:rsidRDefault="009B63A8" w:rsidP="009915E3">
            <w:pPr>
              <w:rPr>
                <w:sz w:val="20"/>
              </w:rPr>
            </w:pPr>
            <w:r>
              <w:rPr>
                <w:sz w:val="20"/>
              </w:rPr>
              <w:t>ID</w:t>
            </w:r>
          </w:p>
        </w:tc>
        <w:tc>
          <w:tcPr>
            <w:tcW w:w="2880" w:type="dxa"/>
          </w:tcPr>
          <w:p w:rsidR="009B63A8" w:rsidRPr="003179B9" w:rsidRDefault="009B63A8" w:rsidP="009915E3">
            <w:pPr>
              <w:rPr>
                <w:sz w:val="20"/>
              </w:rPr>
            </w:pPr>
            <w:r>
              <w:rPr>
                <w:sz w:val="20"/>
              </w:rPr>
              <w:t>Table Key</w:t>
            </w:r>
          </w:p>
        </w:tc>
        <w:tc>
          <w:tcPr>
            <w:tcW w:w="1260" w:type="dxa"/>
          </w:tcPr>
          <w:p w:rsidR="009B63A8" w:rsidRPr="003179B9" w:rsidRDefault="009B63A8" w:rsidP="009915E3">
            <w:pPr>
              <w:rPr>
                <w:sz w:val="20"/>
              </w:rPr>
            </w:pPr>
            <w:r>
              <w:rPr>
                <w:sz w:val="20"/>
              </w:rPr>
              <w:t>Int</w:t>
            </w:r>
          </w:p>
        </w:tc>
        <w:tc>
          <w:tcPr>
            <w:tcW w:w="720" w:type="dxa"/>
          </w:tcPr>
          <w:p w:rsidR="009B63A8" w:rsidRPr="00690A11" w:rsidRDefault="009B63A8" w:rsidP="009915E3">
            <w:pPr>
              <w:rPr>
                <w:sz w:val="20"/>
              </w:rPr>
            </w:pPr>
          </w:p>
        </w:tc>
        <w:tc>
          <w:tcPr>
            <w:tcW w:w="810" w:type="dxa"/>
          </w:tcPr>
          <w:p w:rsidR="009B63A8" w:rsidRPr="00690A11" w:rsidRDefault="009B63A8" w:rsidP="009915E3">
            <w:pPr>
              <w:rPr>
                <w:sz w:val="20"/>
              </w:rPr>
            </w:pPr>
          </w:p>
        </w:tc>
      </w:tr>
      <w:tr w:rsidR="009B63A8" w:rsidRPr="005F14E0" w:rsidTr="009915E3">
        <w:tc>
          <w:tcPr>
            <w:tcW w:w="828" w:type="dxa"/>
          </w:tcPr>
          <w:p w:rsidR="009B63A8" w:rsidRPr="003179B9" w:rsidRDefault="009B63A8" w:rsidP="009915E3">
            <w:pPr>
              <w:rPr>
                <w:sz w:val="20"/>
              </w:rPr>
            </w:pPr>
            <w:r>
              <w:rPr>
                <w:sz w:val="20"/>
              </w:rPr>
              <w:t>2</w:t>
            </w:r>
            <w:r w:rsidR="00034386">
              <w:rPr>
                <w:sz w:val="20"/>
              </w:rPr>
              <w:t>.</w:t>
            </w:r>
          </w:p>
        </w:tc>
        <w:tc>
          <w:tcPr>
            <w:tcW w:w="3510" w:type="dxa"/>
          </w:tcPr>
          <w:p w:rsidR="009B63A8" w:rsidRPr="003179B9" w:rsidRDefault="009B63A8" w:rsidP="009915E3">
            <w:pPr>
              <w:rPr>
                <w:sz w:val="20"/>
              </w:rPr>
            </w:pPr>
            <w:r>
              <w:rPr>
                <w:sz w:val="20"/>
              </w:rPr>
              <w:t>Food</w:t>
            </w:r>
          </w:p>
        </w:tc>
        <w:tc>
          <w:tcPr>
            <w:tcW w:w="2880" w:type="dxa"/>
          </w:tcPr>
          <w:p w:rsidR="009B63A8" w:rsidRPr="003179B9" w:rsidRDefault="009B63A8" w:rsidP="009B63A8">
            <w:pPr>
              <w:rPr>
                <w:sz w:val="20"/>
              </w:rPr>
            </w:pPr>
            <w:r>
              <w:rPr>
                <w:sz w:val="20"/>
              </w:rPr>
              <w:t>Name of the Food</w:t>
            </w:r>
          </w:p>
        </w:tc>
        <w:tc>
          <w:tcPr>
            <w:tcW w:w="1260" w:type="dxa"/>
          </w:tcPr>
          <w:p w:rsidR="009B63A8" w:rsidRPr="003179B9" w:rsidRDefault="009B63A8" w:rsidP="009915E3">
            <w:pPr>
              <w:rPr>
                <w:sz w:val="20"/>
              </w:rPr>
            </w:pPr>
            <w:r>
              <w:rPr>
                <w:sz w:val="20"/>
              </w:rPr>
              <w:t>String</w:t>
            </w:r>
          </w:p>
        </w:tc>
        <w:tc>
          <w:tcPr>
            <w:tcW w:w="720" w:type="dxa"/>
          </w:tcPr>
          <w:p w:rsidR="009B63A8" w:rsidRPr="00690A11" w:rsidRDefault="009B63A8" w:rsidP="009915E3">
            <w:pPr>
              <w:rPr>
                <w:sz w:val="20"/>
              </w:rPr>
            </w:pPr>
          </w:p>
        </w:tc>
        <w:tc>
          <w:tcPr>
            <w:tcW w:w="810" w:type="dxa"/>
          </w:tcPr>
          <w:p w:rsidR="009B63A8" w:rsidRPr="00690A11" w:rsidRDefault="009B63A8" w:rsidP="009915E3">
            <w:pPr>
              <w:rPr>
                <w:sz w:val="20"/>
              </w:rPr>
            </w:pPr>
          </w:p>
        </w:tc>
      </w:tr>
    </w:tbl>
    <w:p w:rsidR="009B63A8" w:rsidRPr="00BA2111" w:rsidRDefault="009B63A8" w:rsidP="009B63A8"/>
    <w:p w:rsidR="009B63A8" w:rsidRPr="00613728" w:rsidRDefault="009B63A8" w:rsidP="009B63A8"/>
    <w:p w:rsidR="00613728" w:rsidRPr="00613728" w:rsidRDefault="00613728" w:rsidP="00613728"/>
    <w:sectPr w:rsidR="00613728" w:rsidRPr="00613728" w:rsidSect="00FD197E">
      <w:headerReference w:type="default" r:id="rId37"/>
      <w:pgSz w:w="12240" w:h="15840" w:code="1"/>
      <w:pgMar w:top="432" w:right="432" w:bottom="432" w:left="576"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3263E" w:rsidRDefault="0043263E" w:rsidP="00A47F7E">
      <w:pPr>
        <w:pStyle w:val="TableDetail"/>
      </w:pPr>
      <w:r>
        <w:separator/>
      </w:r>
    </w:p>
  </w:endnote>
  <w:endnote w:type="continuationSeparator" w:id="1">
    <w:p w:rsidR="0043263E" w:rsidRDefault="0043263E" w:rsidP="00A47F7E">
      <w:pPr>
        <w:pStyle w:val="TableDetail"/>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124" w:rsidRDefault="00190124" w:rsidP="00D21A73">
    <w:pPr>
      <w:tabs>
        <w:tab w:val="left" w:pos="360"/>
        <w:tab w:val="center" w:pos="9634"/>
        <w:tab w:val="right" w:pos="19116"/>
      </w:tabs>
    </w:pPr>
    <w:r>
      <w:rPr>
        <w:noProof/>
      </w:rPr>
      <w:pict>
        <v:line id="_x0000_s2050" style="position:absolute;z-index:251657216;mso-position-vertical-relative:line" from=".45pt,9.95pt" to="963.45pt,9.95pt"/>
      </w:pict>
    </w:r>
  </w:p>
  <w:p w:rsidR="00190124" w:rsidRPr="006D20A4" w:rsidRDefault="00190124" w:rsidP="00D21A73">
    <w:pPr>
      <w:tabs>
        <w:tab w:val="left" w:pos="360"/>
        <w:tab w:val="center" w:pos="9634"/>
        <w:tab w:val="right" w:pos="19116"/>
      </w:tabs>
      <w:rPr>
        <w:lang w:val="nl-NL"/>
      </w:rPr>
    </w:pPr>
    <w:r w:rsidRPr="00CF01BB">
      <w:rPr>
        <w:sz w:val="18"/>
        <w:szCs w:val="18"/>
      </w:rPr>
      <w:fldChar w:fldCharType="begin"/>
    </w:r>
    <w:r w:rsidRPr="006D20A4">
      <w:rPr>
        <w:sz w:val="18"/>
        <w:szCs w:val="18"/>
        <w:lang w:val="nl-NL"/>
      </w:rPr>
      <w:instrText xml:space="preserve"> FILENAME </w:instrText>
    </w:r>
    <w:r w:rsidRPr="00CF01BB">
      <w:rPr>
        <w:sz w:val="18"/>
        <w:szCs w:val="18"/>
      </w:rPr>
      <w:fldChar w:fldCharType="separate"/>
    </w:r>
    <w:r>
      <w:rPr>
        <w:noProof/>
        <w:sz w:val="18"/>
        <w:szCs w:val="18"/>
        <w:lang w:val="nl-NL"/>
      </w:rPr>
      <w:t>Design Specification - Event Management v1.0.4</w:t>
    </w:r>
    <w:r w:rsidRPr="00CF01BB">
      <w:rPr>
        <w:sz w:val="18"/>
        <w:szCs w:val="18"/>
      </w:rPr>
      <w:fldChar w:fldCharType="end"/>
    </w:r>
    <w:r w:rsidRPr="006D20A4">
      <w:rPr>
        <w:snapToGrid w:val="0"/>
        <w:lang w:val="nl-NL"/>
      </w:rPr>
      <w:tab/>
      <w:t xml:space="preserve">Page </w:t>
    </w:r>
    <w:r w:rsidRPr="00C8373C">
      <w:fldChar w:fldCharType="begin"/>
    </w:r>
    <w:r w:rsidRPr="006D20A4">
      <w:rPr>
        <w:lang w:val="nl-NL"/>
      </w:rPr>
      <w:instrText xml:space="preserve"> PAGE </w:instrText>
    </w:r>
    <w:r w:rsidRPr="00C8373C">
      <w:fldChar w:fldCharType="separate"/>
    </w:r>
    <w:r w:rsidR="00003FCF">
      <w:rPr>
        <w:noProof/>
        <w:lang w:val="nl-NL"/>
      </w:rPr>
      <w:t>3</w:t>
    </w:r>
    <w:r w:rsidRPr="00C8373C">
      <w:fldChar w:fldCharType="end"/>
    </w:r>
    <w:r w:rsidRPr="006D20A4">
      <w:rPr>
        <w:lang w:val="nl-NL"/>
      </w:rPr>
      <w:tab/>
    </w:r>
    <w:fldSimple w:instr=" DATE \@ &quot;M/d/yyyy&quot; ">
      <w:r>
        <w:rPr>
          <w:noProof/>
        </w:rPr>
        <w:t>10/7/2008</w:t>
      </w:r>
    </w:fldSimple>
    <w:r w:rsidRPr="006D20A4">
      <w:rPr>
        <w:snapToGrid w:val="0"/>
        <w:lang w:val="nl-NL"/>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3263E" w:rsidRDefault="0043263E" w:rsidP="00A47F7E">
      <w:pPr>
        <w:pStyle w:val="TableDetail"/>
      </w:pPr>
      <w:r>
        <w:separator/>
      </w:r>
    </w:p>
  </w:footnote>
  <w:footnote w:type="continuationSeparator" w:id="1">
    <w:p w:rsidR="0043263E" w:rsidRDefault="0043263E" w:rsidP="00A47F7E">
      <w:pPr>
        <w:pStyle w:val="TableDetail"/>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124" w:rsidRDefault="00190124" w:rsidP="002753E0">
    <w:r>
      <w:rPr>
        <w:noProof/>
      </w:rPr>
      <w:drawing>
        <wp:anchor distT="0" distB="0" distL="114300" distR="114300" simplePos="0" relativeHeight="251658240" behindDoc="0" locked="0" layoutInCell="1" allowOverlap="1">
          <wp:simplePos x="0" y="0"/>
          <wp:positionH relativeFrom="column">
            <wp:posOffset>258445</wp:posOffset>
          </wp:positionH>
          <wp:positionV relativeFrom="line">
            <wp:posOffset>-79375</wp:posOffset>
          </wp:positionV>
          <wp:extent cx="1642110" cy="373380"/>
          <wp:effectExtent l="19050" t="0" r="0" b="0"/>
          <wp:wrapNone/>
          <wp:docPr id="3" name="Picture 0" descr="SmallSoget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mallSogetiLogo.jpg"/>
                  <pic:cNvPicPr>
                    <a:picLocks noChangeAspect="1" noChangeArrowheads="1"/>
                  </pic:cNvPicPr>
                </pic:nvPicPr>
                <pic:blipFill>
                  <a:blip r:embed="rId1"/>
                  <a:srcRect/>
                  <a:stretch>
                    <a:fillRect/>
                  </a:stretch>
                </pic:blipFill>
                <pic:spPr bwMode="auto">
                  <a:xfrm>
                    <a:off x="0" y="0"/>
                    <a:ext cx="1642110" cy="373380"/>
                  </a:xfrm>
                  <a:prstGeom prst="rect">
                    <a:avLst/>
                  </a:prstGeom>
                  <a:noFill/>
                  <a:ln w="9525">
                    <a:noFill/>
                    <a:miter lim="800000"/>
                    <a:headEnd/>
                    <a:tailEnd/>
                  </a:ln>
                </pic:spPr>
              </pic:pic>
            </a:graphicData>
          </a:graphic>
        </wp:anchor>
      </w:drawing>
    </w:r>
  </w:p>
  <w:p w:rsidR="00190124" w:rsidRPr="006172F1" w:rsidRDefault="00190124" w:rsidP="002753E0">
    <w:pPr>
      <w:rPr>
        <w:sz w:val="24"/>
        <w:u w:val="single"/>
      </w:rPr>
    </w:pPr>
    <w: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p>
  <w:p w:rsidR="00190124" w:rsidRDefault="00190124" w:rsidP="002753E0">
    <w:pPr>
      <w:rPr>
        <w:sz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124" w:rsidRDefault="00190124" w:rsidP="002753E0">
    <w:r>
      <w:rPr>
        <w:noProof/>
      </w:rPr>
      <w:drawing>
        <wp:anchor distT="0" distB="0" distL="114300" distR="114300" simplePos="0" relativeHeight="251660288" behindDoc="0" locked="0" layoutInCell="1" allowOverlap="1">
          <wp:simplePos x="0" y="0"/>
          <wp:positionH relativeFrom="column">
            <wp:posOffset>258445</wp:posOffset>
          </wp:positionH>
          <wp:positionV relativeFrom="line">
            <wp:posOffset>-79375</wp:posOffset>
          </wp:positionV>
          <wp:extent cx="1642110" cy="373380"/>
          <wp:effectExtent l="19050" t="0" r="0" b="0"/>
          <wp:wrapNone/>
          <wp:docPr id="2" name="Picture 0" descr="SmallSoget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mallSogetiLogo.jpg"/>
                  <pic:cNvPicPr>
                    <a:picLocks noChangeAspect="1" noChangeArrowheads="1"/>
                  </pic:cNvPicPr>
                </pic:nvPicPr>
                <pic:blipFill>
                  <a:blip r:embed="rId1"/>
                  <a:srcRect/>
                  <a:stretch>
                    <a:fillRect/>
                  </a:stretch>
                </pic:blipFill>
                <pic:spPr bwMode="auto">
                  <a:xfrm>
                    <a:off x="0" y="0"/>
                    <a:ext cx="1642110" cy="373380"/>
                  </a:xfrm>
                  <a:prstGeom prst="rect">
                    <a:avLst/>
                  </a:prstGeom>
                  <a:noFill/>
                  <a:ln w="9525">
                    <a:noFill/>
                    <a:miter lim="800000"/>
                    <a:headEnd/>
                    <a:tailEnd/>
                  </a:ln>
                </pic:spPr>
              </pic:pic>
            </a:graphicData>
          </a:graphic>
        </wp:anchor>
      </w:drawing>
    </w:r>
  </w:p>
  <w:p w:rsidR="00190124" w:rsidRPr="006172F1" w:rsidRDefault="00190124" w:rsidP="002753E0">
    <w:pPr>
      <w:rPr>
        <w:sz w:val="24"/>
        <w:u w:val="single"/>
      </w:rPr>
    </w:pPr>
    <w: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r>
      <w:rPr>
        <w:sz w:val="24"/>
        <w:u w:val="single"/>
      </w:rPr>
      <w:tab/>
    </w:r>
  </w:p>
  <w:p w:rsidR="00190124" w:rsidRDefault="00190124" w:rsidP="002753E0">
    <w:pPr>
      <w:rPr>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0522663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E767E09"/>
    <w:multiLevelType w:val="hybridMultilevel"/>
    <w:tmpl w:val="7BFACBC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AEB41AD"/>
    <w:multiLevelType w:val="hybridMultilevel"/>
    <w:tmpl w:val="E4D45D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05D15E8"/>
    <w:multiLevelType w:val="multilevel"/>
    <w:tmpl w:val="3EF46AC6"/>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828"/>
        </w:tabs>
        <w:ind w:left="828" w:hanging="648"/>
      </w:pPr>
      <w:rPr>
        <w:rFonts w:hint="default"/>
      </w:rPr>
    </w:lvl>
    <w:lvl w:ilvl="2">
      <w:start w:val="1"/>
      <w:numFmt w:val="decimal"/>
      <w:pStyle w:val="Heading3"/>
      <w:lvlText w:val="%1.%2.%3."/>
      <w:lvlJc w:val="left"/>
      <w:pPr>
        <w:tabs>
          <w:tab w:val="num" w:pos="1386"/>
        </w:tabs>
        <w:ind w:left="1386" w:hanging="936"/>
      </w:pPr>
      <w:rPr>
        <w:rFonts w:hint="default"/>
      </w:rPr>
    </w:lvl>
    <w:lvl w:ilvl="3">
      <w:start w:val="1"/>
      <w:numFmt w:val="decimal"/>
      <w:pStyle w:val="Heading4"/>
      <w:lvlText w:val="%1.%2.%3.%4."/>
      <w:lvlJc w:val="left"/>
      <w:pPr>
        <w:tabs>
          <w:tab w:val="num" w:pos="1224"/>
        </w:tabs>
        <w:ind w:left="1224" w:hanging="1224"/>
      </w:pPr>
      <w:rPr>
        <w:rFonts w:hint="default"/>
      </w:rPr>
    </w:lvl>
    <w:lvl w:ilvl="4">
      <w:start w:val="1"/>
      <w:numFmt w:val="decimal"/>
      <w:lvlText w:val="%1.%2.%3.%4.%5."/>
      <w:lvlJc w:val="left"/>
      <w:pPr>
        <w:tabs>
          <w:tab w:val="num" w:pos="2520"/>
        </w:tabs>
        <w:ind w:left="1512" w:hanging="7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num w:numId="1">
    <w:abstractNumId w:val="3"/>
  </w:num>
  <w:num w:numId="2">
    <w:abstractNumId w:val="1"/>
  </w:num>
  <w:num w:numId="3">
    <w:abstractNumId w:val="0"/>
  </w:num>
  <w:num w:numId="4">
    <w:abstractNumId w:val="2"/>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8" w:nlCheck="1" w:checkStyle="1"/>
  <w:activeWritingStyle w:appName="MSWord" w:lang="fr-FR" w:vendorID="64" w:dllVersion="131078" w:nlCheck="1" w:checkStyle="1"/>
  <w:activeWritingStyle w:appName="MSWord" w:lang="en-US" w:vendorID="8" w:dllVersion="513" w:checkStyle="1"/>
  <w:stylePaneFormatFilter w:val="3F01"/>
  <w:defaultTabStop w:val="360"/>
  <w:drawingGridHorizontalSpacing w:val="110"/>
  <w:displayHorizontalDrawingGridEvery w:val="0"/>
  <w:displayVerticalDrawingGridEvery w:val="0"/>
  <w:noPunctuationKerning/>
  <w:characterSpacingControl w:val="doNotCompress"/>
  <w:savePreviewPicture/>
  <w:hdrShapeDefaults>
    <o:shapedefaults v:ext="edit" spidmax="37890" style="mso-position-vertical-relative:line" fill="f" fillcolor="white" stroke="f">
      <v:fill color="white" on="f"/>
      <v:stroke on="f"/>
      <o:colormru v:ext="edit" colors="#9cf,#ccf,#ddd,#eaeaea,#5f5f5f"/>
    </o:shapedefaults>
    <o:shapelayout v:ext="edit">
      <o:idmap v:ext="edit" data="2"/>
    </o:shapelayout>
  </w:hdrShapeDefaults>
  <w:footnotePr>
    <w:footnote w:id="0"/>
    <w:footnote w:id="1"/>
  </w:footnotePr>
  <w:endnotePr>
    <w:endnote w:id="0"/>
    <w:endnote w:id="1"/>
  </w:endnotePr>
  <w:compat/>
  <w:rsids>
    <w:rsidRoot w:val="00374E2F"/>
    <w:rsid w:val="0000153A"/>
    <w:rsid w:val="00001F07"/>
    <w:rsid w:val="0000210B"/>
    <w:rsid w:val="00002ADF"/>
    <w:rsid w:val="00002B9C"/>
    <w:rsid w:val="0000317D"/>
    <w:rsid w:val="00003FCF"/>
    <w:rsid w:val="0000407C"/>
    <w:rsid w:val="0000458E"/>
    <w:rsid w:val="000054FC"/>
    <w:rsid w:val="00011E71"/>
    <w:rsid w:val="000121BB"/>
    <w:rsid w:val="000135DA"/>
    <w:rsid w:val="00014CD7"/>
    <w:rsid w:val="00015949"/>
    <w:rsid w:val="00017752"/>
    <w:rsid w:val="000204C2"/>
    <w:rsid w:val="000223B9"/>
    <w:rsid w:val="000247C1"/>
    <w:rsid w:val="00025008"/>
    <w:rsid w:val="000308F5"/>
    <w:rsid w:val="00033BAC"/>
    <w:rsid w:val="000340B1"/>
    <w:rsid w:val="00034386"/>
    <w:rsid w:val="00037899"/>
    <w:rsid w:val="00040D68"/>
    <w:rsid w:val="00041FF8"/>
    <w:rsid w:val="00042986"/>
    <w:rsid w:val="00046507"/>
    <w:rsid w:val="00046998"/>
    <w:rsid w:val="00047DF6"/>
    <w:rsid w:val="00047FAD"/>
    <w:rsid w:val="00050192"/>
    <w:rsid w:val="0005041B"/>
    <w:rsid w:val="00050ECE"/>
    <w:rsid w:val="00051ACA"/>
    <w:rsid w:val="00052EEE"/>
    <w:rsid w:val="0005325E"/>
    <w:rsid w:val="00053605"/>
    <w:rsid w:val="00054A7D"/>
    <w:rsid w:val="00054FA3"/>
    <w:rsid w:val="00054FC1"/>
    <w:rsid w:val="0005560B"/>
    <w:rsid w:val="000572AF"/>
    <w:rsid w:val="00057CF2"/>
    <w:rsid w:val="00060AE6"/>
    <w:rsid w:val="000612EB"/>
    <w:rsid w:val="00063014"/>
    <w:rsid w:val="00063495"/>
    <w:rsid w:val="000646F7"/>
    <w:rsid w:val="000668FF"/>
    <w:rsid w:val="000678D7"/>
    <w:rsid w:val="00071F8B"/>
    <w:rsid w:val="0007385D"/>
    <w:rsid w:val="00073CC6"/>
    <w:rsid w:val="0007693B"/>
    <w:rsid w:val="0008167F"/>
    <w:rsid w:val="00081B00"/>
    <w:rsid w:val="0008347B"/>
    <w:rsid w:val="00084712"/>
    <w:rsid w:val="00085654"/>
    <w:rsid w:val="00086B4E"/>
    <w:rsid w:val="00090382"/>
    <w:rsid w:val="000922F7"/>
    <w:rsid w:val="0009377A"/>
    <w:rsid w:val="00093A7A"/>
    <w:rsid w:val="000941D1"/>
    <w:rsid w:val="00095688"/>
    <w:rsid w:val="0009700A"/>
    <w:rsid w:val="000A0F19"/>
    <w:rsid w:val="000A21AD"/>
    <w:rsid w:val="000A276A"/>
    <w:rsid w:val="000A2D90"/>
    <w:rsid w:val="000A41B1"/>
    <w:rsid w:val="000A4E04"/>
    <w:rsid w:val="000A5AF4"/>
    <w:rsid w:val="000A6E55"/>
    <w:rsid w:val="000A7EFD"/>
    <w:rsid w:val="000B0EB8"/>
    <w:rsid w:val="000B1B29"/>
    <w:rsid w:val="000B288C"/>
    <w:rsid w:val="000B3934"/>
    <w:rsid w:val="000B4190"/>
    <w:rsid w:val="000B4667"/>
    <w:rsid w:val="000B4810"/>
    <w:rsid w:val="000B4AB3"/>
    <w:rsid w:val="000B4AFF"/>
    <w:rsid w:val="000B4FFC"/>
    <w:rsid w:val="000B5024"/>
    <w:rsid w:val="000B5F96"/>
    <w:rsid w:val="000B7437"/>
    <w:rsid w:val="000C06BE"/>
    <w:rsid w:val="000C1888"/>
    <w:rsid w:val="000C2656"/>
    <w:rsid w:val="000C3067"/>
    <w:rsid w:val="000C4DAF"/>
    <w:rsid w:val="000C4E39"/>
    <w:rsid w:val="000C6CD3"/>
    <w:rsid w:val="000C7507"/>
    <w:rsid w:val="000C76AA"/>
    <w:rsid w:val="000D3DD5"/>
    <w:rsid w:val="000D5AF3"/>
    <w:rsid w:val="000D633D"/>
    <w:rsid w:val="000D7281"/>
    <w:rsid w:val="000E0B38"/>
    <w:rsid w:val="000E0DFC"/>
    <w:rsid w:val="000E1062"/>
    <w:rsid w:val="000E1C13"/>
    <w:rsid w:val="000E35A6"/>
    <w:rsid w:val="000E6309"/>
    <w:rsid w:val="000E6820"/>
    <w:rsid w:val="000E766D"/>
    <w:rsid w:val="000F06F2"/>
    <w:rsid w:val="000F23F7"/>
    <w:rsid w:val="000F2F5E"/>
    <w:rsid w:val="000F3532"/>
    <w:rsid w:val="000F4B89"/>
    <w:rsid w:val="000F5EC5"/>
    <w:rsid w:val="000F6B3A"/>
    <w:rsid w:val="00100CDD"/>
    <w:rsid w:val="001044EC"/>
    <w:rsid w:val="0010630B"/>
    <w:rsid w:val="00106342"/>
    <w:rsid w:val="00106884"/>
    <w:rsid w:val="00107DED"/>
    <w:rsid w:val="00110534"/>
    <w:rsid w:val="00110607"/>
    <w:rsid w:val="00110A93"/>
    <w:rsid w:val="00110C5C"/>
    <w:rsid w:val="001117B0"/>
    <w:rsid w:val="001119DC"/>
    <w:rsid w:val="0011391A"/>
    <w:rsid w:val="00114ED4"/>
    <w:rsid w:val="00115168"/>
    <w:rsid w:val="00116A66"/>
    <w:rsid w:val="00116CF3"/>
    <w:rsid w:val="0012205E"/>
    <w:rsid w:val="00123BA8"/>
    <w:rsid w:val="00124F86"/>
    <w:rsid w:val="00125E91"/>
    <w:rsid w:val="001261CA"/>
    <w:rsid w:val="00130A12"/>
    <w:rsid w:val="00130A5A"/>
    <w:rsid w:val="00132E33"/>
    <w:rsid w:val="001331A3"/>
    <w:rsid w:val="00135DF0"/>
    <w:rsid w:val="00136FA4"/>
    <w:rsid w:val="00141F49"/>
    <w:rsid w:val="00142E91"/>
    <w:rsid w:val="00143D1E"/>
    <w:rsid w:val="00144633"/>
    <w:rsid w:val="00146A48"/>
    <w:rsid w:val="001471B2"/>
    <w:rsid w:val="001529E1"/>
    <w:rsid w:val="00153BBF"/>
    <w:rsid w:val="00154615"/>
    <w:rsid w:val="001554F9"/>
    <w:rsid w:val="001555CF"/>
    <w:rsid w:val="001568DD"/>
    <w:rsid w:val="00156D9D"/>
    <w:rsid w:val="00161FD8"/>
    <w:rsid w:val="0016208B"/>
    <w:rsid w:val="00164EEB"/>
    <w:rsid w:val="00166878"/>
    <w:rsid w:val="00167A17"/>
    <w:rsid w:val="00167D1E"/>
    <w:rsid w:val="001708C4"/>
    <w:rsid w:val="00173642"/>
    <w:rsid w:val="001750A1"/>
    <w:rsid w:val="00180826"/>
    <w:rsid w:val="00181009"/>
    <w:rsid w:val="001828DB"/>
    <w:rsid w:val="00183E93"/>
    <w:rsid w:val="0018419E"/>
    <w:rsid w:val="0018583E"/>
    <w:rsid w:val="00190032"/>
    <w:rsid w:val="00190124"/>
    <w:rsid w:val="00192261"/>
    <w:rsid w:val="001924E4"/>
    <w:rsid w:val="00192FF2"/>
    <w:rsid w:val="00193303"/>
    <w:rsid w:val="00193923"/>
    <w:rsid w:val="00194D59"/>
    <w:rsid w:val="00196014"/>
    <w:rsid w:val="001969EC"/>
    <w:rsid w:val="001A07DD"/>
    <w:rsid w:val="001A0BE8"/>
    <w:rsid w:val="001A1026"/>
    <w:rsid w:val="001A22E3"/>
    <w:rsid w:val="001A3981"/>
    <w:rsid w:val="001A50A5"/>
    <w:rsid w:val="001B1A2A"/>
    <w:rsid w:val="001B500D"/>
    <w:rsid w:val="001B628D"/>
    <w:rsid w:val="001B69A3"/>
    <w:rsid w:val="001B6EAF"/>
    <w:rsid w:val="001C264D"/>
    <w:rsid w:val="001C2FD1"/>
    <w:rsid w:val="001C3BBD"/>
    <w:rsid w:val="001C53A5"/>
    <w:rsid w:val="001C618D"/>
    <w:rsid w:val="001C7D68"/>
    <w:rsid w:val="001D0A25"/>
    <w:rsid w:val="001D162D"/>
    <w:rsid w:val="001D1F6C"/>
    <w:rsid w:val="001D2400"/>
    <w:rsid w:val="001D253E"/>
    <w:rsid w:val="001D3EB8"/>
    <w:rsid w:val="001D5ACB"/>
    <w:rsid w:val="001D5BC8"/>
    <w:rsid w:val="001D5C28"/>
    <w:rsid w:val="001D6155"/>
    <w:rsid w:val="001E141E"/>
    <w:rsid w:val="001E223F"/>
    <w:rsid w:val="001E54F2"/>
    <w:rsid w:val="001E6844"/>
    <w:rsid w:val="001E6A72"/>
    <w:rsid w:val="001E710A"/>
    <w:rsid w:val="001F0071"/>
    <w:rsid w:val="001F09F0"/>
    <w:rsid w:val="001F25F5"/>
    <w:rsid w:val="001F4911"/>
    <w:rsid w:val="001F69D9"/>
    <w:rsid w:val="001F6C0B"/>
    <w:rsid w:val="00201D42"/>
    <w:rsid w:val="0020226C"/>
    <w:rsid w:val="0020262D"/>
    <w:rsid w:val="002038D6"/>
    <w:rsid w:val="0020392D"/>
    <w:rsid w:val="002039FF"/>
    <w:rsid w:val="00203C21"/>
    <w:rsid w:val="0020440B"/>
    <w:rsid w:val="0020452B"/>
    <w:rsid w:val="00205ABB"/>
    <w:rsid w:val="00206CB7"/>
    <w:rsid w:val="00206CCC"/>
    <w:rsid w:val="00207E7E"/>
    <w:rsid w:val="00210574"/>
    <w:rsid w:val="00210DC4"/>
    <w:rsid w:val="00212BD7"/>
    <w:rsid w:val="00213510"/>
    <w:rsid w:val="0021448C"/>
    <w:rsid w:val="00214664"/>
    <w:rsid w:val="002230C9"/>
    <w:rsid w:val="0022455E"/>
    <w:rsid w:val="00224EF3"/>
    <w:rsid w:val="00225AD8"/>
    <w:rsid w:val="00225F6D"/>
    <w:rsid w:val="002276DB"/>
    <w:rsid w:val="00227BEE"/>
    <w:rsid w:val="00233A12"/>
    <w:rsid w:val="002353A1"/>
    <w:rsid w:val="002360E2"/>
    <w:rsid w:val="002367C2"/>
    <w:rsid w:val="00240487"/>
    <w:rsid w:val="00240599"/>
    <w:rsid w:val="0024126A"/>
    <w:rsid w:val="00241BDE"/>
    <w:rsid w:val="002424FF"/>
    <w:rsid w:val="002435D4"/>
    <w:rsid w:val="00244051"/>
    <w:rsid w:val="002443DE"/>
    <w:rsid w:val="00245002"/>
    <w:rsid w:val="00245099"/>
    <w:rsid w:val="002450CF"/>
    <w:rsid w:val="00245188"/>
    <w:rsid w:val="00245256"/>
    <w:rsid w:val="0024568A"/>
    <w:rsid w:val="00246035"/>
    <w:rsid w:val="002460CB"/>
    <w:rsid w:val="002470ED"/>
    <w:rsid w:val="0024734F"/>
    <w:rsid w:val="00250AA9"/>
    <w:rsid w:val="002516FC"/>
    <w:rsid w:val="00253A70"/>
    <w:rsid w:val="002543D7"/>
    <w:rsid w:val="002548E3"/>
    <w:rsid w:val="00255BB1"/>
    <w:rsid w:val="002570AB"/>
    <w:rsid w:val="002619AB"/>
    <w:rsid w:val="00263A27"/>
    <w:rsid w:val="00264484"/>
    <w:rsid w:val="0026536D"/>
    <w:rsid w:val="00265B2C"/>
    <w:rsid w:val="00267E4B"/>
    <w:rsid w:val="00272A30"/>
    <w:rsid w:val="00274682"/>
    <w:rsid w:val="002753E0"/>
    <w:rsid w:val="00276F77"/>
    <w:rsid w:val="00281155"/>
    <w:rsid w:val="0028153A"/>
    <w:rsid w:val="00281FB8"/>
    <w:rsid w:val="00282C44"/>
    <w:rsid w:val="00285991"/>
    <w:rsid w:val="00292000"/>
    <w:rsid w:val="00294081"/>
    <w:rsid w:val="00294AA8"/>
    <w:rsid w:val="00294E24"/>
    <w:rsid w:val="00295405"/>
    <w:rsid w:val="0029582F"/>
    <w:rsid w:val="0029592F"/>
    <w:rsid w:val="0029624D"/>
    <w:rsid w:val="00296662"/>
    <w:rsid w:val="002A0502"/>
    <w:rsid w:val="002A08DD"/>
    <w:rsid w:val="002A0FC1"/>
    <w:rsid w:val="002A24ED"/>
    <w:rsid w:val="002A3930"/>
    <w:rsid w:val="002A45F5"/>
    <w:rsid w:val="002A6B5D"/>
    <w:rsid w:val="002A7C4F"/>
    <w:rsid w:val="002B2EF8"/>
    <w:rsid w:val="002B4422"/>
    <w:rsid w:val="002B466A"/>
    <w:rsid w:val="002B474A"/>
    <w:rsid w:val="002B56DA"/>
    <w:rsid w:val="002C143E"/>
    <w:rsid w:val="002C4BF2"/>
    <w:rsid w:val="002C536B"/>
    <w:rsid w:val="002C6A9F"/>
    <w:rsid w:val="002D2210"/>
    <w:rsid w:val="002D31C4"/>
    <w:rsid w:val="002D3317"/>
    <w:rsid w:val="002D34F0"/>
    <w:rsid w:val="002D472E"/>
    <w:rsid w:val="002D479C"/>
    <w:rsid w:val="002E0065"/>
    <w:rsid w:val="002E0B96"/>
    <w:rsid w:val="002E104E"/>
    <w:rsid w:val="002E283F"/>
    <w:rsid w:val="002E3256"/>
    <w:rsid w:val="002E6803"/>
    <w:rsid w:val="002E73AD"/>
    <w:rsid w:val="002E73D9"/>
    <w:rsid w:val="002E76B2"/>
    <w:rsid w:val="002F0617"/>
    <w:rsid w:val="002F0896"/>
    <w:rsid w:val="002F1402"/>
    <w:rsid w:val="002F1F21"/>
    <w:rsid w:val="002F2476"/>
    <w:rsid w:val="002F3087"/>
    <w:rsid w:val="002F3B7F"/>
    <w:rsid w:val="002F56EA"/>
    <w:rsid w:val="002F7B39"/>
    <w:rsid w:val="00302281"/>
    <w:rsid w:val="003027E0"/>
    <w:rsid w:val="00302975"/>
    <w:rsid w:val="003060A3"/>
    <w:rsid w:val="003100B4"/>
    <w:rsid w:val="00311A03"/>
    <w:rsid w:val="003156B7"/>
    <w:rsid w:val="00315F90"/>
    <w:rsid w:val="003163D4"/>
    <w:rsid w:val="00317625"/>
    <w:rsid w:val="003179B9"/>
    <w:rsid w:val="00320355"/>
    <w:rsid w:val="003233EB"/>
    <w:rsid w:val="003247A2"/>
    <w:rsid w:val="003261CF"/>
    <w:rsid w:val="00326A13"/>
    <w:rsid w:val="00326F26"/>
    <w:rsid w:val="003275F3"/>
    <w:rsid w:val="00330855"/>
    <w:rsid w:val="003324D9"/>
    <w:rsid w:val="00332FB6"/>
    <w:rsid w:val="00334B1B"/>
    <w:rsid w:val="00337B15"/>
    <w:rsid w:val="003401E8"/>
    <w:rsid w:val="00343F24"/>
    <w:rsid w:val="00343FF0"/>
    <w:rsid w:val="00344554"/>
    <w:rsid w:val="003447B0"/>
    <w:rsid w:val="00347042"/>
    <w:rsid w:val="0035175A"/>
    <w:rsid w:val="00351C73"/>
    <w:rsid w:val="0035263B"/>
    <w:rsid w:val="003537E2"/>
    <w:rsid w:val="0035617A"/>
    <w:rsid w:val="00360218"/>
    <w:rsid w:val="003614D5"/>
    <w:rsid w:val="00362E1C"/>
    <w:rsid w:val="00364609"/>
    <w:rsid w:val="00364B59"/>
    <w:rsid w:val="0036556D"/>
    <w:rsid w:val="00366D12"/>
    <w:rsid w:val="003700AC"/>
    <w:rsid w:val="003709FD"/>
    <w:rsid w:val="0037139C"/>
    <w:rsid w:val="003729EB"/>
    <w:rsid w:val="00373061"/>
    <w:rsid w:val="00374E2F"/>
    <w:rsid w:val="00375CFC"/>
    <w:rsid w:val="003761F7"/>
    <w:rsid w:val="0037689E"/>
    <w:rsid w:val="00380D20"/>
    <w:rsid w:val="00380DEA"/>
    <w:rsid w:val="0038111A"/>
    <w:rsid w:val="00381BFD"/>
    <w:rsid w:val="003832D2"/>
    <w:rsid w:val="00385589"/>
    <w:rsid w:val="00385DA7"/>
    <w:rsid w:val="0038615B"/>
    <w:rsid w:val="00387011"/>
    <w:rsid w:val="00391DD8"/>
    <w:rsid w:val="00392233"/>
    <w:rsid w:val="00392E66"/>
    <w:rsid w:val="00392E82"/>
    <w:rsid w:val="003947FA"/>
    <w:rsid w:val="00395560"/>
    <w:rsid w:val="00395CBA"/>
    <w:rsid w:val="0039672F"/>
    <w:rsid w:val="003975B3"/>
    <w:rsid w:val="003A13AE"/>
    <w:rsid w:val="003A19B6"/>
    <w:rsid w:val="003A1EA8"/>
    <w:rsid w:val="003A295E"/>
    <w:rsid w:val="003A390B"/>
    <w:rsid w:val="003A4DA6"/>
    <w:rsid w:val="003A5177"/>
    <w:rsid w:val="003A6F64"/>
    <w:rsid w:val="003A6F7A"/>
    <w:rsid w:val="003B0623"/>
    <w:rsid w:val="003B2152"/>
    <w:rsid w:val="003B4184"/>
    <w:rsid w:val="003B4C47"/>
    <w:rsid w:val="003B5DC2"/>
    <w:rsid w:val="003B630F"/>
    <w:rsid w:val="003B6DF2"/>
    <w:rsid w:val="003C1C44"/>
    <w:rsid w:val="003C1DE6"/>
    <w:rsid w:val="003C217D"/>
    <w:rsid w:val="003C3247"/>
    <w:rsid w:val="003C33A3"/>
    <w:rsid w:val="003C39A5"/>
    <w:rsid w:val="003C3FF6"/>
    <w:rsid w:val="003C6D1E"/>
    <w:rsid w:val="003C797F"/>
    <w:rsid w:val="003D0BA4"/>
    <w:rsid w:val="003D2416"/>
    <w:rsid w:val="003D460E"/>
    <w:rsid w:val="003D5046"/>
    <w:rsid w:val="003D567F"/>
    <w:rsid w:val="003D5CD7"/>
    <w:rsid w:val="003D69B2"/>
    <w:rsid w:val="003D7EE4"/>
    <w:rsid w:val="003E0115"/>
    <w:rsid w:val="003E05B3"/>
    <w:rsid w:val="003E07EF"/>
    <w:rsid w:val="003E11D7"/>
    <w:rsid w:val="003E18E3"/>
    <w:rsid w:val="003E461A"/>
    <w:rsid w:val="003E46B4"/>
    <w:rsid w:val="003E5BBE"/>
    <w:rsid w:val="003E710E"/>
    <w:rsid w:val="003F04C8"/>
    <w:rsid w:val="003F1D19"/>
    <w:rsid w:val="003F1D7E"/>
    <w:rsid w:val="003F2823"/>
    <w:rsid w:val="003F466D"/>
    <w:rsid w:val="003F4834"/>
    <w:rsid w:val="003F4DC7"/>
    <w:rsid w:val="003F4E70"/>
    <w:rsid w:val="003F5101"/>
    <w:rsid w:val="003F5A13"/>
    <w:rsid w:val="003F5C90"/>
    <w:rsid w:val="003F5FB3"/>
    <w:rsid w:val="003F6D10"/>
    <w:rsid w:val="003F7299"/>
    <w:rsid w:val="004002DE"/>
    <w:rsid w:val="00402865"/>
    <w:rsid w:val="00402BC5"/>
    <w:rsid w:val="00403EE4"/>
    <w:rsid w:val="004052C7"/>
    <w:rsid w:val="00406193"/>
    <w:rsid w:val="00407D90"/>
    <w:rsid w:val="0041064E"/>
    <w:rsid w:val="00411E86"/>
    <w:rsid w:val="004122B9"/>
    <w:rsid w:val="00414348"/>
    <w:rsid w:val="004146EB"/>
    <w:rsid w:val="0042036D"/>
    <w:rsid w:val="00420540"/>
    <w:rsid w:val="00420B61"/>
    <w:rsid w:val="004212C4"/>
    <w:rsid w:val="0042133D"/>
    <w:rsid w:val="00421892"/>
    <w:rsid w:val="004218F4"/>
    <w:rsid w:val="004225BA"/>
    <w:rsid w:val="00425B37"/>
    <w:rsid w:val="00426328"/>
    <w:rsid w:val="00427D7A"/>
    <w:rsid w:val="0043263E"/>
    <w:rsid w:val="00432E43"/>
    <w:rsid w:val="00433F46"/>
    <w:rsid w:val="00434777"/>
    <w:rsid w:val="00434E50"/>
    <w:rsid w:val="004364DA"/>
    <w:rsid w:val="0043700B"/>
    <w:rsid w:val="0043795F"/>
    <w:rsid w:val="00440122"/>
    <w:rsid w:val="00440190"/>
    <w:rsid w:val="00440DFA"/>
    <w:rsid w:val="004416EF"/>
    <w:rsid w:val="004435C5"/>
    <w:rsid w:val="00444E8C"/>
    <w:rsid w:val="00450698"/>
    <w:rsid w:val="00450702"/>
    <w:rsid w:val="00452B88"/>
    <w:rsid w:val="0045344C"/>
    <w:rsid w:val="00453F4D"/>
    <w:rsid w:val="00455240"/>
    <w:rsid w:val="00455B0D"/>
    <w:rsid w:val="00456A33"/>
    <w:rsid w:val="00456D30"/>
    <w:rsid w:val="004576C9"/>
    <w:rsid w:val="00460BE0"/>
    <w:rsid w:val="00460D5A"/>
    <w:rsid w:val="00460FC7"/>
    <w:rsid w:val="00462673"/>
    <w:rsid w:val="0046353B"/>
    <w:rsid w:val="004635C7"/>
    <w:rsid w:val="00463B4B"/>
    <w:rsid w:val="00467315"/>
    <w:rsid w:val="00467C12"/>
    <w:rsid w:val="0047174D"/>
    <w:rsid w:val="00471A64"/>
    <w:rsid w:val="00474883"/>
    <w:rsid w:val="004748B9"/>
    <w:rsid w:val="00474F54"/>
    <w:rsid w:val="004754D9"/>
    <w:rsid w:val="00475E74"/>
    <w:rsid w:val="0048124A"/>
    <w:rsid w:val="004821B9"/>
    <w:rsid w:val="00483C9A"/>
    <w:rsid w:val="0048525C"/>
    <w:rsid w:val="00485DFD"/>
    <w:rsid w:val="00485F0A"/>
    <w:rsid w:val="00490038"/>
    <w:rsid w:val="00492218"/>
    <w:rsid w:val="00492D33"/>
    <w:rsid w:val="0049555C"/>
    <w:rsid w:val="0049565C"/>
    <w:rsid w:val="00495779"/>
    <w:rsid w:val="004966D6"/>
    <w:rsid w:val="00496B4A"/>
    <w:rsid w:val="004A056C"/>
    <w:rsid w:val="004A1370"/>
    <w:rsid w:val="004A13F1"/>
    <w:rsid w:val="004A18AB"/>
    <w:rsid w:val="004A24C5"/>
    <w:rsid w:val="004A2D22"/>
    <w:rsid w:val="004A4272"/>
    <w:rsid w:val="004A4863"/>
    <w:rsid w:val="004A519B"/>
    <w:rsid w:val="004A56A0"/>
    <w:rsid w:val="004A689C"/>
    <w:rsid w:val="004A7641"/>
    <w:rsid w:val="004B033E"/>
    <w:rsid w:val="004B0534"/>
    <w:rsid w:val="004B4084"/>
    <w:rsid w:val="004B4165"/>
    <w:rsid w:val="004B6994"/>
    <w:rsid w:val="004B786B"/>
    <w:rsid w:val="004B7A42"/>
    <w:rsid w:val="004B7B04"/>
    <w:rsid w:val="004C411A"/>
    <w:rsid w:val="004C4D6F"/>
    <w:rsid w:val="004C5183"/>
    <w:rsid w:val="004C52C4"/>
    <w:rsid w:val="004C5363"/>
    <w:rsid w:val="004C53CA"/>
    <w:rsid w:val="004C644B"/>
    <w:rsid w:val="004D2FA9"/>
    <w:rsid w:val="004D4644"/>
    <w:rsid w:val="004D48B2"/>
    <w:rsid w:val="004D5963"/>
    <w:rsid w:val="004D7048"/>
    <w:rsid w:val="004D7139"/>
    <w:rsid w:val="004E087F"/>
    <w:rsid w:val="004E0909"/>
    <w:rsid w:val="004E1181"/>
    <w:rsid w:val="004E1DF3"/>
    <w:rsid w:val="004E56E6"/>
    <w:rsid w:val="004E6245"/>
    <w:rsid w:val="004E6AE7"/>
    <w:rsid w:val="004E6B83"/>
    <w:rsid w:val="004F00F0"/>
    <w:rsid w:val="004F09BA"/>
    <w:rsid w:val="004F0B05"/>
    <w:rsid w:val="004F0CEF"/>
    <w:rsid w:val="004F0EB3"/>
    <w:rsid w:val="004F18FC"/>
    <w:rsid w:val="004F2BAB"/>
    <w:rsid w:val="004F58E9"/>
    <w:rsid w:val="004F5DC3"/>
    <w:rsid w:val="0050058D"/>
    <w:rsid w:val="005005D9"/>
    <w:rsid w:val="005027C5"/>
    <w:rsid w:val="00505120"/>
    <w:rsid w:val="00505490"/>
    <w:rsid w:val="00506A74"/>
    <w:rsid w:val="005072C1"/>
    <w:rsid w:val="00511003"/>
    <w:rsid w:val="00513762"/>
    <w:rsid w:val="005146F1"/>
    <w:rsid w:val="00516A41"/>
    <w:rsid w:val="00517363"/>
    <w:rsid w:val="00517C6E"/>
    <w:rsid w:val="005211E3"/>
    <w:rsid w:val="005213BF"/>
    <w:rsid w:val="00523D84"/>
    <w:rsid w:val="00524402"/>
    <w:rsid w:val="00527C1D"/>
    <w:rsid w:val="00527D83"/>
    <w:rsid w:val="00530D00"/>
    <w:rsid w:val="00530EF1"/>
    <w:rsid w:val="00531340"/>
    <w:rsid w:val="00532851"/>
    <w:rsid w:val="005331EC"/>
    <w:rsid w:val="0053358B"/>
    <w:rsid w:val="00533BF1"/>
    <w:rsid w:val="00535763"/>
    <w:rsid w:val="00536D01"/>
    <w:rsid w:val="00540D98"/>
    <w:rsid w:val="00540F09"/>
    <w:rsid w:val="00540FB1"/>
    <w:rsid w:val="005424F9"/>
    <w:rsid w:val="0054435A"/>
    <w:rsid w:val="00544E5C"/>
    <w:rsid w:val="00545C91"/>
    <w:rsid w:val="00546BE3"/>
    <w:rsid w:val="00551129"/>
    <w:rsid w:val="0055167C"/>
    <w:rsid w:val="00552708"/>
    <w:rsid w:val="00552973"/>
    <w:rsid w:val="00552E77"/>
    <w:rsid w:val="00553DFF"/>
    <w:rsid w:val="00554A4F"/>
    <w:rsid w:val="00555A21"/>
    <w:rsid w:val="00556C8A"/>
    <w:rsid w:val="00556D95"/>
    <w:rsid w:val="0055790A"/>
    <w:rsid w:val="00562070"/>
    <w:rsid w:val="00562BA7"/>
    <w:rsid w:val="00564642"/>
    <w:rsid w:val="00572505"/>
    <w:rsid w:val="0057304A"/>
    <w:rsid w:val="0057461C"/>
    <w:rsid w:val="00574DCE"/>
    <w:rsid w:val="00576F0D"/>
    <w:rsid w:val="00577CA1"/>
    <w:rsid w:val="00580D88"/>
    <w:rsid w:val="00581FDB"/>
    <w:rsid w:val="00585B9B"/>
    <w:rsid w:val="00585C5E"/>
    <w:rsid w:val="00590974"/>
    <w:rsid w:val="00590DDF"/>
    <w:rsid w:val="0059146C"/>
    <w:rsid w:val="00595D4A"/>
    <w:rsid w:val="00595DAB"/>
    <w:rsid w:val="0059751D"/>
    <w:rsid w:val="0059769E"/>
    <w:rsid w:val="005A02CE"/>
    <w:rsid w:val="005A0557"/>
    <w:rsid w:val="005A129E"/>
    <w:rsid w:val="005A2985"/>
    <w:rsid w:val="005A334B"/>
    <w:rsid w:val="005A5C4A"/>
    <w:rsid w:val="005B0BA9"/>
    <w:rsid w:val="005B1F2C"/>
    <w:rsid w:val="005B5C10"/>
    <w:rsid w:val="005C17FA"/>
    <w:rsid w:val="005C23E7"/>
    <w:rsid w:val="005C2F21"/>
    <w:rsid w:val="005C3200"/>
    <w:rsid w:val="005C4578"/>
    <w:rsid w:val="005C47ED"/>
    <w:rsid w:val="005C4A6D"/>
    <w:rsid w:val="005C50C5"/>
    <w:rsid w:val="005C5E45"/>
    <w:rsid w:val="005D17C0"/>
    <w:rsid w:val="005D1B20"/>
    <w:rsid w:val="005D6FE3"/>
    <w:rsid w:val="005E2358"/>
    <w:rsid w:val="005E465C"/>
    <w:rsid w:val="005E6C64"/>
    <w:rsid w:val="005E7D26"/>
    <w:rsid w:val="005F14E0"/>
    <w:rsid w:val="005F3F1A"/>
    <w:rsid w:val="005F559D"/>
    <w:rsid w:val="005F70FF"/>
    <w:rsid w:val="00601672"/>
    <w:rsid w:val="00601EE3"/>
    <w:rsid w:val="006025E3"/>
    <w:rsid w:val="00603A3B"/>
    <w:rsid w:val="00604BE5"/>
    <w:rsid w:val="006069FE"/>
    <w:rsid w:val="00612DF4"/>
    <w:rsid w:val="00613728"/>
    <w:rsid w:val="00614380"/>
    <w:rsid w:val="006152F7"/>
    <w:rsid w:val="006172F1"/>
    <w:rsid w:val="00621F5A"/>
    <w:rsid w:val="0063056D"/>
    <w:rsid w:val="00630AAD"/>
    <w:rsid w:val="00632B17"/>
    <w:rsid w:val="0063323D"/>
    <w:rsid w:val="0063759C"/>
    <w:rsid w:val="006462AF"/>
    <w:rsid w:val="00646C14"/>
    <w:rsid w:val="00646F40"/>
    <w:rsid w:val="00650366"/>
    <w:rsid w:val="006508C1"/>
    <w:rsid w:val="006514E0"/>
    <w:rsid w:val="00653EBD"/>
    <w:rsid w:val="00656B2E"/>
    <w:rsid w:val="00656EDE"/>
    <w:rsid w:val="00657401"/>
    <w:rsid w:val="00661DD4"/>
    <w:rsid w:val="00663801"/>
    <w:rsid w:val="0066449A"/>
    <w:rsid w:val="00664549"/>
    <w:rsid w:val="0066569D"/>
    <w:rsid w:val="006715D0"/>
    <w:rsid w:val="00675A1C"/>
    <w:rsid w:val="00676C70"/>
    <w:rsid w:val="00677C56"/>
    <w:rsid w:val="00680A13"/>
    <w:rsid w:val="006813E2"/>
    <w:rsid w:val="0068339E"/>
    <w:rsid w:val="00683E94"/>
    <w:rsid w:val="006846AE"/>
    <w:rsid w:val="00686078"/>
    <w:rsid w:val="00686977"/>
    <w:rsid w:val="00690387"/>
    <w:rsid w:val="00690A11"/>
    <w:rsid w:val="00690E01"/>
    <w:rsid w:val="0069313F"/>
    <w:rsid w:val="006931DD"/>
    <w:rsid w:val="0069329E"/>
    <w:rsid w:val="00694293"/>
    <w:rsid w:val="00696C49"/>
    <w:rsid w:val="00696F70"/>
    <w:rsid w:val="006975CA"/>
    <w:rsid w:val="006A06DC"/>
    <w:rsid w:val="006A2767"/>
    <w:rsid w:val="006A40BD"/>
    <w:rsid w:val="006A55CB"/>
    <w:rsid w:val="006A570B"/>
    <w:rsid w:val="006B22A7"/>
    <w:rsid w:val="006B250E"/>
    <w:rsid w:val="006B3376"/>
    <w:rsid w:val="006B57E1"/>
    <w:rsid w:val="006B5DCD"/>
    <w:rsid w:val="006B6EF9"/>
    <w:rsid w:val="006C015C"/>
    <w:rsid w:val="006C1E5F"/>
    <w:rsid w:val="006C56B5"/>
    <w:rsid w:val="006C740D"/>
    <w:rsid w:val="006D1198"/>
    <w:rsid w:val="006D1868"/>
    <w:rsid w:val="006D20A4"/>
    <w:rsid w:val="006D2BEB"/>
    <w:rsid w:val="006D2C6E"/>
    <w:rsid w:val="006D326D"/>
    <w:rsid w:val="006D3785"/>
    <w:rsid w:val="006D37C8"/>
    <w:rsid w:val="006D3AB5"/>
    <w:rsid w:val="006D4DCA"/>
    <w:rsid w:val="006D7E38"/>
    <w:rsid w:val="006E5705"/>
    <w:rsid w:val="006E5B26"/>
    <w:rsid w:val="006E5B28"/>
    <w:rsid w:val="006F0C36"/>
    <w:rsid w:val="006F0ECA"/>
    <w:rsid w:val="006F1447"/>
    <w:rsid w:val="006F14CC"/>
    <w:rsid w:val="006F4651"/>
    <w:rsid w:val="006F5A95"/>
    <w:rsid w:val="006F7439"/>
    <w:rsid w:val="006F7A70"/>
    <w:rsid w:val="0070063C"/>
    <w:rsid w:val="007009B7"/>
    <w:rsid w:val="0070239B"/>
    <w:rsid w:val="00702E50"/>
    <w:rsid w:val="00703228"/>
    <w:rsid w:val="007036D2"/>
    <w:rsid w:val="00703E98"/>
    <w:rsid w:val="0070478E"/>
    <w:rsid w:val="007054E3"/>
    <w:rsid w:val="00706BA4"/>
    <w:rsid w:val="00706DFC"/>
    <w:rsid w:val="00707E7F"/>
    <w:rsid w:val="007104EF"/>
    <w:rsid w:val="007113C6"/>
    <w:rsid w:val="007115D2"/>
    <w:rsid w:val="00711B79"/>
    <w:rsid w:val="00714238"/>
    <w:rsid w:val="00714748"/>
    <w:rsid w:val="007177C9"/>
    <w:rsid w:val="007220DD"/>
    <w:rsid w:val="007249B5"/>
    <w:rsid w:val="00727FA7"/>
    <w:rsid w:val="00733538"/>
    <w:rsid w:val="00737D4C"/>
    <w:rsid w:val="007408F1"/>
    <w:rsid w:val="00741A65"/>
    <w:rsid w:val="0074394F"/>
    <w:rsid w:val="007449D5"/>
    <w:rsid w:val="00746CA0"/>
    <w:rsid w:val="00753157"/>
    <w:rsid w:val="00753204"/>
    <w:rsid w:val="0075435B"/>
    <w:rsid w:val="00754549"/>
    <w:rsid w:val="00757037"/>
    <w:rsid w:val="00757D16"/>
    <w:rsid w:val="0076052F"/>
    <w:rsid w:val="00760740"/>
    <w:rsid w:val="007609FC"/>
    <w:rsid w:val="00762298"/>
    <w:rsid w:val="00762814"/>
    <w:rsid w:val="00762D4A"/>
    <w:rsid w:val="00766B7B"/>
    <w:rsid w:val="0076701D"/>
    <w:rsid w:val="00767356"/>
    <w:rsid w:val="00767B3A"/>
    <w:rsid w:val="00767F9B"/>
    <w:rsid w:val="00770D72"/>
    <w:rsid w:val="00770D8B"/>
    <w:rsid w:val="00771106"/>
    <w:rsid w:val="007741E0"/>
    <w:rsid w:val="00774F98"/>
    <w:rsid w:val="0077557F"/>
    <w:rsid w:val="0077582D"/>
    <w:rsid w:val="007761B3"/>
    <w:rsid w:val="00776906"/>
    <w:rsid w:val="00777403"/>
    <w:rsid w:val="007800DF"/>
    <w:rsid w:val="00780E7D"/>
    <w:rsid w:val="00784773"/>
    <w:rsid w:val="00784C8F"/>
    <w:rsid w:val="00784F2B"/>
    <w:rsid w:val="0078661B"/>
    <w:rsid w:val="007905BA"/>
    <w:rsid w:val="00790BAA"/>
    <w:rsid w:val="00792205"/>
    <w:rsid w:val="00792F00"/>
    <w:rsid w:val="007940A3"/>
    <w:rsid w:val="00796581"/>
    <w:rsid w:val="0079677D"/>
    <w:rsid w:val="007A12CB"/>
    <w:rsid w:val="007A2984"/>
    <w:rsid w:val="007A3555"/>
    <w:rsid w:val="007A366A"/>
    <w:rsid w:val="007A3B23"/>
    <w:rsid w:val="007A6D75"/>
    <w:rsid w:val="007A71C5"/>
    <w:rsid w:val="007B0528"/>
    <w:rsid w:val="007B0776"/>
    <w:rsid w:val="007B17FC"/>
    <w:rsid w:val="007B3200"/>
    <w:rsid w:val="007B3C5C"/>
    <w:rsid w:val="007B3D69"/>
    <w:rsid w:val="007B52A6"/>
    <w:rsid w:val="007B6995"/>
    <w:rsid w:val="007C087D"/>
    <w:rsid w:val="007C2203"/>
    <w:rsid w:val="007C2967"/>
    <w:rsid w:val="007C2E09"/>
    <w:rsid w:val="007C36CA"/>
    <w:rsid w:val="007C6B21"/>
    <w:rsid w:val="007D1122"/>
    <w:rsid w:val="007D2A17"/>
    <w:rsid w:val="007D3ABF"/>
    <w:rsid w:val="007D67F0"/>
    <w:rsid w:val="007E2375"/>
    <w:rsid w:val="007E4697"/>
    <w:rsid w:val="007E60A2"/>
    <w:rsid w:val="007F085D"/>
    <w:rsid w:val="007F1A7B"/>
    <w:rsid w:val="007F1C58"/>
    <w:rsid w:val="007F2C8E"/>
    <w:rsid w:val="007F2EE0"/>
    <w:rsid w:val="007F50BC"/>
    <w:rsid w:val="007F5CE0"/>
    <w:rsid w:val="007F65DA"/>
    <w:rsid w:val="007F65FC"/>
    <w:rsid w:val="007F6BA4"/>
    <w:rsid w:val="007F7E8B"/>
    <w:rsid w:val="0080307F"/>
    <w:rsid w:val="008034C7"/>
    <w:rsid w:val="00803CBE"/>
    <w:rsid w:val="008043CD"/>
    <w:rsid w:val="00804469"/>
    <w:rsid w:val="00804592"/>
    <w:rsid w:val="00807703"/>
    <w:rsid w:val="008104CC"/>
    <w:rsid w:val="00812AB2"/>
    <w:rsid w:val="00812D86"/>
    <w:rsid w:val="00812FD2"/>
    <w:rsid w:val="00813BD0"/>
    <w:rsid w:val="0081511D"/>
    <w:rsid w:val="008167F4"/>
    <w:rsid w:val="0081680D"/>
    <w:rsid w:val="00817620"/>
    <w:rsid w:val="00820E84"/>
    <w:rsid w:val="00821631"/>
    <w:rsid w:val="00821E92"/>
    <w:rsid w:val="008227B7"/>
    <w:rsid w:val="008261E9"/>
    <w:rsid w:val="008262D3"/>
    <w:rsid w:val="008300A6"/>
    <w:rsid w:val="00835404"/>
    <w:rsid w:val="00836BEC"/>
    <w:rsid w:val="0083753C"/>
    <w:rsid w:val="008405AD"/>
    <w:rsid w:val="00840F3E"/>
    <w:rsid w:val="00841617"/>
    <w:rsid w:val="0084191A"/>
    <w:rsid w:val="00841AFC"/>
    <w:rsid w:val="00842605"/>
    <w:rsid w:val="0084362E"/>
    <w:rsid w:val="00843E01"/>
    <w:rsid w:val="008449E9"/>
    <w:rsid w:val="00844D38"/>
    <w:rsid w:val="00845C7D"/>
    <w:rsid w:val="008461A5"/>
    <w:rsid w:val="00846D87"/>
    <w:rsid w:val="00847DF6"/>
    <w:rsid w:val="00847F9A"/>
    <w:rsid w:val="00850F7C"/>
    <w:rsid w:val="008539F4"/>
    <w:rsid w:val="00853DE9"/>
    <w:rsid w:val="008546AE"/>
    <w:rsid w:val="0085634A"/>
    <w:rsid w:val="00857071"/>
    <w:rsid w:val="00862EE1"/>
    <w:rsid w:val="00864028"/>
    <w:rsid w:val="00864A53"/>
    <w:rsid w:val="00864DCF"/>
    <w:rsid w:val="008660BF"/>
    <w:rsid w:val="00866631"/>
    <w:rsid w:val="00866A0C"/>
    <w:rsid w:val="00870ED0"/>
    <w:rsid w:val="008710FE"/>
    <w:rsid w:val="00871AB9"/>
    <w:rsid w:val="00871FB8"/>
    <w:rsid w:val="00872521"/>
    <w:rsid w:val="00873242"/>
    <w:rsid w:val="00873A61"/>
    <w:rsid w:val="008747BC"/>
    <w:rsid w:val="00874E21"/>
    <w:rsid w:val="00876423"/>
    <w:rsid w:val="0087791A"/>
    <w:rsid w:val="0088008F"/>
    <w:rsid w:val="008803EB"/>
    <w:rsid w:val="00881AC4"/>
    <w:rsid w:val="0088241A"/>
    <w:rsid w:val="00883975"/>
    <w:rsid w:val="00883C81"/>
    <w:rsid w:val="00883D48"/>
    <w:rsid w:val="00883E31"/>
    <w:rsid w:val="0088649A"/>
    <w:rsid w:val="0088671C"/>
    <w:rsid w:val="008868FB"/>
    <w:rsid w:val="00886912"/>
    <w:rsid w:val="00886FF0"/>
    <w:rsid w:val="0089245B"/>
    <w:rsid w:val="008928E5"/>
    <w:rsid w:val="00893239"/>
    <w:rsid w:val="00894025"/>
    <w:rsid w:val="00894B5F"/>
    <w:rsid w:val="0089553D"/>
    <w:rsid w:val="00895D7E"/>
    <w:rsid w:val="008963A4"/>
    <w:rsid w:val="008A0962"/>
    <w:rsid w:val="008A1C1E"/>
    <w:rsid w:val="008A2AD9"/>
    <w:rsid w:val="008A34CB"/>
    <w:rsid w:val="008A35F7"/>
    <w:rsid w:val="008A3866"/>
    <w:rsid w:val="008A42D5"/>
    <w:rsid w:val="008A4601"/>
    <w:rsid w:val="008A527E"/>
    <w:rsid w:val="008A6E90"/>
    <w:rsid w:val="008A7B90"/>
    <w:rsid w:val="008B10D8"/>
    <w:rsid w:val="008B11F8"/>
    <w:rsid w:val="008B13E4"/>
    <w:rsid w:val="008B2C31"/>
    <w:rsid w:val="008B5076"/>
    <w:rsid w:val="008B5E85"/>
    <w:rsid w:val="008B60E2"/>
    <w:rsid w:val="008B6E54"/>
    <w:rsid w:val="008B75CE"/>
    <w:rsid w:val="008B7E4D"/>
    <w:rsid w:val="008C00B8"/>
    <w:rsid w:val="008C1C43"/>
    <w:rsid w:val="008C1E0E"/>
    <w:rsid w:val="008C5FD8"/>
    <w:rsid w:val="008D1F36"/>
    <w:rsid w:val="008D2598"/>
    <w:rsid w:val="008D263C"/>
    <w:rsid w:val="008D298C"/>
    <w:rsid w:val="008D5DFF"/>
    <w:rsid w:val="008E06F9"/>
    <w:rsid w:val="008E091E"/>
    <w:rsid w:val="008E0EE0"/>
    <w:rsid w:val="008E1178"/>
    <w:rsid w:val="008E13B5"/>
    <w:rsid w:val="008E37B7"/>
    <w:rsid w:val="008E75D1"/>
    <w:rsid w:val="008E7C3F"/>
    <w:rsid w:val="008F0347"/>
    <w:rsid w:val="008F0D21"/>
    <w:rsid w:val="008F1361"/>
    <w:rsid w:val="008F1414"/>
    <w:rsid w:val="008F398A"/>
    <w:rsid w:val="008F7456"/>
    <w:rsid w:val="00901473"/>
    <w:rsid w:val="00901707"/>
    <w:rsid w:val="0090229C"/>
    <w:rsid w:val="00906A24"/>
    <w:rsid w:val="009104D5"/>
    <w:rsid w:val="0091050D"/>
    <w:rsid w:val="00910C24"/>
    <w:rsid w:val="0091481A"/>
    <w:rsid w:val="009157D3"/>
    <w:rsid w:val="00915808"/>
    <w:rsid w:val="00915BB8"/>
    <w:rsid w:val="00921278"/>
    <w:rsid w:val="00921FF4"/>
    <w:rsid w:val="00923009"/>
    <w:rsid w:val="00923544"/>
    <w:rsid w:val="00923AC1"/>
    <w:rsid w:val="009277C8"/>
    <w:rsid w:val="009308F9"/>
    <w:rsid w:val="00931969"/>
    <w:rsid w:val="0093273F"/>
    <w:rsid w:val="00932868"/>
    <w:rsid w:val="00932E27"/>
    <w:rsid w:val="00933675"/>
    <w:rsid w:val="0093402E"/>
    <w:rsid w:val="009346A1"/>
    <w:rsid w:val="00935216"/>
    <w:rsid w:val="00937EEB"/>
    <w:rsid w:val="0094119A"/>
    <w:rsid w:val="00943BE1"/>
    <w:rsid w:val="00943F47"/>
    <w:rsid w:val="00946904"/>
    <w:rsid w:val="00947013"/>
    <w:rsid w:val="00950082"/>
    <w:rsid w:val="00952E34"/>
    <w:rsid w:val="009530CC"/>
    <w:rsid w:val="009542D3"/>
    <w:rsid w:val="009542E2"/>
    <w:rsid w:val="0096026F"/>
    <w:rsid w:val="00962938"/>
    <w:rsid w:val="00963C0D"/>
    <w:rsid w:val="0096548D"/>
    <w:rsid w:val="00965A17"/>
    <w:rsid w:val="009660EE"/>
    <w:rsid w:val="00966D41"/>
    <w:rsid w:val="0097338F"/>
    <w:rsid w:val="009746DA"/>
    <w:rsid w:val="00974D7B"/>
    <w:rsid w:val="00976D54"/>
    <w:rsid w:val="00976D6F"/>
    <w:rsid w:val="00977161"/>
    <w:rsid w:val="00981928"/>
    <w:rsid w:val="00981D24"/>
    <w:rsid w:val="009824A0"/>
    <w:rsid w:val="009829B7"/>
    <w:rsid w:val="00983674"/>
    <w:rsid w:val="009861EA"/>
    <w:rsid w:val="00986384"/>
    <w:rsid w:val="00990C46"/>
    <w:rsid w:val="009915E3"/>
    <w:rsid w:val="0099509A"/>
    <w:rsid w:val="00996400"/>
    <w:rsid w:val="00996472"/>
    <w:rsid w:val="00996F12"/>
    <w:rsid w:val="009A38F0"/>
    <w:rsid w:val="009A3DEC"/>
    <w:rsid w:val="009A4719"/>
    <w:rsid w:val="009A599F"/>
    <w:rsid w:val="009A611F"/>
    <w:rsid w:val="009A67F7"/>
    <w:rsid w:val="009A6FCA"/>
    <w:rsid w:val="009A77A2"/>
    <w:rsid w:val="009A79F4"/>
    <w:rsid w:val="009B36A0"/>
    <w:rsid w:val="009B3FD2"/>
    <w:rsid w:val="009B4D80"/>
    <w:rsid w:val="009B63A8"/>
    <w:rsid w:val="009B6748"/>
    <w:rsid w:val="009B6918"/>
    <w:rsid w:val="009B743B"/>
    <w:rsid w:val="009B78E8"/>
    <w:rsid w:val="009B7926"/>
    <w:rsid w:val="009B7ED9"/>
    <w:rsid w:val="009C0EE8"/>
    <w:rsid w:val="009C1CF7"/>
    <w:rsid w:val="009C3218"/>
    <w:rsid w:val="009C3870"/>
    <w:rsid w:val="009C556A"/>
    <w:rsid w:val="009C7F98"/>
    <w:rsid w:val="009D04D7"/>
    <w:rsid w:val="009D0CEE"/>
    <w:rsid w:val="009D3465"/>
    <w:rsid w:val="009D4B88"/>
    <w:rsid w:val="009D60CC"/>
    <w:rsid w:val="009D73A9"/>
    <w:rsid w:val="009D7680"/>
    <w:rsid w:val="009D7A85"/>
    <w:rsid w:val="009E00A6"/>
    <w:rsid w:val="009E01F1"/>
    <w:rsid w:val="009E1F5A"/>
    <w:rsid w:val="009E2488"/>
    <w:rsid w:val="009E33E6"/>
    <w:rsid w:val="009E5BFE"/>
    <w:rsid w:val="009E5CCC"/>
    <w:rsid w:val="009E6A9A"/>
    <w:rsid w:val="009E6DB8"/>
    <w:rsid w:val="009F1561"/>
    <w:rsid w:val="009F335A"/>
    <w:rsid w:val="009F3E23"/>
    <w:rsid w:val="009F473D"/>
    <w:rsid w:val="009F56DA"/>
    <w:rsid w:val="009F5799"/>
    <w:rsid w:val="009F585B"/>
    <w:rsid w:val="00A01F35"/>
    <w:rsid w:val="00A0412F"/>
    <w:rsid w:val="00A04136"/>
    <w:rsid w:val="00A06ECC"/>
    <w:rsid w:val="00A07B8A"/>
    <w:rsid w:val="00A12685"/>
    <w:rsid w:val="00A13A21"/>
    <w:rsid w:val="00A159B2"/>
    <w:rsid w:val="00A163C2"/>
    <w:rsid w:val="00A167DA"/>
    <w:rsid w:val="00A20594"/>
    <w:rsid w:val="00A20A6C"/>
    <w:rsid w:val="00A216E0"/>
    <w:rsid w:val="00A22F6E"/>
    <w:rsid w:val="00A237A8"/>
    <w:rsid w:val="00A2485A"/>
    <w:rsid w:val="00A24AB3"/>
    <w:rsid w:val="00A31316"/>
    <w:rsid w:val="00A31409"/>
    <w:rsid w:val="00A3507D"/>
    <w:rsid w:val="00A37844"/>
    <w:rsid w:val="00A37A33"/>
    <w:rsid w:val="00A40DB5"/>
    <w:rsid w:val="00A40F51"/>
    <w:rsid w:val="00A41D12"/>
    <w:rsid w:val="00A428AC"/>
    <w:rsid w:val="00A42E53"/>
    <w:rsid w:val="00A436AA"/>
    <w:rsid w:val="00A4542C"/>
    <w:rsid w:val="00A47F7E"/>
    <w:rsid w:val="00A508AE"/>
    <w:rsid w:val="00A5155B"/>
    <w:rsid w:val="00A53575"/>
    <w:rsid w:val="00A54E00"/>
    <w:rsid w:val="00A55943"/>
    <w:rsid w:val="00A55CAB"/>
    <w:rsid w:val="00A60CA9"/>
    <w:rsid w:val="00A6119D"/>
    <w:rsid w:val="00A61F8E"/>
    <w:rsid w:val="00A654F4"/>
    <w:rsid w:val="00A65F63"/>
    <w:rsid w:val="00A66413"/>
    <w:rsid w:val="00A679D4"/>
    <w:rsid w:val="00A70652"/>
    <w:rsid w:val="00A70F3E"/>
    <w:rsid w:val="00A7114D"/>
    <w:rsid w:val="00A748AA"/>
    <w:rsid w:val="00A74DBF"/>
    <w:rsid w:val="00A760C7"/>
    <w:rsid w:val="00A80D1E"/>
    <w:rsid w:val="00A8221F"/>
    <w:rsid w:val="00A828FF"/>
    <w:rsid w:val="00A82B58"/>
    <w:rsid w:val="00A84670"/>
    <w:rsid w:val="00A85B2A"/>
    <w:rsid w:val="00A87784"/>
    <w:rsid w:val="00A908B8"/>
    <w:rsid w:val="00A91029"/>
    <w:rsid w:val="00A9310D"/>
    <w:rsid w:val="00A93A4D"/>
    <w:rsid w:val="00A94B67"/>
    <w:rsid w:val="00A9516C"/>
    <w:rsid w:val="00A95499"/>
    <w:rsid w:val="00A957AC"/>
    <w:rsid w:val="00AA0071"/>
    <w:rsid w:val="00AA113D"/>
    <w:rsid w:val="00AA11AF"/>
    <w:rsid w:val="00AA2935"/>
    <w:rsid w:val="00AA321E"/>
    <w:rsid w:val="00AA3AED"/>
    <w:rsid w:val="00AA434A"/>
    <w:rsid w:val="00AA5E13"/>
    <w:rsid w:val="00AA621D"/>
    <w:rsid w:val="00AA7D31"/>
    <w:rsid w:val="00AB09A2"/>
    <w:rsid w:val="00AB1309"/>
    <w:rsid w:val="00AB17F3"/>
    <w:rsid w:val="00AB22E9"/>
    <w:rsid w:val="00AB4E3B"/>
    <w:rsid w:val="00AB4EEB"/>
    <w:rsid w:val="00AB51F0"/>
    <w:rsid w:val="00AB6700"/>
    <w:rsid w:val="00AB7E44"/>
    <w:rsid w:val="00AC4255"/>
    <w:rsid w:val="00AC579D"/>
    <w:rsid w:val="00AC623F"/>
    <w:rsid w:val="00AC7C1E"/>
    <w:rsid w:val="00AD160A"/>
    <w:rsid w:val="00AD3075"/>
    <w:rsid w:val="00AD3613"/>
    <w:rsid w:val="00AD4F60"/>
    <w:rsid w:val="00AD4FA7"/>
    <w:rsid w:val="00AD5F45"/>
    <w:rsid w:val="00AD63B6"/>
    <w:rsid w:val="00AD68AE"/>
    <w:rsid w:val="00AD7B00"/>
    <w:rsid w:val="00AE02CA"/>
    <w:rsid w:val="00AE0999"/>
    <w:rsid w:val="00AE0F50"/>
    <w:rsid w:val="00AE46EC"/>
    <w:rsid w:val="00AE4B02"/>
    <w:rsid w:val="00AE4C50"/>
    <w:rsid w:val="00AE5A0F"/>
    <w:rsid w:val="00AE7A32"/>
    <w:rsid w:val="00AF0D58"/>
    <w:rsid w:val="00AF0E3D"/>
    <w:rsid w:val="00AF0FC0"/>
    <w:rsid w:val="00AF38CB"/>
    <w:rsid w:val="00AF5336"/>
    <w:rsid w:val="00AF5FA0"/>
    <w:rsid w:val="00AF7807"/>
    <w:rsid w:val="00B039BF"/>
    <w:rsid w:val="00B05A83"/>
    <w:rsid w:val="00B06004"/>
    <w:rsid w:val="00B06D38"/>
    <w:rsid w:val="00B07252"/>
    <w:rsid w:val="00B07605"/>
    <w:rsid w:val="00B07718"/>
    <w:rsid w:val="00B0780B"/>
    <w:rsid w:val="00B11980"/>
    <w:rsid w:val="00B12427"/>
    <w:rsid w:val="00B124D1"/>
    <w:rsid w:val="00B129D5"/>
    <w:rsid w:val="00B15502"/>
    <w:rsid w:val="00B173E4"/>
    <w:rsid w:val="00B21769"/>
    <w:rsid w:val="00B21C36"/>
    <w:rsid w:val="00B22462"/>
    <w:rsid w:val="00B23CA9"/>
    <w:rsid w:val="00B25827"/>
    <w:rsid w:val="00B26321"/>
    <w:rsid w:val="00B2718F"/>
    <w:rsid w:val="00B27D3B"/>
    <w:rsid w:val="00B31332"/>
    <w:rsid w:val="00B3205B"/>
    <w:rsid w:val="00B325B3"/>
    <w:rsid w:val="00B340C3"/>
    <w:rsid w:val="00B342C7"/>
    <w:rsid w:val="00B343E6"/>
    <w:rsid w:val="00B35F2F"/>
    <w:rsid w:val="00B37E1F"/>
    <w:rsid w:val="00B400F4"/>
    <w:rsid w:val="00B41D36"/>
    <w:rsid w:val="00B41F1D"/>
    <w:rsid w:val="00B42D3A"/>
    <w:rsid w:val="00B5034C"/>
    <w:rsid w:val="00B51357"/>
    <w:rsid w:val="00B51CCB"/>
    <w:rsid w:val="00B52BAA"/>
    <w:rsid w:val="00B53C7C"/>
    <w:rsid w:val="00B53CEF"/>
    <w:rsid w:val="00B53D54"/>
    <w:rsid w:val="00B56379"/>
    <w:rsid w:val="00B610B1"/>
    <w:rsid w:val="00B61C09"/>
    <w:rsid w:val="00B6204F"/>
    <w:rsid w:val="00B63037"/>
    <w:rsid w:val="00B65F43"/>
    <w:rsid w:val="00B67EE4"/>
    <w:rsid w:val="00B7010E"/>
    <w:rsid w:val="00B70187"/>
    <w:rsid w:val="00B70D14"/>
    <w:rsid w:val="00B749B5"/>
    <w:rsid w:val="00B753E1"/>
    <w:rsid w:val="00B77986"/>
    <w:rsid w:val="00B80A60"/>
    <w:rsid w:val="00B80B79"/>
    <w:rsid w:val="00B80E8C"/>
    <w:rsid w:val="00B8128E"/>
    <w:rsid w:val="00B81C34"/>
    <w:rsid w:val="00B821BA"/>
    <w:rsid w:val="00B82772"/>
    <w:rsid w:val="00B82E89"/>
    <w:rsid w:val="00B82E9E"/>
    <w:rsid w:val="00B842D7"/>
    <w:rsid w:val="00B84D4A"/>
    <w:rsid w:val="00B84E93"/>
    <w:rsid w:val="00B851EB"/>
    <w:rsid w:val="00B85514"/>
    <w:rsid w:val="00B85F51"/>
    <w:rsid w:val="00B86288"/>
    <w:rsid w:val="00B907FE"/>
    <w:rsid w:val="00B92E6E"/>
    <w:rsid w:val="00B932F7"/>
    <w:rsid w:val="00B939AD"/>
    <w:rsid w:val="00B939F9"/>
    <w:rsid w:val="00B93BF6"/>
    <w:rsid w:val="00B9773A"/>
    <w:rsid w:val="00BA1ED8"/>
    <w:rsid w:val="00BA2111"/>
    <w:rsid w:val="00BA2C68"/>
    <w:rsid w:val="00BA3210"/>
    <w:rsid w:val="00BA7D5F"/>
    <w:rsid w:val="00BB1187"/>
    <w:rsid w:val="00BB15B1"/>
    <w:rsid w:val="00BB1A81"/>
    <w:rsid w:val="00BB3324"/>
    <w:rsid w:val="00BB34EE"/>
    <w:rsid w:val="00BB4EF6"/>
    <w:rsid w:val="00BB5695"/>
    <w:rsid w:val="00BB5E03"/>
    <w:rsid w:val="00BC2282"/>
    <w:rsid w:val="00BC3466"/>
    <w:rsid w:val="00BC39B4"/>
    <w:rsid w:val="00BC39D1"/>
    <w:rsid w:val="00BC45B0"/>
    <w:rsid w:val="00BC564D"/>
    <w:rsid w:val="00BC748C"/>
    <w:rsid w:val="00BD0429"/>
    <w:rsid w:val="00BD23BC"/>
    <w:rsid w:val="00BD353D"/>
    <w:rsid w:val="00BD68A0"/>
    <w:rsid w:val="00BD7AF2"/>
    <w:rsid w:val="00BE0957"/>
    <w:rsid w:val="00BE0CC1"/>
    <w:rsid w:val="00BE290E"/>
    <w:rsid w:val="00BE4056"/>
    <w:rsid w:val="00BE6E18"/>
    <w:rsid w:val="00BE75A6"/>
    <w:rsid w:val="00BF2C47"/>
    <w:rsid w:val="00BF35C3"/>
    <w:rsid w:val="00BF3F39"/>
    <w:rsid w:val="00BF5055"/>
    <w:rsid w:val="00BF55C8"/>
    <w:rsid w:val="00BF582C"/>
    <w:rsid w:val="00C01663"/>
    <w:rsid w:val="00C03347"/>
    <w:rsid w:val="00C04AF3"/>
    <w:rsid w:val="00C05C9C"/>
    <w:rsid w:val="00C05E45"/>
    <w:rsid w:val="00C06663"/>
    <w:rsid w:val="00C07075"/>
    <w:rsid w:val="00C117DA"/>
    <w:rsid w:val="00C13D06"/>
    <w:rsid w:val="00C14178"/>
    <w:rsid w:val="00C150B0"/>
    <w:rsid w:val="00C175E6"/>
    <w:rsid w:val="00C17DBD"/>
    <w:rsid w:val="00C2028F"/>
    <w:rsid w:val="00C2282D"/>
    <w:rsid w:val="00C23568"/>
    <w:rsid w:val="00C25E4F"/>
    <w:rsid w:val="00C27153"/>
    <w:rsid w:val="00C2795D"/>
    <w:rsid w:val="00C27EB0"/>
    <w:rsid w:val="00C30834"/>
    <w:rsid w:val="00C31966"/>
    <w:rsid w:val="00C32517"/>
    <w:rsid w:val="00C32AFE"/>
    <w:rsid w:val="00C35550"/>
    <w:rsid w:val="00C35F3D"/>
    <w:rsid w:val="00C36285"/>
    <w:rsid w:val="00C36853"/>
    <w:rsid w:val="00C36EC6"/>
    <w:rsid w:val="00C378B2"/>
    <w:rsid w:val="00C41E32"/>
    <w:rsid w:val="00C43875"/>
    <w:rsid w:val="00C45B0C"/>
    <w:rsid w:val="00C50152"/>
    <w:rsid w:val="00C501B3"/>
    <w:rsid w:val="00C53494"/>
    <w:rsid w:val="00C53A7E"/>
    <w:rsid w:val="00C561CD"/>
    <w:rsid w:val="00C56943"/>
    <w:rsid w:val="00C57EAA"/>
    <w:rsid w:val="00C62C75"/>
    <w:rsid w:val="00C63DB9"/>
    <w:rsid w:val="00C644E5"/>
    <w:rsid w:val="00C65084"/>
    <w:rsid w:val="00C7109B"/>
    <w:rsid w:val="00C723B5"/>
    <w:rsid w:val="00C726BC"/>
    <w:rsid w:val="00C7305A"/>
    <w:rsid w:val="00C7440B"/>
    <w:rsid w:val="00C74D06"/>
    <w:rsid w:val="00C76B30"/>
    <w:rsid w:val="00C774AD"/>
    <w:rsid w:val="00C77596"/>
    <w:rsid w:val="00C77DB1"/>
    <w:rsid w:val="00C81E0E"/>
    <w:rsid w:val="00C832AF"/>
    <w:rsid w:val="00C8373C"/>
    <w:rsid w:val="00C839AE"/>
    <w:rsid w:val="00C8473D"/>
    <w:rsid w:val="00C848FE"/>
    <w:rsid w:val="00C853E6"/>
    <w:rsid w:val="00C86929"/>
    <w:rsid w:val="00C900D5"/>
    <w:rsid w:val="00C90AC4"/>
    <w:rsid w:val="00C91545"/>
    <w:rsid w:val="00C94A4E"/>
    <w:rsid w:val="00C95E79"/>
    <w:rsid w:val="00CA0B74"/>
    <w:rsid w:val="00CA12E9"/>
    <w:rsid w:val="00CA14D2"/>
    <w:rsid w:val="00CA340D"/>
    <w:rsid w:val="00CA342F"/>
    <w:rsid w:val="00CA396A"/>
    <w:rsid w:val="00CA3C3C"/>
    <w:rsid w:val="00CA63B1"/>
    <w:rsid w:val="00CA7432"/>
    <w:rsid w:val="00CB0469"/>
    <w:rsid w:val="00CB0BEA"/>
    <w:rsid w:val="00CB3E08"/>
    <w:rsid w:val="00CB608D"/>
    <w:rsid w:val="00CB7649"/>
    <w:rsid w:val="00CB77FF"/>
    <w:rsid w:val="00CB7CE6"/>
    <w:rsid w:val="00CB7E75"/>
    <w:rsid w:val="00CC1401"/>
    <w:rsid w:val="00CC23C8"/>
    <w:rsid w:val="00CC2C65"/>
    <w:rsid w:val="00CC34A3"/>
    <w:rsid w:val="00CC40DB"/>
    <w:rsid w:val="00CC4B34"/>
    <w:rsid w:val="00CC5AE2"/>
    <w:rsid w:val="00CC6055"/>
    <w:rsid w:val="00CC726C"/>
    <w:rsid w:val="00CD05F6"/>
    <w:rsid w:val="00CD0B34"/>
    <w:rsid w:val="00CD1EFD"/>
    <w:rsid w:val="00CD20B3"/>
    <w:rsid w:val="00CD2109"/>
    <w:rsid w:val="00CD2E9F"/>
    <w:rsid w:val="00CD3FAE"/>
    <w:rsid w:val="00CD482F"/>
    <w:rsid w:val="00CD54B7"/>
    <w:rsid w:val="00CD54C3"/>
    <w:rsid w:val="00CD57D6"/>
    <w:rsid w:val="00CD589C"/>
    <w:rsid w:val="00CD58F3"/>
    <w:rsid w:val="00CD5DAA"/>
    <w:rsid w:val="00CE0FA4"/>
    <w:rsid w:val="00CE10FF"/>
    <w:rsid w:val="00CE1328"/>
    <w:rsid w:val="00CE33A6"/>
    <w:rsid w:val="00CE42F8"/>
    <w:rsid w:val="00CE7E88"/>
    <w:rsid w:val="00CF01BB"/>
    <w:rsid w:val="00CF1F14"/>
    <w:rsid w:val="00CF2B42"/>
    <w:rsid w:val="00CF4271"/>
    <w:rsid w:val="00CF44F0"/>
    <w:rsid w:val="00CF5685"/>
    <w:rsid w:val="00CF7090"/>
    <w:rsid w:val="00D012F3"/>
    <w:rsid w:val="00D016D7"/>
    <w:rsid w:val="00D01EA1"/>
    <w:rsid w:val="00D03C25"/>
    <w:rsid w:val="00D04ACA"/>
    <w:rsid w:val="00D10360"/>
    <w:rsid w:val="00D107C7"/>
    <w:rsid w:val="00D10CB0"/>
    <w:rsid w:val="00D12D75"/>
    <w:rsid w:val="00D1470A"/>
    <w:rsid w:val="00D1505B"/>
    <w:rsid w:val="00D151FF"/>
    <w:rsid w:val="00D169C4"/>
    <w:rsid w:val="00D17780"/>
    <w:rsid w:val="00D17DA8"/>
    <w:rsid w:val="00D20183"/>
    <w:rsid w:val="00D21A73"/>
    <w:rsid w:val="00D234A8"/>
    <w:rsid w:val="00D23BC4"/>
    <w:rsid w:val="00D25714"/>
    <w:rsid w:val="00D274E2"/>
    <w:rsid w:val="00D27B2A"/>
    <w:rsid w:val="00D323D3"/>
    <w:rsid w:val="00D33805"/>
    <w:rsid w:val="00D3768C"/>
    <w:rsid w:val="00D42089"/>
    <w:rsid w:val="00D421B8"/>
    <w:rsid w:val="00D429E9"/>
    <w:rsid w:val="00D44786"/>
    <w:rsid w:val="00D464F3"/>
    <w:rsid w:val="00D47A49"/>
    <w:rsid w:val="00D501E2"/>
    <w:rsid w:val="00D50BA4"/>
    <w:rsid w:val="00D510C0"/>
    <w:rsid w:val="00D51377"/>
    <w:rsid w:val="00D5170F"/>
    <w:rsid w:val="00D517AA"/>
    <w:rsid w:val="00D52018"/>
    <w:rsid w:val="00D52021"/>
    <w:rsid w:val="00D52589"/>
    <w:rsid w:val="00D525B2"/>
    <w:rsid w:val="00D52869"/>
    <w:rsid w:val="00D52BEB"/>
    <w:rsid w:val="00D53E01"/>
    <w:rsid w:val="00D55E3A"/>
    <w:rsid w:val="00D560C8"/>
    <w:rsid w:val="00D60545"/>
    <w:rsid w:val="00D608F6"/>
    <w:rsid w:val="00D61C49"/>
    <w:rsid w:val="00D62230"/>
    <w:rsid w:val="00D62E92"/>
    <w:rsid w:val="00D6355D"/>
    <w:rsid w:val="00D639F7"/>
    <w:rsid w:val="00D6499A"/>
    <w:rsid w:val="00D67823"/>
    <w:rsid w:val="00D678D1"/>
    <w:rsid w:val="00D721FD"/>
    <w:rsid w:val="00D7285A"/>
    <w:rsid w:val="00D7428D"/>
    <w:rsid w:val="00D81B70"/>
    <w:rsid w:val="00D8423A"/>
    <w:rsid w:val="00D843CC"/>
    <w:rsid w:val="00D85DAD"/>
    <w:rsid w:val="00D90058"/>
    <w:rsid w:val="00D919D6"/>
    <w:rsid w:val="00D91A64"/>
    <w:rsid w:val="00D93314"/>
    <w:rsid w:val="00D94232"/>
    <w:rsid w:val="00D97971"/>
    <w:rsid w:val="00DA08B2"/>
    <w:rsid w:val="00DA0CB1"/>
    <w:rsid w:val="00DA356A"/>
    <w:rsid w:val="00DA4E1C"/>
    <w:rsid w:val="00DA550F"/>
    <w:rsid w:val="00DA6022"/>
    <w:rsid w:val="00DA710E"/>
    <w:rsid w:val="00DB18BF"/>
    <w:rsid w:val="00DB26F2"/>
    <w:rsid w:val="00DB3C67"/>
    <w:rsid w:val="00DB4D32"/>
    <w:rsid w:val="00DB51A0"/>
    <w:rsid w:val="00DB60AF"/>
    <w:rsid w:val="00DB651B"/>
    <w:rsid w:val="00DB6B4B"/>
    <w:rsid w:val="00DB7005"/>
    <w:rsid w:val="00DB765C"/>
    <w:rsid w:val="00DC08DB"/>
    <w:rsid w:val="00DC122A"/>
    <w:rsid w:val="00DC13FB"/>
    <w:rsid w:val="00DC4DD5"/>
    <w:rsid w:val="00DC5BBF"/>
    <w:rsid w:val="00DC6DDB"/>
    <w:rsid w:val="00DD0BB1"/>
    <w:rsid w:val="00DD3BF2"/>
    <w:rsid w:val="00DD6316"/>
    <w:rsid w:val="00DE0D14"/>
    <w:rsid w:val="00DE1513"/>
    <w:rsid w:val="00DE2D7D"/>
    <w:rsid w:val="00DE4D55"/>
    <w:rsid w:val="00DE53BC"/>
    <w:rsid w:val="00DE6887"/>
    <w:rsid w:val="00DF0CD1"/>
    <w:rsid w:val="00DF413A"/>
    <w:rsid w:val="00DF475F"/>
    <w:rsid w:val="00DF50BA"/>
    <w:rsid w:val="00DF5156"/>
    <w:rsid w:val="00DF5376"/>
    <w:rsid w:val="00DF57E9"/>
    <w:rsid w:val="00DF5839"/>
    <w:rsid w:val="00DF6027"/>
    <w:rsid w:val="00DF6EFF"/>
    <w:rsid w:val="00E00414"/>
    <w:rsid w:val="00E00B19"/>
    <w:rsid w:val="00E01575"/>
    <w:rsid w:val="00E01AD5"/>
    <w:rsid w:val="00E0294B"/>
    <w:rsid w:val="00E04385"/>
    <w:rsid w:val="00E05EB9"/>
    <w:rsid w:val="00E06DF8"/>
    <w:rsid w:val="00E11224"/>
    <w:rsid w:val="00E127C3"/>
    <w:rsid w:val="00E1694F"/>
    <w:rsid w:val="00E23B3F"/>
    <w:rsid w:val="00E242D4"/>
    <w:rsid w:val="00E24651"/>
    <w:rsid w:val="00E24840"/>
    <w:rsid w:val="00E260F0"/>
    <w:rsid w:val="00E278A5"/>
    <w:rsid w:val="00E27EDD"/>
    <w:rsid w:val="00E27EEB"/>
    <w:rsid w:val="00E33F8A"/>
    <w:rsid w:val="00E34438"/>
    <w:rsid w:val="00E347FA"/>
    <w:rsid w:val="00E34B91"/>
    <w:rsid w:val="00E34EEF"/>
    <w:rsid w:val="00E35D1C"/>
    <w:rsid w:val="00E35FED"/>
    <w:rsid w:val="00E37060"/>
    <w:rsid w:val="00E37CC2"/>
    <w:rsid w:val="00E37D94"/>
    <w:rsid w:val="00E433EC"/>
    <w:rsid w:val="00E437C6"/>
    <w:rsid w:val="00E44A12"/>
    <w:rsid w:val="00E455A4"/>
    <w:rsid w:val="00E459E6"/>
    <w:rsid w:val="00E50F19"/>
    <w:rsid w:val="00E512CF"/>
    <w:rsid w:val="00E51592"/>
    <w:rsid w:val="00E518DB"/>
    <w:rsid w:val="00E52647"/>
    <w:rsid w:val="00E5277B"/>
    <w:rsid w:val="00E52822"/>
    <w:rsid w:val="00E52BAD"/>
    <w:rsid w:val="00E5453C"/>
    <w:rsid w:val="00E5542C"/>
    <w:rsid w:val="00E55C56"/>
    <w:rsid w:val="00E55E75"/>
    <w:rsid w:val="00E561AE"/>
    <w:rsid w:val="00E609D9"/>
    <w:rsid w:val="00E61212"/>
    <w:rsid w:val="00E62A91"/>
    <w:rsid w:val="00E63FF8"/>
    <w:rsid w:val="00E661F8"/>
    <w:rsid w:val="00E670E7"/>
    <w:rsid w:val="00E67290"/>
    <w:rsid w:val="00E701DE"/>
    <w:rsid w:val="00E70346"/>
    <w:rsid w:val="00E73706"/>
    <w:rsid w:val="00E74237"/>
    <w:rsid w:val="00E743A1"/>
    <w:rsid w:val="00E76376"/>
    <w:rsid w:val="00E76A17"/>
    <w:rsid w:val="00E77220"/>
    <w:rsid w:val="00E80480"/>
    <w:rsid w:val="00E80D8F"/>
    <w:rsid w:val="00E81FAB"/>
    <w:rsid w:val="00E84612"/>
    <w:rsid w:val="00E85694"/>
    <w:rsid w:val="00E857FA"/>
    <w:rsid w:val="00E90D03"/>
    <w:rsid w:val="00E914A0"/>
    <w:rsid w:val="00E932F7"/>
    <w:rsid w:val="00E949F6"/>
    <w:rsid w:val="00E9551A"/>
    <w:rsid w:val="00E96F46"/>
    <w:rsid w:val="00E97BF3"/>
    <w:rsid w:val="00E97C17"/>
    <w:rsid w:val="00EA12A9"/>
    <w:rsid w:val="00EA2AE2"/>
    <w:rsid w:val="00EA6788"/>
    <w:rsid w:val="00EA6B8F"/>
    <w:rsid w:val="00EA6C18"/>
    <w:rsid w:val="00EA7B0A"/>
    <w:rsid w:val="00EB0CB0"/>
    <w:rsid w:val="00EB0D95"/>
    <w:rsid w:val="00EB307A"/>
    <w:rsid w:val="00EB35E1"/>
    <w:rsid w:val="00EB514A"/>
    <w:rsid w:val="00EB5989"/>
    <w:rsid w:val="00EB60FB"/>
    <w:rsid w:val="00EB7768"/>
    <w:rsid w:val="00EC0253"/>
    <w:rsid w:val="00EC1B55"/>
    <w:rsid w:val="00EC3F71"/>
    <w:rsid w:val="00EC5D1E"/>
    <w:rsid w:val="00EC7980"/>
    <w:rsid w:val="00ED1026"/>
    <w:rsid w:val="00ED2B76"/>
    <w:rsid w:val="00ED53F2"/>
    <w:rsid w:val="00ED5BC9"/>
    <w:rsid w:val="00ED5E3C"/>
    <w:rsid w:val="00ED73C2"/>
    <w:rsid w:val="00EE0140"/>
    <w:rsid w:val="00EE0F70"/>
    <w:rsid w:val="00EE4E89"/>
    <w:rsid w:val="00EE51DE"/>
    <w:rsid w:val="00EE5E40"/>
    <w:rsid w:val="00EF086D"/>
    <w:rsid w:val="00EF165C"/>
    <w:rsid w:val="00EF2A24"/>
    <w:rsid w:val="00EF44E1"/>
    <w:rsid w:val="00EF62E0"/>
    <w:rsid w:val="00F00FB7"/>
    <w:rsid w:val="00F02340"/>
    <w:rsid w:val="00F0359B"/>
    <w:rsid w:val="00F0499C"/>
    <w:rsid w:val="00F0593F"/>
    <w:rsid w:val="00F06417"/>
    <w:rsid w:val="00F06FC4"/>
    <w:rsid w:val="00F10097"/>
    <w:rsid w:val="00F135FE"/>
    <w:rsid w:val="00F13E75"/>
    <w:rsid w:val="00F14C18"/>
    <w:rsid w:val="00F15F93"/>
    <w:rsid w:val="00F16FA0"/>
    <w:rsid w:val="00F1758A"/>
    <w:rsid w:val="00F20D5E"/>
    <w:rsid w:val="00F210A2"/>
    <w:rsid w:val="00F27ECA"/>
    <w:rsid w:val="00F30232"/>
    <w:rsid w:val="00F310E0"/>
    <w:rsid w:val="00F31F8F"/>
    <w:rsid w:val="00F32A57"/>
    <w:rsid w:val="00F358BE"/>
    <w:rsid w:val="00F40D2A"/>
    <w:rsid w:val="00F41BAD"/>
    <w:rsid w:val="00F426EC"/>
    <w:rsid w:val="00F43324"/>
    <w:rsid w:val="00F43A98"/>
    <w:rsid w:val="00F43B32"/>
    <w:rsid w:val="00F43F4F"/>
    <w:rsid w:val="00F44039"/>
    <w:rsid w:val="00F465EB"/>
    <w:rsid w:val="00F46721"/>
    <w:rsid w:val="00F47839"/>
    <w:rsid w:val="00F5196C"/>
    <w:rsid w:val="00F5196E"/>
    <w:rsid w:val="00F533F8"/>
    <w:rsid w:val="00F53632"/>
    <w:rsid w:val="00F576DD"/>
    <w:rsid w:val="00F602A4"/>
    <w:rsid w:val="00F606FB"/>
    <w:rsid w:val="00F6207F"/>
    <w:rsid w:val="00F656C4"/>
    <w:rsid w:val="00F658B5"/>
    <w:rsid w:val="00F70304"/>
    <w:rsid w:val="00F72C4E"/>
    <w:rsid w:val="00F741E1"/>
    <w:rsid w:val="00F76E27"/>
    <w:rsid w:val="00F77D40"/>
    <w:rsid w:val="00F80231"/>
    <w:rsid w:val="00F804BF"/>
    <w:rsid w:val="00F845A8"/>
    <w:rsid w:val="00F84F5D"/>
    <w:rsid w:val="00F92F68"/>
    <w:rsid w:val="00F939FC"/>
    <w:rsid w:val="00F94AB9"/>
    <w:rsid w:val="00F94F1B"/>
    <w:rsid w:val="00F9502E"/>
    <w:rsid w:val="00F9503E"/>
    <w:rsid w:val="00F97410"/>
    <w:rsid w:val="00FA011E"/>
    <w:rsid w:val="00FA2BC8"/>
    <w:rsid w:val="00FA2E7C"/>
    <w:rsid w:val="00FA3947"/>
    <w:rsid w:val="00FA3C15"/>
    <w:rsid w:val="00FA43B4"/>
    <w:rsid w:val="00FA5BD9"/>
    <w:rsid w:val="00FA6F1E"/>
    <w:rsid w:val="00FA7297"/>
    <w:rsid w:val="00FA7A0A"/>
    <w:rsid w:val="00FA7C50"/>
    <w:rsid w:val="00FA7D83"/>
    <w:rsid w:val="00FB20EE"/>
    <w:rsid w:val="00FB321C"/>
    <w:rsid w:val="00FB4926"/>
    <w:rsid w:val="00FB53EB"/>
    <w:rsid w:val="00FB5C68"/>
    <w:rsid w:val="00FB6048"/>
    <w:rsid w:val="00FB6655"/>
    <w:rsid w:val="00FB6C9A"/>
    <w:rsid w:val="00FC125A"/>
    <w:rsid w:val="00FC2985"/>
    <w:rsid w:val="00FC33D9"/>
    <w:rsid w:val="00FC5348"/>
    <w:rsid w:val="00FC6018"/>
    <w:rsid w:val="00FC645D"/>
    <w:rsid w:val="00FC7F32"/>
    <w:rsid w:val="00FD0CD9"/>
    <w:rsid w:val="00FD197E"/>
    <w:rsid w:val="00FD1F3A"/>
    <w:rsid w:val="00FD3351"/>
    <w:rsid w:val="00FE01F2"/>
    <w:rsid w:val="00FE0E47"/>
    <w:rsid w:val="00FE123F"/>
    <w:rsid w:val="00FE1300"/>
    <w:rsid w:val="00FE2C7B"/>
    <w:rsid w:val="00FE30D5"/>
    <w:rsid w:val="00FE35EE"/>
    <w:rsid w:val="00FE3BD8"/>
    <w:rsid w:val="00FE3E19"/>
    <w:rsid w:val="00FE4F33"/>
    <w:rsid w:val="00FE5140"/>
    <w:rsid w:val="00FE693C"/>
    <w:rsid w:val="00FF03D4"/>
    <w:rsid w:val="00FF25E7"/>
    <w:rsid w:val="00FF3B37"/>
    <w:rsid w:val="00FF4477"/>
    <w:rsid w:val="00FF4C40"/>
    <w:rsid w:val="00FF5765"/>
    <w:rsid w:val="00FF61B8"/>
    <w:rsid w:val="00FF676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90" style="mso-position-vertical-relative:line" fill="f" fillcolor="white" stroke="f">
      <v:fill color="white" on="f"/>
      <v:stroke on="f"/>
      <o:colormru v:ext="edit" colors="#9cf,#ccf,#ddd,#eaeaea,#5f5f5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53E0"/>
    <w:rPr>
      <w:rFonts w:ascii="Verdana" w:hAnsi="Verdana"/>
      <w:sz w:val="22"/>
    </w:rPr>
  </w:style>
  <w:style w:type="paragraph" w:styleId="Heading1">
    <w:name w:val="heading 1"/>
    <w:aliases w:val="h1"/>
    <w:basedOn w:val="Normal"/>
    <w:next w:val="Normal"/>
    <w:qFormat/>
    <w:rsid w:val="007F65DA"/>
    <w:pPr>
      <w:pageBreakBefore/>
      <w:widowControl w:val="0"/>
      <w:numPr>
        <w:numId w:val="1"/>
      </w:numPr>
      <w:shd w:val="clear" w:color="C0C0C0" w:fill="C0C0C0"/>
      <w:spacing w:before="240"/>
      <w:jc w:val="both"/>
      <w:outlineLvl w:val="0"/>
    </w:pPr>
    <w:rPr>
      <w:b/>
      <w:noProof/>
      <w:snapToGrid w:val="0"/>
      <w:color w:val="333333"/>
      <w:kern w:val="28"/>
      <w:sz w:val="24"/>
    </w:rPr>
  </w:style>
  <w:style w:type="paragraph" w:styleId="Heading2">
    <w:name w:val="heading 2"/>
    <w:aliases w:val="h2"/>
    <w:basedOn w:val="Normal"/>
    <w:next w:val="Normal"/>
    <w:autoRedefine/>
    <w:qFormat/>
    <w:rsid w:val="008C00B8"/>
    <w:pPr>
      <w:keepNext/>
      <w:widowControl w:val="0"/>
      <w:numPr>
        <w:ilvl w:val="1"/>
        <w:numId w:val="1"/>
      </w:numPr>
      <w:spacing w:before="240" w:after="120"/>
      <w:outlineLvl w:val="1"/>
    </w:pPr>
    <w:rPr>
      <w:b/>
      <w:noProof/>
      <w:snapToGrid w:val="0"/>
      <w:color w:val="333333"/>
      <w:sz w:val="24"/>
    </w:rPr>
  </w:style>
  <w:style w:type="paragraph" w:styleId="Heading3">
    <w:name w:val="heading 3"/>
    <w:aliases w:val="h3"/>
    <w:basedOn w:val="Heading2"/>
    <w:next w:val="Normal"/>
    <w:link w:val="Heading3Char"/>
    <w:autoRedefine/>
    <w:qFormat/>
    <w:rsid w:val="002D2210"/>
    <w:pPr>
      <w:numPr>
        <w:ilvl w:val="2"/>
      </w:numPr>
      <w:spacing w:before="120" w:after="60"/>
      <w:outlineLvl w:val="2"/>
    </w:pPr>
    <w:rPr>
      <w:sz w:val="22"/>
    </w:rPr>
  </w:style>
  <w:style w:type="paragraph" w:styleId="Heading4">
    <w:name w:val="heading 4"/>
    <w:basedOn w:val="Heading3"/>
    <w:next w:val="Normal"/>
    <w:link w:val="Heading4Char"/>
    <w:qFormat/>
    <w:rsid w:val="00E347FA"/>
    <w:pPr>
      <w:numPr>
        <w:ilvl w:val="3"/>
      </w:numPr>
      <w:spacing w:before="60"/>
      <w:outlineLvl w:val="3"/>
    </w:pPr>
    <w:rPr>
      <w:b w:val="0"/>
    </w:rPr>
  </w:style>
  <w:style w:type="paragraph" w:styleId="Heading5">
    <w:name w:val="heading 5"/>
    <w:basedOn w:val="Normal"/>
    <w:next w:val="Normal"/>
    <w:qFormat/>
    <w:rsid w:val="00E347FA"/>
    <w:pPr>
      <w:spacing w:before="240" w:after="60"/>
      <w:outlineLvl w:val="4"/>
    </w:pPr>
  </w:style>
  <w:style w:type="paragraph" w:styleId="Heading8">
    <w:name w:val="heading 8"/>
    <w:basedOn w:val="Normal"/>
    <w:next w:val="Normal"/>
    <w:qFormat/>
    <w:rsid w:val="00E347FA"/>
    <w:pPr>
      <w:spacing w:before="240" w:after="60"/>
      <w:jc w:val="both"/>
      <w:outlineLvl w:val="7"/>
    </w:pPr>
    <w:rPr>
      <w:i/>
      <w:sz w:val="24"/>
    </w:rPr>
  </w:style>
  <w:style w:type="paragraph" w:styleId="Heading9">
    <w:name w:val="heading 9"/>
    <w:basedOn w:val="Normal"/>
    <w:next w:val="Normal"/>
    <w:qFormat/>
    <w:rsid w:val="00E347FA"/>
    <w:pPr>
      <w:spacing w:before="240" w:after="60"/>
      <w:jc w:val="both"/>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Text">
    <w:name w:val="Default Text"/>
    <w:basedOn w:val="Normal"/>
    <w:link w:val="DefaultTextChar"/>
    <w:rsid w:val="008B7E4D"/>
  </w:style>
  <w:style w:type="character" w:customStyle="1" w:styleId="DefaultTextChar">
    <w:name w:val="Default Text Char"/>
    <w:basedOn w:val="DefaultParagraphFont"/>
    <w:link w:val="DefaultText"/>
    <w:rsid w:val="008B7E4D"/>
    <w:rPr>
      <w:rFonts w:ascii="Verdana" w:hAnsi="Verdana"/>
      <w:sz w:val="22"/>
      <w:lang w:val="en-US" w:eastAsia="en-US" w:bidi="ar-SA"/>
    </w:rPr>
  </w:style>
  <w:style w:type="paragraph" w:styleId="TOC2">
    <w:name w:val="toc 2"/>
    <w:basedOn w:val="Normal"/>
    <w:next w:val="Normal"/>
    <w:autoRedefine/>
    <w:uiPriority w:val="39"/>
    <w:rsid w:val="00E347FA"/>
    <w:pPr>
      <w:ind w:left="220"/>
    </w:pPr>
    <w:rPr>
      <w:smallCaps/>
      <w:sz w:val="20"/>
    </w:rPr>
  </w:style>
  <w:style w:type="paragraph" w:styleId="TOC1">
    <w:name w:val="toc 1"/>
    <w:basedOn w:val="Normal"/>
    <w:next w:val="Normal"/>
    <w:autoRedefine/>
    <w:uiPriority w:val="39"/>
    <w:rsid w:val="00E347FA"/>
    <w:pPr>
      <w:spacing w:before="120" w:after="120"/>
    </w:pPr>
    <w:rPr>
      <w:b/>
      <w:bCs/>
      <w:caps/>
      <w:sz w:val="20"/>
    </w:rPr>
  </w:style>
  <w:style w:type="paragraph" w:styleId="TOC3">
    <w:name w:val="toc 3"/>
    <w:basedOn w:val="Normal"/>
    <w:next w:val="Normal"/>
    <w:autoRedefine/>
    <w:uiPriority w:val="39"/>
    <w:rsid w:val="00E347FA"/>
    <w:pPr>
      <w:ind w:left="440"/>
    </w:pPr>
    <w:rPr>
      <w:i/>
      <w:iCs/>
      <w:sz w:val="20"/>
    </w:rPr>
  </w:style>
  <w:style w:type="paragraph" w:styleId="TOC4">
    <w:name w:val="toc 4"/>
    <w:basedOn w:val="Normal"/>
    <w:next w:val="Normal"/>
    <w:autoRedefine/>
    <w:semiHidden/>
    <w:rsid w:val="00E347FA"/>
    <w:pPr>
      <w:ind w:left="660"/>
    </w:pPr>
    <w:rPr>
      <w:sz w:val="18"/>
      <w:szCs w:val="18"/>
    </w:rPr>
  </w:style>
  <w:style w:type="paragraph" w:styleId="TOC5">
    <w:name w:val="toc 5"/>
    <w:basedOn w:val="Normal"/>
    <w:next w:val="Normal"/>
    <w:autoRedefine/>
    <w:semiHidden/>
    <w:rsid w:val="00E347FA"/>
    <w:pPr>
      <w:ind w:left="880"/>
    </w:pPr>
    <w:rPr>
      <w:sz w:val="18"/>
      <w:szCs w:val="18"/>
    </w:rPr>
  </w:style>
  <w:style w:type="paragraph" w:styleId="TOC6">
    <w:name w:val="toc 6"/>
    <w:basedOn w:val="Normal"/>
    <w:next w:val="Normal"/>
    <w:autoRedefine/>
    <w:semiHidden/>
    <w:rsid w:val="00E347FA"/>
    <w:pPr>
      <w:ind w:left="1100"/>
    </w:pPr>
    <w:rPr>
      <w:sz w:val="18"/>
      <w:szCs w:val="18"/>
    </w:rPr>
  </w:style>
  <w:style w:type="paragraph" w:styleId="TOC7">
    <w:name w:val="toc 7"/>
    <w:basedOn w:val="Normal"/>
    <w:next w:val="Normal"/>
    <w:autoRedefine/>
    <w:semiHidden/>
    <w:rsid w:val="00E347FA"/>
    <w:pPr>
      <w:ind w:left="1320"/>
    </w:pPr>
    <w:rPr>
      <w:sz w:val="18"/>
      <w:szCs w:val="18"/>
    </w:rPr>
  </w:style>
  <w:style w:type="paragraph" w:styleId="TOC8">
    <w:name w:val="toc 8"/>
    <w:basedOn w:val="Normal"/>
    <w:next w:val="Normal"/>
    <w:autoRedefine/>
    <w:semiHidden/>
    <w:rsid w:val="00E347FA"/>
    <w:pPr>
      <w:ind w:left="1540"/>
    </w:pPr>
    <w:rPr>
      <w:sz w:val="18"/>
      <w:szCs w:val="18"/>
    </w:rPr>
  </w:style>
  <w:style w:type="paragraph" w:styleId="TOC9">
    <w:name w:val="toc 9"/>
    <w:basedOn w:val="Normal"/>
    <w:next w:val="Normal"/>
    <w:autoRedefine/>
    <w:semiHidden/>
    <w:rsid w:val="00E347FA"/>
    <w:pPr>
      <w:ind w:left="1760"/>
    </w:pPr>
    <w:rPr>
      <w:sz w:val="18"/>
      <w:szCs w:val="18"/>
    </w:rPr>
  </w:style>
  <w:style w:type="character" w:styleId="CommentReference">
    <w:name w:val="annotation reference"/>
    <w:basedOn w:val="DefaultParagraphFont"/>
    <w:semiHidden/>
    <w:rsid w:val="00E347FA"/>
    <w:rPr>
      <w:sz w:val="16"/>
    </w:rPr>
  </w:style>
  <w:style w:type="paragraph" w:customStyle="1" w:styleId="TOCHeader">
    <w:name w:val="TOC Header"/>
    <w:basedOn w:val="Normal"/>
    <w:next w:val="Normal"/>
    <w:rsid w:val="00E347FA"/>
    <w:pPr>
      <w:pageBreakBefore/>
      <w:spacing w:before="120" w:after="60"/>
      <w:jc w:val="center"/>
    </w:pPr>
    <w:rPr>
      <w:b/>
      <w:sz w:val="24"/>
    </w:rPr>
  </w:style>
  <w:style w:type="paragraph" w:customStyle="1" w:styleId="TableHeader">
    <w:name w:val="Table Header"/>
    <w:basedOn w:val="Normal"/>
    <w:next w:val="Normal"/>
    <w:autoRedefine/>
    <w:rsid w:val="001117B0"/>
    <w:pPr>
      <w:shd w:val="clear" w:color="auto" w:fill="E0E0E0"/>
      <w:jc w:val="center"/>
    </w:pPr>
    <w:rPr>
      <w:b/>
      <w:sz w:val="24"/>
    </w:rPr>
  </w:style>
  <w:style w:type="paragraph" w:customStyle="1" w:styleId="TableDetail">
    <w:name w:val="Table Detail"/>
    <w:basedOn w:val="Normal"/>
    <w:autoRedefine/>
    <w:rsid w:val="00A47F7E"/>
    <w:pPr>
      <w:snapToGrid w:val="0"/>
    </w:pPr>
  </w:style>
  <w:style w:type="paragraph" w:styleId="CommentText">
    <w:name w:val="annotation text"/>
    <w:basedOn w:val="Normal"/>
    <w:semiHidden/>
    <w:rsid w:val="00E347FA"/>
    <w:rPr>
      <w:rFonts w:ascii="Arial" w:hAnsi="Arial"/>
      <w:sz w:val="20"/>
      <w:lang w:val="en-GB"/>
    </w:rPr>
  </w:style>
  <w:style w:type="paragraph" w:styleId="BalloonText">
    <w:name w:val="Balloon Text"/>
    <w:basedOn w:val="Normal"/>
    <w:semiHidden/>
    <w:rsid w:val="00E347FA"/>
    <w:rPr>
      <w:rFonts w:ascii="Tahoma" w:hAnsi="Tahoma" w:cs="Tahoma"/>
      <w:sz w:val="16"/>
      <w:szCs w:val="16"/>
    </w:rPr>
  </w:style>
  <w:style w:type="character" w:styleId="Hyperlink">
    <w:name w:val="Hyperlink"/>
    <w:basedOn w:val="DefaultParagraphFont"/>
    <w:uiPriority w:val="99"/>
    <w:rsid w:val="008B7E4D"/>
    <w:rPr>
      <w:rFonts w:ascii="Verdana" w:hAnsi="Verdana"/>
      <w:color w:val="0000FF"/>
      <w:sz w:val="22"/>
      <w:u w:val="single"/>
    </w:rPr>
  </w:style>
  <w:style w:type="paragraph" w:customStyle="1" w:styleId="CenteredImage">
    <w:name w:val="Centered Image"/>
    <w:basedOn w:val="Normal"/>
    <w:rsid w:val="00F0499C"/>
    <w:pPr>
      <w:jc w:val="center"/>
    </w:pPr>
  </w:style>
  <w:style w:type="paragraph" w:styleId="DocumentMap">
    <w:name w:val="Document Map"/>
    <w:basedOn w:val="Normal"/>
    <w:semiHidden/>
    <w:rsid w:val="00E347FA"/>
    <w:pPr>
      <w:shd w:val="clear" w:color="auto" w:fill="000080"/>
    </w:pPr>
    <w:rPr>
      <w:rFonts w:ascii="Tahoma" w:hAnsi="Tahoma" w:cs="Tahoma"/>
      <w:sz w:val="20"/>
    </w:rPr>
  </w:style>
  <w:style w:type="character" w:customStyle="1" w:styleId="Comments">
    <w:name w:val="Comments"/>
    <w:basedOn w:val="DefaultParagraphFont"/>
    <w:rsid w:val="008B7E4D"/>
    <w:rPr>
      <w:rFonts w:ascii="Verdana" w:hAnsi="Verdana"/>
      <w:i/>
      <w:color w:val="000080"/>
      <w:sz w:val="22"/>
      <w:lang w:val="en-US" w:eastAsia="en-US" w:bidi="ar-SA"/>
    </w:rPr>
  </w:style>
  <w:style w:type="paragraph" w:customStyle="1" w:styleId="DocumentTitle">
    <w:name w:val="Document Title"/>
    <w:basedOn w:val="Normal"/>
    <w:rsid w:val="00530EF1"/>
    <w:pPr>
      <w:jc w:val="center"/>
    </w:pPr>
    <w:rPr>
      <w:b/>
      <w:bCs/>
      <w:sz w:val="52"/>
    </w:rPr>
  </w:style>
  <w:style w:type="character" w:customStyle="1" w:styleId="SmallTitle">
    <w:name w:val="Small Title"/>
    <w:basedOn w:val="DefaultParagraphFont"/>
    <w:rsid w:val="002B466A"/>
    <w:rPr>
      <w:b/>
      <w:bCs/>
      <w:sz w:val="24"/>
    </w:rPr>
  </w:style>
  <w:style w:type="paragraph" w:styleId="Footer">
    <w:name w:val="footer"/>
    <w:basedOn w:val="Normal"/>
    <w:rsid w:val="008D263C"/>
    <w:pPr>
      <w:tabs>
        <w:tab w:val="center" w:pos="4320"/>
        <w:tab w:val="right" w:pos="8640"/>
      </w:tabs>
    </w:pPr>
  </w:style>
  <w:style w:type="paragraph" w:styleId="Header">
    <w:name w:val="header"/>
    <w:basedOn w:val="Normal"/>
    <w:rsid w:val="008D263C"/>
    <w:pPr>
      <w:tabs>
        <w:tab w:val="center" w:pos="4320"/>
        <w:tab w:val="right" w:pos="8640"/>
      </w:tabs>
    </w:pPr>
  </w:style>
  <w:style w:type="paragraph" w:customStyle="1" w:styleId="StyleTableSmall">
    <w:name w:val="Style Table Small"/>
    <w:basedOn w:val="TableDetail"/>
    <w:rsid w:val="004F00F0"/>
    <w:rPr>
      <w:sz w:val="20"/>
    </w:rPr>
  </w:style>
  <w:style w:type="table" w:styleId="TableGrid">
    <w:name w:val="Table Grid"/>
    <w:basedOn w:val="TableNormal"/>
    <w:rsid w:val="006D7E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792205"/>
    <w:rPr>
      <w:rFonts w:ascii="Verdana" w:hAnsi="Verdana"/>
      <w:noProof/>
      <w:snapToGrid w:val="0"/>
      <w:color w:val="333333"/>
      <w:sz w:val="22"/>
    </w:rPr>
  </w:style>
  <w:style w:type="paragraph" w:styleId="BodyText2">
    <w:name w:val="Body Text 2"/>
    <w:basedOn w:val="Normal"/>
    <w:rsid w:val="006069FE"/>
    <w:pPr>
      <w:spacing w:after="60"/>
      <w:ind w:left="144"/>
    </w:pPr>
    <w:rPr>
      <w:rFonts w:ascii="Times New Roman" w:hAnsi="Times New Roman"/>
      <w:color w:val="000080"/>
    </w:rPr>
  </w:style>
  <w:style w:type="paragraph" w:styleId="BodyText3">
    <w:name w:val="Body Text 3"/>
    <w:basedOn w:val="Normal"/>
    <w:rsid w:val="006069FE"/>
    <w:pPr>
      <w:spacing w:after="60"/>
      <w:ind w:left="1224"/>
      <w:jc w:val="both"/>
    </w:pPr>
    <w:rPr>
      <w:rFonts w:ascii="Times New Roman" w:hAnsi="Times New Roman"/>
    </w:rPr>
  </w:style>
  <w:style w:type="paragraph" w:styleId="ListBullet">
    <w:name w:val="List Bullet"/>
    <w:basedOn w:val="Normal"/>
    <w:rsid w:val="0089245B"/>
    <w:pPr>
      <w:numPr>
        <w:numId w:val="3"/>
      </w:numPr>
    </w:pPr>
  </w:style>
  <w:style w:type="character" w:styleId="FollowedHyperlink">
    <w:name w:val="FollowedHyperlink"/>
    <w:basedOn w:val="DefaultParagraphFont"/>
    <w:rsid w:val="00590974"/>
    <w:rPr>
      <w:color w:val="800080"/>
      <w:u w:val="single"/>
    </w:rPr>
  </w:style>
  <w:style w:type="paragraph" w:styleId="NormalWeb">
    <w:name w:val="Normal (Web)"/>
    <w:basedOn w:val="Normal"/>
    <w:rsid w:val="0093402E"/>
    <w:pPr>
      <w:spacing w:before="100" w:beforeAutospacing="1" w:after="100" w:afterAutospacing="1"/>
    </w:pPr>
    <w:rPr>
      <w:rFonts w:ascii="Times New Roman" w:hAnsi="Times New Roman"/>
      <w:sz w:val="24"/>
      <w:szCs w:val="24"/>
    </w:rPr>
  </w:style>
  <w:style w:type="paragraph" w:styleId="ListParagraph">
    <w:name w:val="List Paragraph"/>
    <w:basedOn w:val="Normal"/>
    <w:uiPriority w:val="34"/>
    <w:qFormat/>
    <w:rsid w:val="00AC7C1E"/>
    <w:pPr>
      <w:ind w:left="720"/>
      <w:contextualSpacing/>
    </w:pPr>
  </w:style>
  <w:style w:type="paragraph" w:styleId="NoSpacing">
    <w:name w:val="No Spacing"/>
    <w:uiPriority w:val="1"/>
    <w:qFormat/>
    <w:rsid w:val="00B11980"/>
    <w:rPr>
      <w:rFonts w:ascii="Verdana" w:hAnsi="Verdana"/>
      <w:sz w:val="22"/>
    </w:rPr>
  </w:style>
  <w:style w:type="character" w:customStyle="1" w:styleId="Heading3Char">
    <w:name w:val="Heading 3 Char"/>
    <w:aliases w:val="h3 Char"/>
    <w:basedOn w:val="DefaultParagraphFont"/>
    <w:link w:val="Heading3"/>
    <w:rsid w:val="002D2210"/>
    <w:rPr>
      <w:rFonts w:ascii="Verdana" w:hAnsi="Verdana"/>
      <w:b/>
      <w:noProof/>
      <w:snapToGrid w:val="0"/>
      <w:color w:val="333333"/>
      <w:sz w:val="22"/>
    </w:rPr>
  </w:style>
  <w:style w:type="paragraph" w:styleId="BodyText">
    <w:name w:val="Body Text"/>
    <w:basedOn w:val="Normal"/>
    <w:link w:val="BodyTextChar"/>
    <w:rsid w:val="002E104E"/>
    <w:pPr>
      <w:spacing w:after="120"/>
    </w:pPr>
  </w:style>
  <w:style w:type="character" w:customStyle="1" w:styleId="BodyTextChar">
    <w:name w:val="Body Text Char"/>
    <w:basedOn w:val="DefaultParagraphFont"/>
    <w:link w:val="BodyText"/>
    <w:rsid w:val="002E104E"/>
    <w:rPr>
      <w:rFonts w:ascii="Verdana" w:hAnsi="Verdana"/>
      <w:sz w:val="22"/>
    </w:rPr>
  </w:style>
  <w:style w:type="paragraph" w:customStyle="1" w:styleId="TitleCover">
    <w:name w:val="Title Cover"/>
    <w:basedOn w:val="Normal"/>
    <w:next w:val="Normal"/>
    <w:rsid w:val="002E104E"/>
    <w:pPr>
      <w:keepNext/>
      <w:keepLines/>
      <w:pBdr>
        <w:top w:val="single" w:sz="30" w:space="31" w:color="auto"/>
      </w:pBdr>
      <w:tabs>
        <w:tab w:val="left" w:pos="0"/>
      </w:tabs>
      <w:spacing w:before="240" w:after="500" w:line="640" w:lineRule="exact"/>
      <w:ind w:left="-840" w:right="-840"/>
    </w:pPr>
    <w:rPr>
      <w:rFonts w:ascii="Arial" w:hAnsi="Arial"/>
      <w:b/>
      <w:sz w:val="64"/>
    </w:rPr>
  </w:style>
  <w:style w:type="paragraph" w:customStyle="1" w:styleId="SubtitleCover">
    <w:name w:val="Subtitle Cover"/>
    <w:basedOn w:val="TitleCover"/>
    <w:next w:val="BodyText"/>
    <w:rsid w:val="002E104E"/>
    <w:pPr>
      <w:pBdr>
        <w:top w:val="single" w:sz="6" w:space="24" w:color="auto"/>
      </w:pBdr>
      <w:tabs>
        <w:tab w:val="clear" w:pos="0"/>
      </w:tabs>
      <w:spacing w:before="0" w:after="0" w:line="480" w:lineRule="atLeast"/>
      <w:ind w:left="0" w:right="0"/>
    </w:pPr>
    <w:rPr>
      <w:b w:val="0"/>
      <w:sz w:val="48"/>
    </w:rPr>
  </w:style>
</w:styles>
</file>

<file path=word/webSettings.xml><?xml version="1.0" encoding="utf-8"?>
<w:webSettings xmlns:r="http://schemas.openxmlformats.org/officeDocument/2006/relationships" xmlns:w="http://schemas.openxmlformats.org/wordprocessingml/2006/main">
  <w:divs>
    <w:div w:id="100879683">
      <w:bodyDiv w:val="1"/>
      <w:marLeft w:val="0"/>
      <w:marRight w:val="0"/>
      <w:marTop w:val="0"/>
      <w:marBottom w:val="0"/>
      <w:divBdr>
        <w:top w:val="none" w:sz="0" w:space="0" w:color="auto"/>
        <w:left w:val="none" w:sz="0" w:space="0" w:color="auto"/>
        <w:bottom w:val="none" w:sz="0" w:space="0" w:color="auto"/>
        <w:right w:val="none" w:sz="0" w:space="0" w:color="auto"/>
      </w:divBdr>
    </w:div>
    <w:div w:id="112360072">
      <w:bodyDiv w:val="1"/>
      <w:marLeft w:val="0"/>
      <w:marRight w:val="0"/>
      <w:marTop w:val="0"/>
      <w:marBottom w:val="0"/>
      <w:divBdr>
        <w:top w:val="none" w:sz="0" w:space="0" w:color="auto"/>
        <w:left w:val="none" w:sz="0" w:space="0" w:color="auto"/>
        <w:bottom w:val="none" w:sz="0" w:space="0" w:color="auto"/>
        <w:right w:val="none" w:sz="0" w:space="0" w:color="auto"/>
      </w:divBdr>
    </w:div>
    <w:div w:id="134762545">
      <w:bodyDiv w:val="1"/>
      <w:marLeft w:val="0"/>
      <w:marRight w:val="0"/>
      <w:marTop w:val="0"/>
      <w:marBottom w:val="0"/>
      <w:divBdr>
        <w:top w:val="none" w:sz="0" w:space="0" w:color="auto"/>
        <w:left w:val="none" w:sz="0" w:space="0" w:color="auto"/>
        <w:bottom w:val="none" w:sz="0" w:space="0" w:color="auto"/>
        <w:right w:val="none" w:sz="0" w:space="0" w:color="auto"/>
      </w:divBdr>
    </w:div>
    <w:div w:id="234168959">
      <w:bodyDiv w:val="1"/>
      <w:marLeft w:val="0"/>
      <w:marRight w:val="0"/>
      <w:marTop w:val="0"/>
      <w:marBottom w:val="0"/>
      <w:divBdr>
        <w:top w:val="none" w:sz="0" w:space="0" w:color="auto"/>
        <w:left w:val="none" w:sz="0" w:space="0" w:color="auto"/>
        <w:bottom w:val="none" w:sz="0" w:space="0" w:color="auto"/>
        <w:right w:val="none" w:sz="0" w:space="0" w:color="auto"/>
      </w:divBdr>
    </w:div>
    <w:div w:id="339508881">
      <w:bodyDiv w:val="1"/>
      <w:marLeft w:val="0"/>
      <w:marRight w:val="0"/>
      <w:marTop w:val="0"/>
      <w:marBottom w:val="0"/>
      <w:divBdr>
        <w:top w:val="none" w:sz="0" w:space="0" w:color="auto"/>
        <w:left w:val="none" w:sz="0" w:space="0" w:color="auto"/>
        <w:bottom w:val="none" w:sz="0" w:space="0" w:color="auto"/>
        <w:right w:val="none" w:sz="0" w:space="0" w:color="auto"/>
      </w:divBdr>
    </w:div>
    <w:div w:id="385421699">
      <w:bodyDiv w:val="1"/>
      <w:marLeft w:val="0"/>
      <w:marRight w:val="0"/>
      <w:marTop w:val="0"/>
      <w:marBottom w:val="0"/>
      <w:divBdr>
        <w:top w:val="none" w:sz="0" w:space="0" w:color="auto"/>
        <w:left w:val="none" w:sz="0" w:space="0" w:color="auto"/>
        <w:bottom w:val="none" w:sz="0" w:space="0" w:color="auto"/>
        <w:right w:val="none" w:sz="0" w:space="0" w:color="auto"/>
      </w:divBdr>
    </w:div>
    <w:div w:id="387150802">
      <w:bodyDiv w:val="1"/>
      <w:marLeft w:val="0"/>
      <w:marRight w:val="0"/>
      <w:marTop w:val="0"/>
      <w:marBottom w:val="0"/>
      <w:divBdr>
        <w:top w:val="none" w:sz="0" w:space="0" w:color="auto"/>
        <w:left w:val="none" w:sz="0" w:space="0" w:color="auto"/>
        <w:bottom w:val="none" w:sz="0" w:space="0" w:color="auto"/>
        <w:right w:val="none" w:sz="0" w:space="0" w:color="auto"/>
      </w:divBdr>
      <w:divsChild>
        <w:div w:id="1901011784">
          <w:marLeft w:val="0"/>
          <w:marRight w:val="0"/>
          <w:marTop w:val="0"/>
          <w:marBottom w:val="0"/>
          <w:divBdr>
            <w:top w:val="none" w:sz="0" w:space="0" w:color="auto"/>
            <w:left w:val="none" w:sz="0" w:space="0" w:color="auto"/>
            <w:bottom w:val="none" w:sz="0" w:space="0" w:color="auto"/>
            <w:right w:val="none" w:sz="0" w:space="0" w:color="auto"/>
          </w:divBdr>
          <w:divsChild>
            <w:div w:id="1645701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088359">
      <w:bodyDiv w:val="1"/>
      <w:marLeft w:val="0"/>
      <w:marRight w:val="0"/>
      <w:marTop w:val="0"/>
      <w:marBottom w:val="0"/>
      <w:divBdr>
        <w:top w:val="none" w:sz="0" w:space="0" w:color="auto"/>
        <w:left w:val="none" w:sz="0" w:space="0" w:color="auto"/>
        <w:bottom w:val="none" w:sz="0" w:space="0" w:color="auto"/>
        <w:right w:val="none" w:sz="0" w:space="0" w:color="auto"/>
      </w:divBdr>
    </w:div>
    <w:div w:id="527717031">
      <w:bodyDiv w:val="1"/>
      <w:marLeft w:val="0"/>
      <w:marRight w:val="0"/>
      <w:marTop w:val="0"/>
      <w:marBottom w:val="0"/>
      <w:divBdr>
        <w:top w:val="none" w:sz="0" w:space="0" w:color="auto"/>
        <w:left w:val="none" w:sz="0" w:space="0" w:color="auto"/>
        <w:bottom w:val="none" w:sz="0" w:space="0" w:color="auto"/>
        <w:right w:val="none" w:sz="0" w:space="0" w:color="auto"/>
      </w:divBdr>
    </w:div>
    <w:div w:id="588345916">
      <w:bodyDiv w:val="1"/>
      <w:marLeft w:val="0"/>
      <w:marRight w:val="0"/>
      <w:marTop w:val="0"/>
      <w:marBottom w:val="0"/>
      <w:divBdr>
        <w:top w:val="none" w:sz="0" w:space="0" w:color="auto"/>
        <w:left w:val="none" w:sz="0" w:space="0" w:color="auto"/>
        <w:bottom w:val="none" w:sz="0" w:space="0" w:color="auto"/>
        <w:right w:val="none" w:sz="0" w:space="0" w:color="auto"/>
      </w:divBdr>
    </w:div>
    <w:div w:id="594365656">
      <w:bodyDiv w:val="1"/>
      <w:marLeft w:val="0"/>
      <w:marRight w:val="0"/>
      <w:marTop w:val="0"/>
      <w:marBottom w:val="0"/>
      <w:divBdr>
        <w:top w:val="none" w:sz="0" w:space="0" w:color="auto"/>
        <w:left w:val="none" w:sz="0" w:space="0" w:color="auto"/>
        <w:bottom w:val="none" w:sz="0" w:space="0" w:color="auto"/>
        <w:right w:val="none" w:sz="0" w:space="0" w:color="auto"/>
      </w:divBdr>
    </w:div>
    <w:div w:id="740181509">
      <w:bodyDiv w:val="1"/>
      <w:marLeft w:val="0"/>
      <w:marRight w:val="0"/>
      <w:marTop w:val="0"/>
      <w:marBottom w:val="0"/>
      <w:divBdr>
        <w:top w:val="none" w:sz="0" w:space="0" w:color="auto"/>
        <w:left w:val="none" w:sz="0" w:space="0" w:color="auto"/>
        <w:bottom w:val="none" w:sz="0" w:space="0" w:color="auto"/>
        <w:right w:val="none" w:sz="0" w:space="0" w:color="auto"/>
      </w:divBdr>
    </w:div>
    <w:div w:id="767697606">
      <w:bodyDiv w:val="1"/>
      <w:marLeft w:val="0"/>
      <w:marRight w:val="0"/>
      <w:marTop w:val="0"/>
      <w:marBottom w:val="0"/>
      <w:divBdr>
        <w:top w:val="none" w:sz="0" w:space="0" w:color="auto"/>
        <w:left w:val="none" w:sz="0" w:space="0" w:color="auto"/>
        <w:bottom w:val="none" w:sz="0" w:space="0" w:color="auto"/>
        <w:right w:val="none" w:sz="0" w:space="0" w:color="auto"/>
      </w:divBdr>
    </w:div>
    <w:div w:id="823618354">
      <w:bodyDiv w:val="1"/>
      <w:marLeft w:val="0"/>
      <w:marRight w:val="0"/>
      <w:marTop w:val="0"/>
      <w:marBottom w:val="0"/>
      <w:divBdr>
        <w:top w:val="none" w:sz="0" w:space="0" w:color="auto"/>
        <w:left w:val="none" w:sz="0" w:space="0" w:color="auto"/>
        <w:bottom w:val="none" w:sz="0" w:space="0" w:color="auto"/>
        <w:right w:val="none" w:sz="0" w:space="0" w:color="auto"/>
      </w:divBdr>
    </w:div>
    <w:div w:id="892695541">
      <w:bodyDiv w:val="1"/>
      <w:marLeft w:val="0"/>
      <w:marRight w:val="0"/>
      <w:marTop w:val="0"/>
      <w:marBottom w:val="0"/>
      <w:divBdr>
        <w:top w:val="none" w:sz="0" w:space="0" w:color="auto"/>
        <w:left w:val="none" w:sz="0" w:space="0" w:color="auto"/>
        <w:bottom w:val="none" w:sz="0" w:space="0" w:color="auto"/>
        <w:right w:val="none" w:sz="0" w:space="0" w:color="auto"/>
      </w:divBdr>
    </w:div>
    <w:div w:id="1195650508">
      <w:bodyDiv w:val="1"/>
      <w:marLeft w:val="0"/>
      <w:marRight w:val="0"/>
      <w:marTop w:val="0"/>
      <w:marBottom w:val="0"/>
      <w:divBdr>
        <w:top w:val="none" w:sz="0" w:space="0" w:color="auto"/>
        <w:left w:val="none" w:sz="0" w:space="0" w:color="auto"/>
        <w:bottom w:val="none" w:sz="0" w:space="0" w:color="auto"/>
        <w:right w:val="none" w:sz="0" w:space="0" w:color="auto"/>
      </w:divBdr>
    </w:div>
    <w:div w:id="1236628432">
      <w:bodyDiv w:val="1"/>
      <w:marLeft w:val="0"/>
      <w:marRight w:val="0"/>
      <w:marTop w:val="0"/>
      <w:marBottom w:val="0"/>
      <w:divBdr>
        <w:top w:val="none" w:sz="0" w:space="0" w:color="auto"/>
        <w:left w:val="none" w:sz="0" w:space="0" w:color="auto"/>
        <w:bottom w:val="none" w:sz="0" w:space="0" w:color="auto"/>
        <w:right w:val="none" w:sz="0" w:space="0" w:color="auto"/>
      </w:divBdr>
    </w:div>
    <w:div w:id="1505391350">
      <w:bodyDiv w:val="1"/>
      <w:marLeft w:val="0"/>
      <w:marRight w:val="0"/>
      <w:marTop w:val="0"/>
      <w:marBottom w:val="0"/>
      <w:divBdr>
        <w:top w:val="none" w:sz="0" w:space="0" w:color="auto"/>
        <w:left w:val="none" w:sz="0" w:space="0" w:color="auto"/>
        <w:bottom w:val="none" w:sz="0" w:space="0" w:color="auto"/>
        <w:right w:val="none" w:sz="0" w:space="0" w:color="auto"/>
      </w:divBdr>
    </w:div>
    <w:div w:id="1508328046">
      <w:bodyDiv w:val="1"/>
      <w:marLeft w:val="0"/>
      <w:marRight w:val="0"/>
      <w:marTop w:val="0"/>
      <w:marBottom w:val="0"/>
      <w:divBdr>
        <w:top w:val="none" w:sz="0" w:space="0" w:color="auto"/>
        <w:left w:val="none" w:sz="0" w:space="0" w:color="auto"/>
        <w:bottom w:val="none" w:sz="0" w:space="0" w:color="auto"/>
        <w:right w:val="none" w:sz="0" w:space="0" w:color="auto"/>
      </w:divBdr>
    </w:div>
    <w:div w:id="1581406650">
      <w:bodyDiv w:val="1"/>
      <w:marLeft w:val="0"/>
      <w:marRight w:val="0"/>
      <w:marTop w:val="0"/>
      <w:marBottom w:val="0"/>
      <w:divBdr>
        <w:top w:val="none" w:sz="0" w:space="0" w:color="auto"/>
        <w:left w:val="none" w:sz="0" w:space="0" w:color="auto"/>
        <w:bottom w:val="none" w:sz="0" w:space="0" w:color="auto"/>
        <w:right w:val="none" w:sz="0" w:space="0" w:color="auto"/>
      </w:divBdr>
    </w:div>
    <w:div w:id="1582644193">
      <w:bodyDiv w:val="1"/>
      <w:marLeft w:val="0"/>
      <w:marRight w:val="0"/>
      <w:marTop w:val="0"/>
      <w:marBottom w:val="0"/>
      <w:divBdr>
        <w:top w:val="none" w:sz="0" w:space="0" w:color="auto"/>
        <w:left w:val="none" w:sz="0" w:space="0" w:color="auto"/>
        <w:bottom w:val="none" w:sz="0" w:space="0" w:color="auto"/>
        <w:right w:val="none" w:sz="0" w:space="0" w:color="auto"/>
      </w:divBdr>
    </w:div>
    <w:div w:id="1589773358">
      <w:bodyDiv w:val="1"/>
      <w:marLeft w:val="0"/>
      <w:marRight w:val="0"/>
      <w:marTop w:val="0"/>
      <w:marBottom w:val="0"/>
      <w:divBdr>
        <w:top w:val="none" w:sz="0" w:space="0" w:color="auto"/>
        <w:left w:val="none" w:sz="0" w:space="0" w:color="auto"/>
        <w:bottom w:val="none" w:sz="0" w:space="0" w:color="auto"/>
        <w:right w:val="none" w:sz="0" w:space="0" w:color="auto"/>
      </w:divBdr>
      <w:divsChild>
        <w:div w:id="1684554589">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841697819">
      <w:bodyDiv w:val="1"/>
      <w:marLeft w:val="0"/>
      <w:marRight w:val="0"/>
      <w:marTop w:val="0"/>
      <w:marBottom w:val="0"/>
      <w:divBdr>
        <w:top w:val="none" w:sz="0" w:space="0" w:color="auto"/>
        <w:left w:val="none" w:sz="0" w:space="0" w:color="auto"/>
        <w:bottom w:val="none" w:sz="0" w:space="0" w:color="auto"/>
        <w:right w:val="none" w:sz="0" w:space="0" w:color="auto"/>
      </w:divBdr>
      <w:divsChild>
        <w:div w:id="1410420164">
          <w:marLeft w:val="0"/>
          <w:marRight w:val="0"/>
          <w:marTop w:val="0"/>
          <w:marBottom w:val="0"/>
          <w:divBdr>
            <w:top w:val="none" w:sz="0" w:space="0" w:color="auto"/>
            <w:left w:val="none" w:sz="0" w:space="0" w:color="auto"/>
            <w:bottom w:val="none" w:sz="0" w:space="0" w:color="auto"/>
            <w:right w:val="none" w:sz="0" w:space="0" w:color="auto"/>
          </w:divBdr>
          <w:divsChild>
            <w:div w:id="1581793166">
              <w:marLeft w:val="0"/>
              <w:marRight w:val="0"/>
              <w:marTop w:val="0"/>
              <w:marBottom w:val="0"/>
              <w:divBdr>
                <w:top w:val="none" w:sz="0" w:space="0" w:color="auto"/>
                <w:left w:val="none" w:sz="0" w:space="0" w:color="auto"/>
                <w:bottom w:val="none" w:sz="0" w:space="0" w:color="auto"/>
                <w:right w:val="none" w:sz="0" w:space="0" w:color="auto"/>
              </w:divBdr>
              <w:divsChild>
                <w:div w:id="161969796">
                  <w:marLeft w:val="0"/>
                  <w:marRight w:val="0"/>
                  <w:marTop w:val="0"/>
                  <w:marBottom w:val="0"/>
                  <w:divBdr>
                    <w:top w:val="none" w:sz="0" w:space="0" w:color="auto"/>
                    <w:left w:val="none" w:sz="0" w:space="0" w:color="auto"/>
                    <w:bottom w:val="none" w:sz="0" w:space="0" w:color="auto"/>
                    <w:right w:val="none" w:sz="0" w:space="0" w:color="auto"/>
                  </w:divBdr>
                </w:div>
                <w:div w:id="367610969">
                  <w:marLeft w:val="0"/>
                  <w:marRight w:val="0"/>
                  <w:marTop w:val="0"/>
                  <w:marBottom w:val="0"/>
                  <w:divBdr>
                    <w:top w:val="none" w:sz="0" w:space="0" w:color="auto"/>
                    <w:left w:val="none" w:sz="0" w:space="0" w:color="auto"/>
                    <w:bottom w:val="none" w:sz="0" w:space="0" w:color="auto"/>
                    <w:right w:val="none" w:sz="0" w:space="0" w:color="auto"/>
                  </w:divBdr>
                </w:div>
                <w:div w:id="656957917">
                  <w:marLeft w:val="0"/>
                  <w:marRight w:val="0"/>
                  <w:marTop w:val="0"/>
                  <w:marBottom w:val="0"/>
                  <w:divBdr>
                    <w:top w:val="none" w:sz="0" w:space="0" w:color="auto"/>
                    <w:left w:val="none" w:sz="0" w:space="0" w:color="auto"/>
                    <w:bottom w:val="none" w:sz="0" w:space="0" w:color="auto"/>
                    <w:right w:val="none" w:sz="0" w:space="0" w:color="auto"/>
                  </w:divBdr>
                </w:div>
                <w:div w:id="1027830060">
                  <w:marLeft w:val="0"/>
                  <w:marRight w:val="0"/>
                  <w:marTop w:val="0"/>
                  <w:marBottom w:val="0"/>
                  <w:divBdr>
                    <w:top w:val="none" w:sz="0" w:space="0" w:color="auto"/>
                    <w:left w:val="none" w:sz="0" w:space="0" w:color="auto"/>
                    <w:bottom w:val="none" w:sz="0" w:space="0" w:color="auto"/>
                    <w:right w:val="none" w:sz="0" w:space="0" w:color="auto"/>
                  </w:divBdr>
                </w:div>
                <w:div w:id="1317494550">
                  <w:marLeft w:val="0"/>
                  <w:marRight w:val="0"/>
                  <w:marTop w:val="0"/>
                  <w:marBottom w:val="0"/>
                  <w:divBdr>
                    <w:top w:val="none" w:sz="0" w:space="0" w:color="auto"/>
                    <w:left w:val="none" w:sz="0" w:space="0" w:color="auto"/>
                    <w:bottom w:val="none" w:sz="0" w:space="0" w:color="auto"/>
                    <w:right w:val="none" w:sz="0" w:space="0" w:color="auto"/>
                  </w:divBdr>
                </w:div>
                <w:div w:id="1649044312">
                  <w:marLeft w:val="0"/>
                  <w:marRight w:val="0"/>
                  <w:marTop w:val="0"/>
                  <w:marBottom w:val="0"/>
                  <w:divBdr>
                    <w:top w:val="none" w:sz="0" w:space="0" w:color="auto"/>
                    <w:left w:val="none" w:sz="0" w:space="0" w:color="auto"/>
                    <w:bottom w:val="none" w:sz="0" w:space="0" w:color="auto"/>
                    <w:right w:val="none" w:sz="0" w:space="0" w:color="auto"/>
                  </w:divBdr>
                </w:div>
                <w:div w:id="1872721344">
                  <w:marLeft w:val="0"/>
                  <w:marRight w:val="0"/>
                  <w:marTop w:val="0"/>
                  <w:marBottom w:val="0"/>
                  <w:divBdr>
                    <w:top w:val="none" w:sz="0" w:space="0" w:color="auto"/>
                    <w:left w:val="none" w:sz="0" w:space="0" w:color="auto"/>
                    <w:bottom w:val="none" w:sz="0" w:space="0" w:color="auto"/>
                    <w:right w:val="none" w:sz="0" w:space="0" w:color="auto"/>
                  </w:divBdr>
                </w:div>
                <w:div w:id="1889876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936847">
      <w:bodyDiv w:val="1"/>
      <w:marLeft w:val="0"/>
      <w:marRight w:val="0"/>
      <w:marTop w:val="0"/>
      <w:marBottom w:val="0"/>
      <w:divBdr>
        <w:top w:val="none" w:sz="0" w:space="0" w:color="auto"/>
        <w:left w:val="none" w:sz="0" w:space="0" w:color="auto"/>
        <w:bottom w:val="none" w:sz="0" w:space="0" w:color="auto"/>
        <w:right w:val="none" w:sz="0" w:space="0" w:color="auto"/>
      </w:divBdr>
    </w:div>
    <w:div w:id="1971745427">
      <w:bodyDiv w:val="1"/>
      <w:marLeft w:val="0"/>
      <w:marRight w:val="0"/>
      <w:marTop w:val="0"/>
      <w:marBottom w:val="0"/>
      <w:divBdr>
        <w:top w:val="none" w:sz="0" w:space="0" w:color="auto"/>
        <w:left w:val="none" w:sz="0" w:space="0" w:color="auto"/>
        <w:bottom w:val="none" w:sz="0" w:space="0" w:color="auto"/>
        <w:right w:val="none" w:sz="0" w:space="0" w:color="auto"/>
      </w:divBdr>
    </w:div>
    <w:div w:id="2019187209">
      <w:bodyDiv w:val="1"/>
      <w:marLeft w:val="0"/>
      <w:marRight w:val="0"/>
      <w:marTop w:val="0"/>
      <w:marBottom w:val="0"/>
      <w:divBdr>
        <w:top w:val="none" w:sz="0" w:space="0" w:color="auto"/>
        <w:left w:val="none" w:sz="0" w:space="0" w:color="auto"/>
        <w:bottom w:val="none" w:sz="0" w:space="0" w:color="auto"/>
        <w:right w:val="none" w:sz="0" w:space="0" w:color="auto"/>
      </w:divBdr>
      <w:divsChild>
        <w:div w:id="146627940">
          <w:marLeft w:val="0"/>
          <w:marRight w:val="0"/>
          <w:marTop w:val="0"/>
          <w:marBottom w:val="0"/>
          <w:divBdr>
            <w:top w:val="none" w:sz="0" w:space="0" w:color="auto"/>
            <w:left w:val="none" w:sz="0" w:space="0" w:color="auto"/>
            <w:bottom w:val="none" w:sz="0" w:space="0" w:color="auto"/>
            <w:right w:val="none" w:sz="0" w:space="0" w:color="auto"/>
          </w:divBdr>
          <w:divsChild>
            <w:div w:id="422261674">
              <w:marLeft w:val="0"/>
              <w:marRight w:val="0"/>
              <w:marTop w:val="0"/>
              <w:marBottom w:val="0"/>
              <w:divBdr>
                <w:top w:val="none" w:sz="0" w:space="0" w:color="auto"/>
                <w:left w:val="none" w:sz="0" w:space="0" w:color="auto"/>
                <w:bottom w:val="none" w:sz="0" w:space="0" w:color="auto"/>
                <w:right w:val="none" w:sz="0" w:space="0" w:color="auto"/>
              </w:divBdr>
            </w:div>
            <w:div w:id="550968441">
              <w:marLeft w:val="0"/>
              <w:marRight w:val="0"/>
              <w:marTop w:val="0"/>
              <w:marBottom w:val="0"/>
              <w:divBdr>
                <w:top w:val="none" w:sz="0" w:space="0" w:color="auto"/>
                <w:left w:val="none" w:sz="0" w:space="0" w:color="auto"/>
                <w:bottom w:val="none" w:sz="0" w:space="0" w:color="auto"/>
                <w:right w:val="none" w:sz="0" w:space="0" w:color="auto"/>
              </w:divBdr>
            </w:div>
            <w:div w:id="1389765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6245">
      <w:bodyDiv w:val="1"/>
      <w:marLeft w:val="0"/>
      <w:marRight w:val="0"/>
      <w:marTop w:val="0"/>
      <w:marBottom w:val="0"/>
      <w:divBdr>
        <w:top w:val="none" w:sz="0" w:space="0" w:color="auto"/>
        <w:left w:val="none" w:sz="0" w:space="0" w:color="auto"/>
        <w:bottom w:val="none" w:sz="0" w:space="0" w:color="auto"/>
        <w:right w:val="none" w:sz="0" w:space="0" w:color="auto"/>
      </w:divBdr>
    </w:div>
    <w:div w:id="2118330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1.xml"/><Relationship Id="rId42"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1.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header" Target="header2.xml"/><Relationship Id="rId40"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3.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C1F5ECB7564124490AF488A31E4A559" ma:contentTypeVersion="34" ma:contentTypeDescription="Create a new document." ma:contentTypeScope="" ma:versionID="f779294d9065aaaa98f5a1644996a29b">
  <xsd:schema xmlns:xsd="http://www.w3.org/2001/XMLSchema" xmlns:p="http://schemas.microsoft.com/office/2006/metadata/properties" xmlns:ns1="http://schemas.microsoft.com/sharepoint/v3" xmlns:ns3="0b4b45f4-376f-44c3-af9b-18fb126af785" xmlns:ns4="045838e9-aef9-4abb-9793-2ca16c37e478" targetNamespace="http://schemas.microsoft.com/office/2006/metadata/properties" ma:root="true" ma:fieldsID="459a146f37670bf859c37f62ac15db33" ns1:_="" ns3:_="" ns4:_="">
    <xsd:import namespace="http://schemas.microsoft.com/sharepoint/v3"/>
    <xsd:import namespace="0b4b45f4-376f-44c3-af9b-18fb126af785"/>
    <xsd:import namespace="045838e9-aef9-4abb-9793-2ca16c37e478"/>
    <xsd:element name="properties">
      <xsd:complexType>
        <xsd:sequence>
          <xsd:element name="documentManagement">
            <xsd:complexType>
              <xsd:all>
                <xsd:element ref="ns3:Phase" minOccurs="0"/>
                <xsd:element ref="ns3:Owner" minOccurs="0"/>
                <xsd:element ref="ns3:Content_x0020_Area" minOccurs="0"/>
                <xsd:element ref="ns3:Document_x0020_Use" minOccurs="0"/>
                <xsd:element ref="ns3:Deliverable"/>
                <xsd:element ref="ns4:Client" minOccurs="0"/>
                <xsd:element ref="ns3:Project" minOccurs="0"/>
                <xsd:element ref="ns3:Focus_x0020_Area" minOccurs="0"/>
                <xsd:element ref="ns1:EmailSender" minOccurs="0"/>
                <xsd:element ref="ns1:EmailTo" minOccurs="0"/>
                <xsd:element ref="ns1:EmailCc" minOccurs="0"/>
                <xsd:element ref="ns1:EmailFrom" minOccurs="0"/>
                <xsd:element ref="ns1:EmailSubject"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EmailSender" ma:index="19" nillable="true" ma:displayName="E-Mail Sender" ma:hidden="true" ma:internalName="EmailSender">
      <xsd:simpleType>
        <xsd:restriction base="dms:Note"/>
      </xsd:simpleType>
    </xsd:element>
    <xsd:element name="EmailTo" ma:index="20" nillable="true" ma:displayName="E-Mail To" ma:hidden="true" ma:internalName="EmailTo">
      <xsd:simpleType>
        <xsd:restriction base="dms:Note"/>
      </xsd:simpleType>
    </xsd:element>
    <xsd:element name="EmailCc" ma:index="21" nillable="true" ma:displayName="E-Mail Cc" ma:hidden="true" ma:internalName="EmailCc">
      <xsd:simpleType>
        <xsd:restriction base="dms:Note"/>
      </xsd:simpleType>
    </xsd:element>
    <xsd:element name="EmailFrom" ma:index="22" nillable="true" ma:displayName="E-Mail From" ma:hidden="true" ma:internalName="EmailFrom">
      <xsd:simpleType>
        <xsd:restriction base="dms:Text"/>
      </xsd:simpleType>
    </xsd:element>
    <xsd:element name="EmailSubject" ma:index="23" nillable="true" ma:displayName="E-Mail Subject" ma:hidden="true" ma:internalName="EmailSubject">
      <xsd:simpleType>
        <xsd:restriction base="dms:Text"/>
      </xsd:simpleType>
    </xsd:element>
  </xsd:schema>
  <xsd:schema xmlns:xsd="http://www.w3.org/2001/XMLSchema" xmlns:dms="http://schemas.microsoft.com/office/2006/documentManagement/types" targetNamespace="0b4b45f4-376f-44c3-af9b-18fb126af785" elementFormDefault="qualified">
    <xsd:import namespace="http://schemas.microsoft.com/office/2006/documentManagement/types"/>
    <xsd:element name="Phase" ma:index="3" nillable="true" ma:displayName="Phase" ma:default="&lt;none&gt;" ma:description="To what Phase of a Project does this item apply?" ma:format="Dropdown" ma:internalName="Phase" ma:readOnly="false">
      <xsd:simpleType>
        <xsd:restriction base="dms:Choice">
          <xsd:enumeration value="&lt;none&gt;"/>
          <xsd:enumeration value="All"/>
          <xsd:enumeration value="Pre-Deilvery - Pursuit"/>
          <xsd:enumeration value="Delivery - Project Management"/>
          <xsd:enumeration value="Delivery - Requirements"/>
          <xsd:enumeration value="Delivery - Development"/>
          <xsd:enumeration value="Post-Delivery - Lessons Learned"/>
          <xsd:enumeration value="Post-Delivery - Best Practices"/>
          <xsd:enumeration value="Post-Delivery - Maintenance"/>
        </xsd:restriction>
      </xsd:simpleType>
    </xsd:element>
    <xsd:element name="Owner" ma:index="4" nillable="true" ma:displayName="Owner" ma:description="This can identify Who originally loaded the content, or to whom ownership has been transferred." ma:list="UserInfo" ma:internalName="Owner"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ontent_x0020_Area" ma:index="5" nillable="true" ma:displayName="Content Area" ma:description="Who is this information predominately about?" ma:list="{6be438a8-f3b7-42b0-9c52-60f3cd955fe9}" ma:internalName="Content_x0020_Area" ma:readOnly="false" ma:showField="Title">
      <xsd:simpleType>
        <xsd:restriction base="dms:Lookup"/>
      </xsd:simpleType>
    </xsd:element>
    <xsd:element name="Document_x0020_Use" ma:index="7" nillable="true" ma:displayName="Document Use" ma:default="&lt;none&gt;" ma:description="This field helps indicate whether this document is complete or a working draft" ma:format="Dropdown" ma:internalName="Document_x0020_Use" ma:readOnly="false">
      <xsd:simpleType>
        <xsd:union memberTypes="dms:Text">
          <xsd:simpleType>
            <xsd:restriction base="dms:Choice">
              <xsd:enumeration value="&lt;none&gt;"/>
              <xsd:enumeration value="Administration"/>
              <xsd:enumeration value="Background Information"/>
              <xsd:enumeration value="Completed"/>
              <xsd:enumeration value="Evergreen"/>
              <xsd:enumeration value="Example"/>
              <xsd:enumeration value="Presentation Document"/>
              <xsd:enumeration value="Template"/>
              <xsd:enumeration value="Training"/>
              <xsd:enumeration value="Working Documents"/>
            </xsd:restriction>
          </xsd:simpleType>
        </xsd:union>
      </xsd:simpleType>
    </xsd:element>
    <xsd:element name="Deliverable" ma:index="8" ma:displayName="Deliverable" ma:default="&lt;none&gt;" ma:format="Dropdown" ma:internalName="Deliverable">
      <xsd:simpleType>
        <xsd:union memberTypes="dms:Text">
          <xsd:simpleType>
            <xsd:restriction base="dms:Choice">
              <xsd:enumeration value="&lt;none&gt;"/>
              <xsd:enumeration value="ADP"/>
              <xsd:enumeration value="Arch/Infra Diagram"/>
              <xsd:enumeration value="BizTalk Orchestration"/>
              <xsd:enumeration value="BRD"/>
              <xsd:enumeration value="Case Study"/>
              <xsd:enumeration value="Communication Plan"/>
              <xsd:enumeration value="cost tracking"/>
              <xsd:enumeration value="Design Document"/>
              <xsd:enumeration value="Documentation Template"/>
              <xsd:enumeration value="Estimate"/>
              <xsd:enumeration value="Executive Alignment"/>
              <xsd:enumeration value="GDM overview"/>
              <xsd:enumeration value="Installation and Setup"/>
              <xsd:enumeration value="Instructions"/>
              <xsd:enumeration value="Lessons Learned"/>
              <xsd:enumeration value="PIR"/>
              <xsd:enumeration value="PM"/>
              <xsd:enumeration value="Project Proposal"/>
              <xsd:enumeration value="Promotion Review Board"/>
              <xsd:enumeration value="Proposal"/>
              <xsd:enumeration value="Pursuit"/>
              <xsd:enumeration value="Pursuit Plan"/>
              <xsd:enumeration value="Requirements"/>
              <xsd:enumeration value="Sales Brochure"/>
              <xsd:enumeration value="Solution Build"/>
              <xsd:enumeration value="SOW"/>
              <xsd:enumeration value="Status"/>
              <xsd:enumeration value="time cost tracking"/>
              <xsd:enumeration value="Use Case"/>
              <xsd:enumeration value="User Story"/>
              <xsd:enumeration value="Wireframe"/>
            </xsd:restriction>
          </xsd:simpleType>
        </xsd:union>
      </xsd:simpleType>
    </xsd:element>
    <xsd:element name="Project" ma:index="10" nillable="true" ma:displayName="Project" ma:internalName="Project">
      <xsd:simpleType>
        <xsd:restriction base="dms:Text">
          <xsd:maxLength value="255"/>
        </xsd:restriction>
      </xsd:simpleType>
    </xsd:element>
    <xsd:element name="Focus_x0020_Area" ma:index="11" nillable="true" ma:displayName="Focus Area" ma:description="Is it related to a focus area but does not belong to that focus area (store it in the unit library and not in the focus area library)?" ma:list="{eac81dd1-45a6-40ec-ad36-f5aca886ca3c}" ma:internalName="Focus_x0020_Area" ma:showField="Title">
      <xsd:simpleType>
        <xsd:restriction base="dms:Lookup"/>
      </xsd:simpleType>
    </xsd:element>
  </xsd:schema>
  <xsd:schema xmlns:xsd="http://www.w3.org/2001/XMLSchema" xmlns:dms="http://schemas.microsoft.com/office/2006/documentManagement/types" targetNamespace="045838e9-aef9-4abb-9793-2ca16c37e478" elementFormDefault="qualified">
    <xsd:import namespace="http://schemas.microsoft.com/office/2006/documentManagement/types"/>
    <xsd:element name="Client" ma:index="9" nillable="true" ma:displayName="Client" ma:list="{cd8ac58d-92a5-4844-a6c5-07f19f6ccce8}" ma:internalName="Client" ma:showField="Title" ma:web="045838e9-aef9-4abb-9793-2ca16c37e478">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6" ma:displayName="Author"/>
        <xsd:element ref="dcterms:created" minOccurs="0" maxOccurs="1"/>
        <xsd:element ref="dc:identifier" minOccurs="0" maxOccurs="1"/>
        <xsd:element name="contentType" minOccurs="0" maxOccurs="1" type="xsd:string" ma:index="18" ma:displayName="Content Type"/>
        <xsd:element ref="dc:title" minOccurs="0" maxOccurs="1" ma:index="0" ma:displayName="Title"/>
        <xsd:element ref="dc:subject" minOccurs="0" maxOccurs="1" ma:index="2" ma:displayName="Subject"/>
        <xsd:element ref="dc:description" minOccurs="0" maxOccurs="1" ma:index="12"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Focus_x0020_Area xmlns="0b4b45f4-376f-44c3-af9b-18fb126af785" xsi:nil="true"/>
    <EmailTo xmlns="http://schemas.microsoft.com/sharepoint/v3" xsi:nil="true"/>
    <Document_x0020_Use xmlns="0b4b45f4-376f-44c3-af9b-18fb126af785">&lt;none&gt;</Document_x0020_Use>
    <Owner xmlns="0b4b45f4-376f-44c3-af9b-18fb126af785">
      <UserInfo>
        <DisplayName/>
        <AccountId xsi:nil="true"/>
        <AccountType/>
      </UserInfo>
    </Owner>
    <Deliverable xmlns="0b4b45f4-376f-44c3-af9b-18fb126af785">&lt;none&gt;</Deliverable>
    <EmailSender xmlns="http://schemas.microsoft.com/sharepoint/v3" xsi:nil="true"/>
    <EmailFrom xmlns="http://schemas.microsoft.com/sharepoint/v3" xsi:nil="true"/>
    <Client xmlns="045838e9-aef9-4abb-9793-2ca16c37e478" xsi:nil="true"/>
    <Phase xmlns="0b4b45f4-376f-44c3-af9b-18fb126af785">&lt;none&gt;</Phase>
    <Content_x0020_Area xmlns="0b4b45f4-376f-44c3-af9b-18fb126af785" xsi:nil="true"/>
    <EmailSubject xmlns="http://schemas.microsoft.com/sharepoint/v3" xsi:nil="true"/>
    <Project xmlns="0b4b45f4-376f-44c3-af9b-18fb126af785" xsi:nil="true"/>
    <EmailCc xmlns="http://schemas.microsoft.com/sharepoint/v3" xsi:nil="true"/>
  </documentManagement>
</p:properties>
</file>

<file path=customXml/itemProps1.xml><?xml version="1.0" encoding="utf-8"?>
<ds:datastoreItem xmlns:ds="http://schemas.openxmlformats.org/officeDocument/2006/customXml" ds:itemID="{EBBC4BCC-E187-4AF0-A471-F0F17A3E6AD6}"/>
</file>

<file path=customXml/itemProps2.xml><?xml version="1.0" encoding="utf-8"?>
<ds:datastoreItem xmlns:ds="http://schemas.openxmlformats.org/officeDocument/2006/customXml" ds:itemID="{7F021B96-38F5-48D4-BD6E-39B77F8C263B}"/>
</file>

<file path=customXml/itemProps3.xml><?xml version="1.0" encoding="utf-8"?>
<ds:datastoreItem xmlns:ds="http://schemas.openxmlformats.org/officeDocument/2006/customXml" ds:itemID="{C145351B-2EDD-4918-B024-BFE5CE9564A7}"/>
</file>

<file path=customXml/itemProps4.xml><?xml version="1.0" encoding="utf-8"?>
<ds:datastoreItem xmlns:ds="http://schemas.openxmlformats.org/officeDocument/2006/customXml" ds:itemID="{35C8F67F-BC00-435D-99E7-78006A521982}"/>
</file>

<file path=docProps/app.xml><?xml version="1.0" encoding="utf-8"?>
<Properties xmlns="http://schemas.openxmlformats.org/officeDocument/2006/extended-properties" xmlns:vt="http://schemas.openxmlformats.org/officeDocument/2006/docPropsVTypes">
  <Template>Normal</Template>
  <TotalTime>162</TotalTime>
  <Pages>48</Pages>
  <Words>4749</Words>
  <Characters>27072</Characters>
  <Application>Microsoft Office Word</Application>
  <DocSecurity>0</DocSecurity>
  <Lines>225</Lines>
  <Paragraphs>63</Paragraphs>
  <ScaleCrop>false</ScaleCrop>
  <HeadingPairs>
    <vt:vector size="4" baseType="variant">
      <vt:variant>
        <vt:lpstr>Title</vt:lpstr>
      </vt:variant>
      <vt:variant>
        <vt:i4>1</vt:i4>
      </vt:variant>
      <vt:variant>
        <vt:lpstr>Headings</vt:lpstr>
      </vt:variant>
      <vt:variant>
        <vt:i4>46</vt:i4>
      </vt:variant>
    </vt:vector>
  </HeadingPairs>
  <TitlesOfParts>
    <vt:vector size="47" baseType="lpstr">
      <vt:lpstr>Event Registration Solution</vt:lpstr>
      <vt:lpstr/>
      <vt:lpstr>Document Control</vt:lpstr>
      <vt:lpstr>    Revision History</vt:lpstr>
      <vt:lpstr>    Contributers</vt:lpstr>
      <vt:lpstr>Executive Overview</vt:lpstr>
      <vt:lpstr>    Purpose</vt:lpstr>
      <vt:lpstr>Functional Overview</vt:lpstr>
      <vt:lpstr>    Major Function</vt:lpstr>
      <vt:lpstr>User Interfaces</vt:lpstr>
      <vt:lpstr>    List Forms</vt:lpstr>
      <vt:lpstr>    Screen Flows</vt:lpstr>
      <vt:lpstr>    Screen Definitions</vt:lpstr>
      <vt:lpstr>        Login Screen</vt:lpstr>
      <vt:lpstr>        New User Registration</vt:lpstr>
      <vt:lpstr>        Search Events</vt:lpstr>
      <vt:lpstr>        List My Events Form</vt:lpstr>
      <vt:lpstr>        Lost My Password</vt:lpstr>
      <vt:lpstr>        Update Profile</vt:lpstr>
      <vt:lpstr>        Schedule New Event Form </vt:lpstr>
      <vt:lpstr>        View Event Details </vt:lpstr>
      <vt:lpstr>        Register for Event</vt:lpstr>
      <vt:lpstr>        Update Event</vt:lpstr>
      <vt:lpstr>Complex Business Logic and Functionality </vt:lpstr>
      <vt:lpstr>    User Registers for an event</vt:lpstr>
      <vt:lpstr>        Purpose</vt:lpstr>
      <vt:lpstr>        Inputs</vt:lpstr>
      <vt:lpstr>        Processing</vt:lpstr>
      <vt:lpstr>        Outputs </vt:lpstr>
      <vt:lpstr>    Reminder email</vt:lpstr>
      <vt:lpstr>        Purpose</vt:lpstr>
      <vt:lpstr>        Inputs</vt:lpstr>
      <vt:lpstr>        Processing</vt:lpstr>
      <vt:lpstr>        Outputs</vt:lpstr>
      <vt:lpstr>    Event Expiration</vt:lpstr>
      <vt:lpstr>        Purpose</vt:lpstr>
      <vt:lpstr>        Inputs</vt:lpstr>
      <vt:lpstr>        Processing</vt:lpstr>
      <vt:lpstr>        Outputs</vt:lpstr>
      <vt:lpstr>Data Definitions:</vt:lpstr>
      <vt:lpstr>    Suggested Data Model</vt:lpstr>
      <vt:lpstr>    Data Model Details</vt:lpstr>
      <vt:lpstr>        Event Table</vt:lpstr>
      <vt:lpstr>        User Data </vt:lpstr>
      <vt:lpstr>        Registrations</vt:lpstr>
      <vt:lpstr>        Event Type</vt:lpstr>
      <vt:lpstr>        Food</vt:lpstr>
    </vt:vector>
  </TitlesOfParts>
  <Company>National City Mortgage</Company>
  <LinksUpToDate>false</LinksUpToDate>
  <CharactersWithSpaces>31758</CharactersWithSpaces>
  <SharedDoc>false</SharedDoc>
  <HLinks>
    <vt:vector size="306" baseType="variant">
      <vt:variant>
        <vt:i4>1179698</vt:i4>
      </vt:variant>
      <vt:variant>
        <vt:i4>302</vt:i4>
      </vt:variant>
      <vt:variant>
        <vt:i4>0</vt:i4>
      </vt:variant>
      <vt:variant>
        <vt:i4>5</vt:i4>
      </vt:variant>
      <vt:variant>
        <vt:lpwstr/>
      </vt:variant>
      <vt:variant>
        <vt:lpwstr>_Toc210448480</vt:lpwstr>
      </vt:variant>
      <vt:variant>
        <vt:i4>1900594</vt:i4>
      </vt:variant>
      <vt:variant>
        <vt:i4>296</vt:i4>
      </vt:variant>
      <vt:variant>
        <vt:i4>0</vt:i4>
      </vt:variant>
      <vt:variant>
        <vt:i4>5</vt:i4>
      </vt:variant>
      <vt:variant>
        <vt:lpwstr/>
      </vt:variant>
      <vt:variant>
        <vt:lpwstr>_Toc210448479</vt:lpwstr>
      </vt:variant>
      <vt:variant>
        <vt:i4>1900594</vt:i4>
      </vt:variant>
      <vt:variant>
        <vt:i4>290</vt:i4>
      </vt:variant>
      <vt:variant>
        <vt:i4>0</vt:i4>
      </vt:variant>
      <vt:variant>
        <vt:i4>5</vt:i4>
      </vt:variant>
      <vt:variant>
        <vt:lpwstr/>
      </vt:variant>
      <vt:variant>
        <vt:lpwstr>_Toc210448478</vt:lpwstr>
      </vt:variant>
      <vt:variant>
        <vt:i4>1900594</vt:i4>
      </vt:variant>
      <vt:variant>
        <vt:i4>284</vt:i4>
      </vt:variant>
      <vt:variant>
        <vt:i4>0</vt:i4>
      </vt:variant>
      <vt:variant>
        <vt:i4>5</vt:i4>
      </vt:variant>
      <vt:variant>
        <vt:lpwstr/>
      </vt:variant>
      <vt:variant>
        <vt:lpwstr>_Toc210448477</vt:lpwstr>
      </vt:variant>
      <vt:variant>
        <vt:i4>1900594</vt:i4>
      </vt:variant>
      <vt:variant>
        <vt:i4>278</vt:i4>
      </vt:variant>
      <vt:variant>
        <vt:i4>0</vt:i4>
      </vt:variant>
      <vt:variant>
        <vt:i4>5</vt:i4>
      </vt:variant>
      <vt:variant>
        <vt:lpwstr/>
      </vt:variant>
      <vt:variant>
        <vt:lpwstr>_Toc210448476</vt:lpwstr>
      </vt:variant>
      <vt:variant>
        <vt:i4>1900594</vt:i4>
      </vt:variant>
      <vt:variant>
        <vt:i4>272</vt:i4>
      </vt:variant>
      <vt:variant>
        <vt:i4>0</vt:i4>
      </vt:variant>
      <vt:variant>
        <vt:i4>5</vt:i4>
      </vt:variant>
      <vt:variant>
        <vt:lpwstr/>
      </vt:variant>
      <vt:variant>
        <vt:lpwstr>_Toc210448475</vt:lpwstr>
      </vt:variant>
      <vt:variant>
        <vt:i4>1900594</vt:i4>
      </vt:variant>
      <vt:variant>
        <vt:i4>266</vt:i4>
      </vt:variant>
      <vt:variant>
        <vt:i4>0</vt:i4>
      </vt:variant>
      <vt:variant>
        <vt:i4>5</vt:i4>
      </vt:variant>
      <vt:variant>
        <vt:lpwstr/>
      </vt:variant>
      <vt:variant>
        <vt:lpwstr>_Toc210448474</vt:lpwstr>
      </vt:variant>
      <vt:variant>
        <vt:i4>1900594</vt:i4>
      </vt:variant>
      <vt:variant>
        <vt:i4>260</vt:i4>
      </vt:variant>
      <vt:variant>
        <vt:i4>0</vt:i4>
      </vt:variant>
      <vt:variant>
        <vt:i4>5</vt:i4>
      </vt:variant>
      <vt:variant>
        <vt:lpwstr/>
      </vt:variant>
      <vt:variant>
        <vt:lpwstr>_Toc210448473</vt:lpwstr>
      </vt:variant>
      <vt:variant>
        <vt:i4>1900594</vt:i4>
      </vt:variant>
      <vt:variant>
        <vt:i4>254</vt:i4>
      </vt:variant>
      <vt:variant>
        <vt:i4>0</vt:i4>
      </vt:variant>
      <vt:variant>
        <vt:i4>5</vt:i4>
      </vt:variant>
      <vt:variant>
        <vt:lpwstr/>
      </vt:variant>
      <vt:variant>
        <vt:lpwstr>_Toc210448472</vt:lpwstr>
      </vt:variant>
      <vt:variant>
        <vt:i4>1900594</vt:i4>
      </vt:variant>
      <vt:variant>
        <vt:i4>248</vt:i4>
      </vt:variant>
      <vt:variant>
        <vt:i4>0</vt:i4>
      </vt:variant>
      <vt:variant>
        <vt:i4>5</vt:i4>
      </vt:variant>
      <vt:variant>
        <vt:lpwstr/>
      </vt:variant>
      <vt:variant>
        <vt:lpwstr>_Toc210448471</vt:lpwstr>
      </vt:variant>
      <vt:variant>
        <vt:i4>1900594</vt:i4>
      </vt:variant>
      <vt:variant>
        <vt:i4>242</vt:i4>
      </vt:variant>
      <vt:variant>
        <vt:i4>0</vt:i4>
      </vt:variant>
      <vt:variant>
        <vt:i4>5</vt:i4>
      </vt:variant>
      <vt:variant>
        <vt:lpwstr/>
      </vt:variant>
      <vt:variant>
        <vt:lpwstr>_Toc210448470</vt:lpwstr>
      </vt:variant>
      <vt:variant>
        <vt:i4>1835058</vt:i4>
      </vt:variant>
      <vt:variant>
        <vt:i4>236</vt:i4>
      </vt:variant>
      <vt:variant>
        <vt:i4>0</vt:i4>
      </vt:variant>
      <vt:variant>
        <vt:i4>5</vt:i4>
      </vt:variant>
      <vt:variant>
        <vt:lpwstr/>
      </vt:variant>
      <vt:variant>
        <vt:lpwstr>_Toc210448469</vt:lpwstr>
      </vt:variant>
      <vt:variant>
        <vt:i4>1835058</vt:i4>
      </vt:variant>
      <vt:variant>
        <vt:i4>230</vt:i4>
      </vt:variant>
      <vt:variant>
        <vt:i4>0</vt:i4>
      </vt:variant>
      <vt:variant>
        <vt:i4>5</vt:i4>
      </vt:variant>
      <vt:variant>
        <vt:lpwstr/>
      </vt:variant>
      <vt:variant>
        <vt:lpwstr>_Toc210448468</vt:lpwstr>
      </vt:variant>
      <vt:variant>
        <vt:i4>1835058</vt:i4>
      </vt:variant>
      <vt:variant>
        <vt:i4>224</vt:i4>
      </vt:variant>
      <vt:variant>
        <vt:i4>0</vt:i4>
      </vt:variant>
      <vt:variant>
        <vt:i4>5</vt:i4>
      </vt:variant>
      <vt:variant>
        <vt:lpwstr/>
      </vt:variant>
      <vt:variant>
        <vt:lpwstr>_Toc210448467</vt:lpwstr>
      </vt:variant>
      <vt:variant>
        <vt:i4>1835058</vt:i4>
      </vt:variant>
      <vt:variant>
        <vt:i4>218</vt:i4>
      </vt:variant>
      <vt:variant>
        <vt:i4>0</vt:i4>
      </vt:variant>
      <vt:variant>
        <vt:i4>5</vt:i4>
      </vt:variant>
      <vt:variant>
        <vt:lpwstr/>
      </vt:variant>
      <vt:variant>
        <vt:lpwstr>_Toc210448466</vt:lpwstr>
      </vt:variant>
      <vt:variant>
        <vt:i4>1835058</vt:i4>
      </vt:variant>
      <vt:variant>
        <vt:i4>212</vt:i4>
      </vt:variant>
      <vt:variant>
        <vt:i4>0</vt:i4>
      </vt:variant>
      <vt:variant>
        <vt:i4>5</vt:i4>
      </vt:variant>
      <vt:variant>
        <vt:lpwstr/>
      </vt:variant>
      <vt:variant>
        <vt:lpwstr>_Toc210448465</vt:lpwstr>
      </vt:variant>
      <vt:variant>
        <vt:i4>1835058</vt:i4>
      </vt:variant>
      <vt:variant>
        <vt:i4>206</vt:i4>
      </vt:variant>
      <vt:variant>
        <vt:i4>0</vt:i4>
      </vt:variant>
      <vt:variant>
        <vt:i4>5</vt:i4>
      </vt:variant>
      <vt:variant>
        <vt:lpwstr/>
      </vt:variant>
      <vt:variant>
        <vt:lpwstr>_Toc210448464</vt:lpwstr>
      </vt:variant>
      <vt:variant>
        <vt:i4>1835058</vt:i4>
      </vt:variant>
      <vt:variant>
        <vt:i4>200</vt:i4>
      </vt:variant>
      <vt:variant>
        <vt:i4>0</vt:i4>
      </vt:variant>
      <vt:variant>
        <vt:i4>5</vt:i4>
      </vt:variant>
      <vt:variant>
        <vt:lpwstr/>
      </vt:variant>
      <vt:variant>
        <vt:lpwstr>_Toc210448463</vt:lpwstr>
      </vt:variant>
      <vt:variant>
        <vt:i4>1835058</vt:i4>
      </vt:variant>
      <vt:variant>
        <vt:i4>194</vt:i4>
      </vt:variant>
      <vt:variant>
        <vt:i4>0</vt:i4>
      </vt:variant>
      <vt:variant>
        <vt:i4>5</vt:i4>
      </vt:variant>
      <vt:variant>
        <vt:lpwstr/>
      </vt:variant>
      <vt:variant>
        <vt:lpwstr>_Toc210448462</vt:lpwstr>
      </vt:variant>
      <vt:variant>
        <vt:i4>1835058</vt:i4>
      </vt:variant>
      <vt:variant>
        <vt:i4>188</vt:i4>
      </vt:variant>
      <vt:variant>
        <vt:i4>0</vt:i4>
      </vt:variant>
      <vt:variant>
        <vt:i4>5</vt:i4>
      </vt:variant>
      <vt:variant>
        <vt:lpwstr/>
      </vt:variant>
      <vt:variant>
        <vt:lpwstr>_Toc210448461</vt:lpwstr>
      </vt:variant>
      <vt:variant>
        <vt:i4>1835058</vt:i4>
      </vt:variant>
      <vt:variant>
        <vt:i4>182</vt:i4>
      </vt:variant>
      <vt:variant>
        <vt:i4>0</vt:i4>
      </vt:variant>
      <vt:variant>
        <vt:i4>5</vt:i4>
      </vt:variant>
      <vt:variant>
        <vt:lpwstr/>
      </vt:variant>
      <vt:variant>
        <vt:lpwstr>_Toc210448460</vt:lpwstr>
      </vt:variant>
      <vt:variant>
        <vt:i4>2031666</vt:i4>
      </vt:variant>
      <vt:variant>
        <vt:i4>176</vt:i4>
      </vt:variant>
      <vt:variant>
        <vt:i4>0</vt:i4>
      </vt:variant>
      <vt:variant>
        <vt:i4>5</vt:i4>
      </vt:variant>
      <vt:variant>
        <vt:lpwstr/>
      </vt:variant>
      <vt:variant>
        <vt:lpwstr>_Toc210448459</vt:lpwstr>
      </vt:variant>
      <vt:variant>
        <vt:i4>2031666</vt:i4>
      </vt:variant>
      <vt:variant>
        <vt:i4>170</vt:i4>
      </vt:variant>
      <vt:variant>
        <vt:i4>0</vt:i4>
      </vt:variant>
      <vt:variant>
        <vt:i4>5</vt:i4>
      </vt:variant>
      <vt:variant>
        <vt:lpwstr/>
      </vt:variant>
      <vt:variant>
        <vt:lpwstr>_Toc210448458</vt:lpwstr>
      </vt:variant>
      <vt:variant>
        <vt:i4>2031666</vt:i4>
      </vt:variant>
      <vt:variant>
        <vt:i4>164</vt:i4>
      </vt:variant>
      <vt:variant>
        <vt:i4>0</vt:i4>
      </vt:variant>
      <vt:variant>
        <vt:i4>5</vt:i4>
      </vt:variant>
      <vt:variant>
        <vt:lpwstr/>
      </vt:variant>
      <vt:variant>
        <vt:lpwstr>_Toc210448457</vt:lpwstr>
      </vt:variant>
      <vt:variant>
        <vt:i4>2031666</vt:i4>
      </vt:variant>
      <vt:variant>
        <vt:i4>158</vt:i4>
      </vt:variant>
      <vt:variant>
        <vt:i4>0</vt:i4>
      </vt:variant>
      <vt:variant>
        <vt:i4>5</vt:i4>
      </vt:variant>
      <vt:variant>
        <vt:lpwstr/>
      </vt:variant>
      <vt:variant>
        <vt:lpwstr>_Toc210448456</vt:lpwstr>
      </vt:variant>
      <vt:variant>
        <vt:i4>2031666</vt:i4>
      </vt:variant>
      <vt:variant>
        <vt:i4>152</vt:i4>
      </vt:variant>
      <vt:variant>
        <vt:i4>0</vt:i4>
      </vt:variant>
      <vt:variant>
        <vt:i4>5</vt:i4>
      </vt:variant>
      <vt:variant>
        <vt:lpwstr/>
      </vt:variant>
      <vt:variant>
        <vt:lpwstr>_Toc210448455</vt:lpwstr>
      </vt:variant>
      <vt:variant>
        <vt:i4>2031666</vt:i4>
      </vt:variant>
      <vt:variant>
        <vt:i4>146</vt:i4>
      </vt:variant>
      <vt:variant>
        <vt:i4>0</vt:i4>
      </vt:variant>
      <vt:variant>
        <vt:i4>5</vt:i4>
      </vt:variant>
      <vt:variant>
        <vt:lpwstr/>
      </vt:variant>
      <vt:variant>
        <vt:lpwstr>_Toc210448454</vt:lpwstr>
      </vt:variant>
      <vt:variant>
        <vt:i4>2031666</vt:i4>
      </vt:variant>
      <vt:variant>
        <vt:i4>140</vt:i4>
      </vt:variant>
      <vt:variant>
        <vt:i4>0</vt:i4>
      </vt:variant>
      <vt:variant>
        <vt:i4>5</vt:i4>
      </vt:variant>
      <vt:variant>
        <vt:lpwstr/>
      </vt:variant>
      <vt:variant>
        <vt:lpwstr>_Toc210448453</vt:lpwstr>
      </vt:variant>
      <vt:variant>
        <vt:i4>2031666</vt:i4>
      </vt:variant>
      <vt:variant>
        <vt:i4>134</vt:i4>
      </vt:variant>
      <vt:variant>
        <vt:i4>0</vt:i4>
      </vt:variant>
      <vt:variant>
        <vt:i4>5</vt:i4>
      </vt:variant>
      <vt:variant>
        <vt:lpwstr/>
      </vt:variant>
      <vt:variant>
        <vt:lpwstr>_Toc210448452</vt:lpwstr>
      </vt:variant>
      <vt:variant>
        <vt:i4>2031666</vt:i4>
      </vt:variant>
      <vt:variant>
        <vt:i4>128</vt:i4>
      </vt:variant>
      <vt:variant>
        <vt:i4>0</vt:i4>
      </vt:variant>
      <vt:variant>
        <vt:i4>5</vt:i4>
      </vt:variant>
      <vt:variant>
        <vt:lpwstr/>
      </vt:variant>
      <vt:variant>
        <vt:lpwstr>_Toc210448451</vt:lpwstr>
      </vt:variant>
      <vt:variant>
        <vt:i4>2031666</vt:i4>
      </vt:variant>
      <vt:variant>
        <vt:i4>122</vt:i4>
      </vt:variant>
      <vt:variant>
        <vt:i4>0</vt:i4>
      </vt:variant>
      <vt:variant>
        <vt:i4>5</vt:i4>
      </vt:variant>
      <vt:variant>
        <vt:lpwstr/>
      </vt:variant>
      <vt:variant>
        <vt:lpwstr>_Toc210448450</vt:lpwstr>
      </vt:variant>
      <vt:variant>
        <vt:i4>1966130</vt:i4>
      </vt:variant>
      <vt:variant>
        <vt:i4>116</vt:i4>
      </vt:variant>
      <vt:variant>
        <vt:i4>0</vt:i4>
      </vt:variant>
      <vt:variant>
        <vt:i4>5</vt:i4>
      </vt:variant>
      <vt:variant>
        <vt:lpwstr/>
      </vt:variant>
      <vt:variant>
        <vt:lpwstr>_Toc210448449</vt:lpwstr>
      </vt:variant>
      <vt:variant>
        <vt:i4>1966130</vt:i4>
      </vt:variant>
      <vt:variant>
        <vt:i4>110</vt:i4>
      </vt:variant>
      <vt:variant>
        <vt:i4>0</vt:i4>
      </vt:variant>
      <vt:variant>
        <vt:i4>5</vt:i4>
      </vt:variant>
      <vt:variant>
        <vt:lpwstr/>
      </vt:variant>
      <vt:variant>
        <vt:lpwstr>_Toc210448448</vt:lpwstr>
      </vt:variant>
      <vt:variant>
        <vt:i4>1966130</vt:i4>
      </vt:variant>
      <vt:variant>
        <vt:i4>104</vt:i4>
      </vt:variant>
      <vt:variant>
        <vt:i4>0</vt:i4>
      </vt:variant>
      <vt:variant>
        <vt:i4>5</vt:i4>
      </vt:variant>
      <vt:variant>
        <vt:lpwstr/>
      </vt:variant>
      <vt:variant>
        <vt:lpwstr>_Toc210448447</vt:lpwstr>
      </vt:variant>
      <vt:variant>
        <vt:i4>1966130</vt:i4>
      </vt:variant>
      <vt:variant>
        <vt:i4>98</vt:i4>
      </vt:variant>
      <vt:variant>
        <vt:i4>0</vt:i4>
      </vt:variant>
      <vt:variant>
        <vt:i4>5</vt:i4>
      </vt:variant>
      <vt:variant>
        <vt:lpwstr/>
      </vt:variant>
      <vt:variant>
        <vt:lpwstr>_Toc210448446</vt:lpwstr>
      </vt:variant>
      <vt:variant>
        <vt:i4>1966130</vt:i4>
      </vt:variant>
      <vt:variant>
        <vt:i4>92</vt:i4>
      </vt:variant>
      <vt:variant>
        <vt:i4>0</vt:i4>
      </vt:variant>
      <vt:variant>
        <vt:i4>5</vt:i4>
      </vt:variant>
      <vt:variant>
        <vt:lpwstr/>
      </vt:variant>
      <vt:variant>
        <vt:lpwstr>_Toc210448445</vt:lpwstr>
      </vt:variant>
      <vt:variant>
        <vt:i4>1966130</vt:i4>
      </vt:variant>
      <vt:variant>
        <vt:i4>86</vt:i4>
      </vt:variant>
      <vt:variant>
        <vt:i4>0</vt:i4>
      </vt:variant>
      <vt:variant>
        <vt:i4>5</vt:i4>
      </vt:variant>
      <vt:variant>
        <vt:lpwstr/>
      </vt:variant>
      <vt:variant>
        <vt:lpwstr>_Toc210448444</vt:lpwstr>
      </vt:variant>
      <vt:variant>
        <vt:i4>1966130</vt:i4>
      </vt:variant>
      <vt:variant>
        <vt:i4>80</vt:i4>
      </vt:variant>
      <vt:variant>
        <vt:i4>0</vt:i4>
      </vt:variant>
      <vt:variant>
        <vt:i4>5</vt:i4>
      </vt:variant>
      <vt:variant>
        <vt:lpwstr/>
      </vt:variant>
      <vt:variant>
        <vt:lpwstr>_Toc210448443</vt:lpwstr>
      </vt:variant>
      <vt:variant>
        <vt:i4>1966130</vt:i4>
      </vt:variant>
      <vt:variant>
        <vt:i4>74</vt:i4>
      </vt:variant>
      <vt:variant>
        <vt:i4>0</vt:i4>
      </vt:variant>
      <vt:variant>
        <vt:i4>5</vt:i4>
      </vt:variant>
      <vt:variant>
        <vt:lpwstr/>
      </vt:variant>
      <vt:variant>
        <vt:lpwstr>_Toc210448442</vt:lpwstr>
      </vt:variant>
      <vt:variant>
        <vt:i4>1966130</vt:i4>
      </vt:variant>
      <vt:variant>
        <vt:i4>68</vt:i4>
      </vt:variant>
      <vt:variant>
        <vt:i4>0</vt:i4>
      </vt:variant>
      <vt:variant>
        <vt:i4>5</vt:i4>
      </vt:variant>
      <vt:variant>
        <vt:lpwstr/>
      </vt:variant>
      <vt:variant>
        <vt:lpwstr>_Toc210448441</vt:lpwstr>
      </vt:variant>
      <vt:variant>
        <vt:i4>1966130</vt:i4>
      </vt:variant>
      <vt:variant>
        <vt:i4>62</vt:i4>
      </vt:variant>
      <vt:variant>
        <vt:i4>0</vt:i4>
      </vt:variant>
      <vt:variant>
        <vt:i4>5</vt:i4>
      </vt:variant>
      <vt:variant>
        <vt:lpwstr/>
      </vt:variant>
      <vt:variant>
        <vt:lpwstr>_Toc210448440</vt:lpwstr>
      </vt:variant>
      <vt:variant>
        <vt:i4>1638450</vt:i4>
      </vt:variant>
      <vt:variant>
        <vt:i4>56</vt:i4>
      </vt:variant>
      <vt:variant>
        <vt:i4>0</vt:i4>
      </vt:variant>
      <vt:variant>
        <vt:i4>5</vt:i4>
      </vt:variant>
      <vt:variant>
        <vt:lpwstr/>
      </vt:variant>
      <vt:variant>
        <vt:lpwstr>_Toc210448439</vt:lpwstr>
      </vt:variant>
      <vt:variant>
        <vt:i4>1638450</vt:i4>
      </vt:variant>
      <vt:variant>
        <vt:i4>50</vt:i4>
      </vt:variant>
      <vt:variant>
        <vt:i4>0</vt:i4>
      </vt:variant>
      <vt:variant>
        <vt:i4>5</vt:i4>
      </vt:variant>
      <vt:variant>
        <vt:lpwstr/>
      </vt:variant>
      <vt:variant>
        <vt:lpwstr>_Toc210448438</vt:lpwstr>
      </vt:variant>
      <vt:variant>
        <vt:i4>1638450</vt:i4>
      </vt:variant>
      <vt:variant>
        <vt:i4>44</vt:i4>
      </vt:variant>
      <vt:variant>
        <vt:i4>0</vt:i4>
      </vt:variant>
      <vt:variant>
        <vt:i4>5</vt:i4>
      </vt:variant>
      <vt:variant>
        <vt:lpwstr/>
      </vt:variant>
      <vt:variant>
        <vt:lpwstr>_Toc210448437</vt:lpwstr>
      </vt:variant>
      <vt:variant>
        <vt:i4>1638450</vt:i4>
      </vt:variant>
      <vt:variant>
        <vt:i4>38</vt:i4>
      </vt:variant>
      <vt:variant>
        <vt:i4>0</vt:i4>
      </vt:variant>
      <vt:variant>
        <vt:i4>5</vt:i4>
      </vt:variant>
      <vt:variant>
        <vt:lpwstr/>
      </vt:variant>
      <vt:variant>
        <vt:lpwstr>_Toc210448436</vt:lpwstr>
      </vt:variant>
      <vt:variant>
        <vt:i4>1638450</vt:i4>
      </vt:variant>
      <vt:variant>
        <vt:i4>32</vt:i4>
      </vt:variant>
      <vt:variant>
        <vt:i4>0</vt:i4>
      </vt:variant>
      <vt:variant>
        <vt:i4>5</vt:i4>
      </vt:variant>
      <vt:variant>
        <vt:lpwstr/>
      </vt:variant>
      <vt:variant>
        <vt:lpwstr>_Toc210448435</vt:lpwstr>
      </vt:variant>
      <vt:variant>
        <vt:i4>1638450</vt:i4>
      </vt:variant>
      <vt:variant>
        <vt:i4>26</vt:i4>
      </vt:variant>
      <vt:variant>
        <vt:i4>0</vt:i4>
      </vt:variant>
      <vt:variant>
        <vt:i4>5</vt:i4>
      </vt:variant>
      <vt:variant>
        <vt:lpwstr/>
      </vt:variant>
      <vt:variant>
        <vt:lpwstr>_Toc210448434</vt:lpwstr>
      </vt:variant>
      <vt:variant>
        <vt:i4>1638450</vt:i4>
      </vt:variant>
      <vt:variant>
        <vt:i4>20</vt:i4>
      </vt:variant>
      <vt:variant>
        <vt:i4>0</vt:i4>
      </vt:variant>
      <vt:variant>
        <vt:i4>5</vt:i4>
      </vt:variant>
      <vt:variant>
        <vt:lpwstr/>
      </vt:variant>
      <vt:variant>
        <vt:lpwstr>_Toc210448433</vt:lpwstr>
      </vt:variant>
      <vt:variant>
        <vt:i4>1638450</vt:i4>
      </vt:variant>
      <vt:variant>
        <vt:i4>14</vt:i4>
      </vt:variant>
      <vt:variant>
        <vt:i4>0</vt:i4>
      </vt:variant>
      <vt:variant>
        <vt:i4>5</vt:i4>
      </vt:variant>
      <vt:variant>
        <vt:lpwstr/>
      </vt:variant>
      <vt:variant>
        <vt:lpwstr>_Toc210448432</vt:lpwstr>
      </vt:variant>
      <vt:variant>
        <vt:i4>1638450</vt:i4>
      </vt:variant>
      <vt:variant>
        <vt:i4>8</vt:i4>
      </vt:variant>
      <vt:variant>
        <vt:i4>0</vt:i4>
      </vt:variant>
      <vt:variant>
        <vt:i4>5</vt:i4>
      </vt:variant>
      <vt:variant>
        <vt:lpwstr/>
      </vt:variant>
      <vt:variant>
        <vt:lpwstr>_Toc210448431</vt:lpwstr>
      </vt:variant>
      <vt:variant>
        <vt:i4>1638450</vt:i4>
      </vt:variant>
      <vt:variant>
        <vt:i4>2</vt:i4>
      </vt:variant>
      <vt:variant>
        <vt:i4>0</vt:i4>
      </vt:variant>
      <vt:variant>
        <vt:i4>5</vt:i4>
      </vt:variant>
      <vt:variant>
        <vt:lpwstr/>
      </vt:variant>
      <vt:variant>
        <vt:lpwstr>_Toc21044843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ent Registration Solution</dc:title>
  <dc:subject>Functional Design Specification</dc:subject>
  <dc:creator>Robert LeRoy</dc:creator>
  <dc:description/>
  <cp:lastModifiedBy>Robert LeRoy</cp:lastModifiedBy>
  <cp:revision>14</cp:revision>
  <cp:lastPrinted>2008-10-07T17:41:00Z</cp:lastPrinted>
  <dcterms:created xsi:type="dcterms:W3CDTF">2008-10-06T14:35:00Z</dcterms:created>
  <dcterms:modified xsi:type="dcterms:W3CDTF">2008-10-07T18:38: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2</vt:lpwstr>
  </property>
  <property fmtid="{D5CDD505-2E9C-101B-9397-08002B2CF9AE}" pid="3" name="ReqProMenus">
    <vt:bool>false</vt:bool>
  </property>
  <property fmtid="{D5CDD505-2E9C-101B-9397-08002B2CF9AE}" pid="4" name="ContentTypeId">
    <vt:lpwstr>0x0101005C1F5ECB7564124490AF488A31E4A559</vt:lpwstr>
  </property>
</Properties>
</file>